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EB1780" w14:textId="77777777" w:rsidR="0050575E" w:rsidRDefault="00A576F9" w:rsidP="006C71EE">
      <w:pPr>
        <w:pStyle w:val="a7"/>
      </w:pPr>
      <w:bookmarkStart w:id="0" w:name="_Toc373697266"/>
      <w:r w:rsidRPr="002E07DF">
        <w:t>Si</w:t>
      </w:r>
      <w:r w:rsidRPr="002E07DF">
        <w:t>基</w:t>
      </w:r>
      <w:proofErr w:type="spellStart"/>
      <w:r w:rsidRPr="002E07DF">
        <w:t>GaAs</w:t>
      </w:r>
      <w:proofErr w:type="spellEnd"/>
      <w:r w:rsidRPr="002E07DF">
        <w:t>异变外延及</w:t>
      </w:r>
      <w:r w:rsidRPr="002E07DF">
        <w:t>Si</w:t>
      </w:r>
      <w:r w:rsidRPr="002E07DF">
        <w:t>基异变量子点的研究</w:t>
      </w:r>
      <w:bookmarkEnd w:id="0"/>
    </w:p>
    <w:p w14:paraId="22F15F4C" w14:textId="77777777" w:rsidR="0050575E" w:rsidRPr="006C71EE" w:rsidRDefault="0050575E" w:rsidP="0050575E"/>
    <w:p w14:paraId="20E19943" w14:textId="77777777" w:rsidR="00100D7A" w:rsidRDefault="00100D7A" w:rsidP="00100D7A">
      <w:pPr>
        <w:pStyle w:val="1"/>
        <w:numPr>
          <w:ilvl w:val="0"/>
          <w:numId w:val="4"/>
        </w:numPr>
      </w:pPr>
      <w:bookmarkStart w:id="1" w:name="_Toc373697267"/>
      <w:r>
        <w:rPr>
          <w:rFonts w:hint="eastAsia"/>
        </w:rPr>
        <w:t>绪论</w:t>
      </w:r>
      <w:bookmarkEnd w:id="1"/>
    </w:p>
    <w:p w14:paraId="09C17117" w14:textId="77777777" w:rsidR="0050575E" w:rsidRDefault="0050575E" w:rsidP="00100D7A">
      <w:pPr>
        <w:pStyle w:val="2"/>
        <w:numPr>
          <w:ilvl w:val="1"/>
          <w:numId w:val="4"/>
        </w:numPr>
      </w:pPr>
      <w:bookmarkStart w:id="2" w:name="_Toc373697268"/>
      <w:r>
        <w:rPr>
          <w:rFonts w:hint="eastAsia"/>
        </w:rPr>
        <w:t>研究背景</w:t>
      </w:r>
      <w:bookmarkEnd w:id="2"/>
    </w:p>
    <w:p w14:paraId="1BAFF6E9" w14:textId="77777777" w:rsidR="004B0286" w:rsidRDefault="004B0286" w:rsidP="004B0286">
      <w:pPr>
        <w:ind w:firstLine="420"/>
      </w:pPr>
      <w:r>
        <w:rPr>
          <w:rFonts w:hint="eastAsia"/>
        </w:rPr>
        <w:t>随着社会的发展与科学技术的进步，人们对信息服务的需求量与日俱增，信息产业已经成为关系国计民生的支柱性产业。世界各国纷纷投入大量的资金、人力、物力，致力于发展本国的信息产业，美国“信息高速公路”，韩国“</w:t>
      </w:r>
      <w:r>
        <w:rPr>
          <w:rFonts w:hint="eastAsia"/>
        </w:rPr>
        <w:t>IT</w:t>
      </w:r>
      <w:r>
        <w:rPr>
          <w:rFonts w:hint="eastAsia"/>
        </w:rPr>
        <w:t>大运河”，欧盟“宽带战略”等等，信息产业已经成为体现一个国家综合国力的重要指标。为了适应全球信息产业革命的进程，《国家中长期科学和技术发展规划纲要》明确提出：到</w:t>
      </w:r>
      <w:r>
        <w:rPr>
          <w:rFonts w:hint="eastAsia"/>
        </w:rPr>
        <w:t xml:space="preserve">2020 </w:t>
      </w:r>
      <w:r>
        <w:rPr>
          <w:rFonts w:hint="eastAsia"/>
        </w:rPr>
        <w:t>年，我国要“掌握一批事关国家竞争力的装备制造业和信息产业核心技术，使制造业和信息产业技术水平进入世界先进行列。”作为现代信息技术的主要载体，光传输网络的发展在我国信息产业建设中起着举足轻重的作用。所以，光网络的发展就成为我国信息产业建设的首要任务。同时，这种战略上的重大需求也给人们带来了各种技术上的挑战。如何建设功能更强、可靠性更好，功耗及成本更低、体积更小、使用维护更方便的光通信网络，成为信息技术研究人员所关注的热点。</w:t>
      </w:r>
    </w:p>
    <w:p w14:paraId="489FFEF8" w14:textId="77777777" w:rsidR="004B0286" w:rsidRDefault="004B0286" w:rsidP="004B0286">
      <w:pPr>
        <w:ind w:firstLine="420"/>
      </w:pPr>
      <w:r>
        <w:rPr>
          <w:rFonts w:hint="eastAsia"/>
        </w:rPr>
        <w:t>显然，为了实现以上研究目标，单纯地依靠网络层面的优化是远远不够的，基础器件层面的进展更能够带动光通信网络的重大发展。目前，光通信器件还大多是相互独立，依靠传统的技术手段将其连接，组合成光网络。为了进一步降低成本，减小器件体积，光电子集成</w:t>
      </w:r>
      <w:r>
        <w:rPr>
          <w:rFonts w:hint="eastAsia"/>
        </w:rPr>
        <w:t>(</w:t>
      </w:r>
      <w:r>
        <w:rPr>
          <w:rFonts w:hint="eastAsia"/>
        </w:rPr>
        <w:t>即光电子器件之间，光电子与微电子器件之间的集成</w:t>
      </w:r>
      <w:r>
        <w:rPr>
          <w:rFonts w:hint="eastAsia"/>
        </w:rPr>
        <w:t>)</w:t>
      </w:r>
      <w:r>
        <w:rPr>
          <w:rFonts w:hint="eastAsia"/>
        </w:rPr>
        <w:t>就成为光通信器件的大势所趋。我们知道，制备光电子器件</w:t>
      </w:r>
      <w:r>
        <w:rPr>
          <w:rFonts w:hint="eastAsia"/>
        </w:rPr>
        <w:t>(</w:t>
      </w:r>
      <w:r>
        <w:rPr>
          <w:rFonts w:hint="eastAsia"/>
        </w:rPr>
        <w:t>如激光器，探测器，放大器等等</w:t>
      </w:r>
      <w:r>
        <w:rPr>
          <w:rFonts w:hint="eastAsia"/>
        </w:rPr>
        <w:t>)</w:t>
      </w:r>
      <w:r>
        <w:rPr>
          <w:rFonts w:hint="eastAsia"/>
        </w:rPr>
        <w:t>的基本材料都是半导体材料，尤其是Ⅲ</w:t>
      </w:r>
      <w:r>
        <w:rPr>
          <w:rFonts w:hint="eastAsia"/>
        </w:rPr>
        <w:t>-</w:t>
      </w:r>
      <w:r>
        <w:rPr>
          <w:rFonts w:hint="eastAsia"/>
        </w:rPr>
        <w:t>Ⅴ族半导体材料，为了实现不同器件之间的集成，不同的半导体材料之间的异质兼容就成为一个重要的研究方向。目前，光电子器件主要是</w:t>
      </w:r>
      <w:proofErr w:type="spellStart"/>
      <w:r>
        <w:rPr>
          <w:rFonts w:hint="eastAsia"/>
        </w:rPr>
        <w:t>GaAs</w:t>
      </w:r>
      <w:proofErr w:type="spellEnd"/>
      <w:r>
        <w:rPr>
          <w:rFonts w:hint="eastAsia"/>
        </w:rPr>
        <w:t>基与</w:t>
      </w:r>
      <w:proofErr w:type="spellStart"/>
      <w:r>
        <w:rPr>
          <w:rFonts w:hint="eastAsia"/>
        </w:rPr>
        <w:t>InP</w:t>
      </w:r>
      <w:proofErr w:type="spellEnd"/>
      <w:r>
        <w:rPr>
          <w:rFonts w:hint="eastAsia"/>
        </w:rPr>
        <w:t>基器件，微电子器件则是以</w:t>
      </w:r>
      <w:r>
        <w:rPr>
          <w:rFonts w:hint="eastAsia"/>
        </w:rPr>
        <w:t>Si</w:t>
      </w:r>
      <w:r>
        <w:rPr>
          <w:rFonts w:hint="eastAsia"/>
        </w:rPr>
        <w:t>基为主，而且，</w:t>
      </w:r>
      <w:r>
        <w:rPr>
          <w:rFonts w:hint="eastAsia"/>
        </w:rPr>
        <w:t>Si</w:t>
      </w:r>
      <w:r>
        <w:rPr>
          <w:rFonts w:hint="eastAsia"/>
        </w:rPr>
        <w:t>基造价低廉，应用广泛，且对于</w:t>
      </w:r>
      <w:r>
        <w:rPr>
          <w:rFonts w:hint="eastAsia"/>
        </w:rPr>
        <w:t>1.3-1.6</w:t>
      </w:r>
      <w:r>
        <w:rPr>
          <w:rFonts w:hint="eastAsia"/>
        </w:rPr>
        <w:t>μ</w:t>
      </w:r>
      <w:r>
        <w:rPr>
          <w:rFonts w:hint="eastAsia"/>
        </w:rPr>
        <w:t>m</w:t>
      </w:r>
      <w:r>
        <w:rPr>
          <w:rFonts w:hint="eastAsia"/>
        </w:rPr>
        <w:t>的通信波长范围，</w:t>
      </w:r>
      <w:r>
        <w:rPr>
          <w:rFonts w:hint="eastAsia"/>
        </w:rPr>
        <w:t>Si</w:t>
      </w:r>
      <w:r>
        <w:rPr>
          <w:rFonts w:hint="eastAsia"/>
        </w:rPr>
        <w:t>是透明的，所以，</w:t>
      </w:r>
      <w:r>
        <w:rPr>
          <w:rFonts w:hint="eastAsia"/>
        </w:rPr>
        <w:t xml:space="preserve"> Si</w:t>
      </w:r>
      <w:r>
        <w:rPr>
          <w:rFonts w:hint="eastAsia"/>
        </w:rPr>
        <w:t>基与</w:t>
      </w:r>
      <w:proofErr w:type="spellStart"/>
      <w:r>
        <w:rPr>
          <w:rFonts w:hint="eastAsia"/>
        </w:rPr>
        <w:t>GaAs</w:t>
      </w:r>
      <w:proofErr w:type="spellEnd"/>
      <w:r>
        <w:rPr>
          <w:rFonts w:hint="eastAsia"/>
        </w:rPr>
        <w:t>基器件的异质兼容，一方面对光电子集成具有重大意义，另一方面能够有效地降低器件的制作成本。</w:t>
      </w:r>
    </w:p>
    <w:p w14:paraId="5D1C3959" w14:textId="67E319ED" w:rsidR="0050575E" w:rsidRDefault="004B0286" w:rsidP="004B0286">
      <w:pPr>
        <w:ind w:firstLine="420"/>
      </w:pPr>
      <w:r>
        <w:rPr>
          <w:rFonts w:hint="eastAsia"/>
        </w:rPr>
        <w:t>自</w:t>
      </w:r>
      <w:r>
        <w:rPr>
          <w:rFonts w:hint="eastAsia"/>
        </w:rPr>
        <w:t>1963</w:t>
      </w:r>
      <w:r>
        <w:rPr>
          <w:rFonts w:hint="eastAsia"/>
        </w:rPr>
        <w:t>年阿尔费洛夫和克罗默两位科学家提出了半导体双异质结构以来，光电子器件经过了将近半个世纪的发展，已经取得了丰硕的成果，为光通信产业的快速发展起到了不可替代的推动作用。然而，相对于目前已经发展成熟的</w:t>
      </w:r>
      <w:r>
        <w:rPr>
          <w:rFonts w:hint="eastAsia"/>
        </w:rPr>
        <w:t>Si</w:t>
      </w:r>
      <w:r>
        <w:rPr>
          <w:rFonts w:hint="eastAsia"/>
        </w:rPr>
        <w:t>基大规模集成电路而言，光电子器件的集成度还不可同日而语。</w:t>
      </w:r>
      <w:r w:rsidR="0050575E">
        <w:rPr>
          <w:rFonts w:hint="eastAsia"/>
        </w:rPr>
        <w:t>因此，将</w:t>
      </w:r>
      <w:r w:rsidR="0050575E">
        <w:rPr>
          <w:rFonts w:hint="eastAsia"/>
        </w:rPr>
        <w:t>Si</w:t>
      </w:r>
      <w:r w:rsidR="0050575E">
        <w:rPr>
          <w:rFonts w:hint="eastAsia"/>
        </w:rPr>
        <w:t>与</w:t>
      </w:r>
      <w:r w:rsidR="0050575E">
        <w:rPr>
          <w:rFonts w:hint="eastAsia"/>
        </w:rPr>
        <w:t>III-V</w:t>
      </w:r>
      <w:r w:rsidR="0050575E">
        <w:rPr>
          <w:rFonts w:hint="eastAsia"/>
        </w:rPr>
        <w:t>族材料集成成为了长期以来一个重要的研究方向。</w:t>
      </w:r>
    </w:p>
    <w:p w14:paraId="5258B399" w14:textId="77777777" w:rsidR="0050575E" w:rsidRDefault="0050575E" w:rsidP="00100D7A">
      <w:pPr>
        <w:pStyle w:val="2"/>
        <w:numPr>
          <w:ilvl w:val="1"/>
          <w:numId w:val="4"/>
        </w:numPr>
      </w:pPr>
      <w:bookmarkStart w:id="3" w:name="_Toc373697269"/>
      <w:r>
        <w:rPr>
          <w:rFonts w:hint="eastAsia"/>
        </w:rPr>
        <w:t>技术难点</w:t>
      </w:r>
      <w:bookmarkEnd w:id="3"/>
    </w:p>
    <w:p w14:paraId="2FEEE367" w14:textId="0E1A191B" w:rsidR="0050575E" w:rsidRDefault="00891DC3" w:rsidP="0050575E">
      <w:r>
        <w:rPr>
          <w:rFonts w:hint="eastAsia"/>
        </w:rPr>
        <w:t>在本研究中，我们关注的是</w:t>
      </w:r>
      <w:proofErr w:type="spellStart"/>
      <w:r>
        <w:rPr>
          <w:rFonts w:hint="eastAsia"/>
        </w:rPr>
        <w:t>GaAs</w:t>
      </w:r>
      <w:proofErr w:type="spellEnd"/>
      <w:r>
        <w:rPr>
          <w:rFonts w:hint="eastAsia"/>
        </w:rPr>
        <w:t>在</w:t>
      </w:r>
      <w:r>
        <w:rPr>
          <w:rFonts w:hint="eastAsia"/>
        </w:rPr>
        <w:t>Si</w:t>
      </w:r>
      <w:r>
        <w:rPr>
          <w:rFonts w:hint="eastAsia"/>
        </w:rPr>
        <w:t>衬底上的异质外延。两者的材料属性如下表所示</w:t>
      </w:r>
    </w:p>
    <w:tbl>
      <w:tblPr>
        <w:tblStyle w:val="ab"/>
        <w:tblW w:w="0" w:type="auto"/>
        <w:tblLook w:val="04A0" w:firstRow="1" w:lastRow="0" w:firstColumn="1" w:lastColumn="0" w:noHBand="0" w:noVBand="1"/>
      </w:tblPr>
      <w:tblGrid>
        <w:gridCol w:w="2130"/>
        <w:gridCol w:w="2130"/>
        <w:gridCol w:w="2131"/>
        <w:gridCol w:w="2131"/>
      </w:tblGrid>
      <w:tr w:rsidR="00891DC3" w14:paraId="2C020F36" w14:textId="77777777" w:rsidTr="00891DC3">
        <w:tc>
          <w:tcPr>
            <w:tcW w:w="2130" w:type="dxa"/>
          </w:tcPr>
          <w:p w14:paraId="5FD4929A" w14:textId="24AAD47F" w:rsidR="00891DC3" w:rsidRDefault="00891DC3" w:rsidP="0050575E">
            <w:r>
              <w:rPr>
                <w:rFonts w:hint="eastAsia"/>
              </w:rPr>
              <w:t>半导体材料</w:t>
            </w:r>
          </w:p>
        </w:tc>
        <w:tc>
          <w:tcPr>
            <w:tcW w:w="2130" w:type="dxa"/>
          </w:tcPr>
          <w:p w14:paraId="7908FF6D" w14:textId="48A6C8D4" w:rsidR="00891DC3" w:rsidRDefault="00891DC3" w:rsidP="0050575E">
            <w:r>
              <w:rPr>
                <w:rFonts w:hint="eastAsia"/>
              </w:rPr>
              <w:t>晶格结构</w:t>
            </w:r>
          </w:p>
        </w:tc>
        <w:tc>
          <w:tcPr>
            <w:tcW w:w="2131" w:type="dxa"/>
          </w:tcPr>
          <w:p w14:paraId="693BDE7F" w14:textId="41734BCD" w:rsidR="00891DC3" w:rsidRDefault="00891DC3" w:rsidP="0050575E">
            <w:r>
              <w:rPr>
                <w:rFonts w:hint="eastAsia"/>
              </w:rPr>
              <w:t>晶格常数</w:t>
            </w:r>
          </w:p>
        </w:tc>
        <w:tc>
          <w:tcPr>
            <w:tcW w:w="2131" w:type="dxa"/>
          </w:tcPr>
          <w:p w14:paraId="38D3AF8A" w14:textId="4C13BE1B" w:rsidR="00891DC3" w:rsidRDefault="00891DC3" w:rsidP="0050575E">
            <w:r>
              <w:rPr>
                <w:rFonts w:hint="eastAsia"/>
              </w:rPr>
              <w:t>热膨胀系数（</w:t>
            </w:r>
            <w:r>
              <w:rPr>
                <w:rFonts w:hint="eastAsia"/>
              </w:rPr>
              <w:t>300K</w:t>
            </w:r>
            <w:r>
              <w:rPr>
                <w:rFonts w:hint="eastAsia"/>
              </w:rPr>
              <w:t>）</w:t>
            </w:r>
          </w:p>
        </w:tc>
      </w:tr>
      <w:tr w:rsidR="00891DC3" w14:paraId="4EA4C136" w14:textId="77777777" w:rsidTr="00891DC3">
        <w:tc>
          <w:tcPr>
            <w:tcW w:w="2130" w:type="dxa"/>
          </w:tcPr>
          <w:p w14:paraId="660E486E" w14:textId="2C70DE9D" w:rsidR="00891DC3" w:rsidRDefault="00891DC3" w:rsidP="0050575E">
            <w:r>
              <w:rPr>
                <w:rFonts w:hint="eastAsia"/>
              </w:rPr>
              <w:t>Si</w:t>
            </w:r>
          </w:p>
        </w:tc>
        <w:tc>
          <w:tcPr>
            <w:tcW w:w="2130" w:type="dxa"/>
          </w:tcPr>
          <w:p w14:paraId="4CFD9E8B" w14:textId="3375273C" w:rsidR="00891DC3" w:rsidRDefault="00891DC3" w:rsidP="0050575E">
            <w:r>
              <w:rPr>
                <w:rFonts w:hint="eastAsia"/>
              </w:rPr>
              <w:t>金刚石结构</w:t>
            </w:r>
          </w:p>
        </w:tc>
        <w:tc>
          <w:tcPr>
            <w:tcW w:w="2131" w:type="dxa"/>
          </w:tcPr>
          <w:p w14:paraId="38B81AA1" w14:textId="306F0290" w:rsidR="00891DC3" w:rsidRDefault="00891DC3" w:rsidP="0050575E">
            <w:r>
              <w:rPr>
                <w:rFonts w:hint="eastAsia"/>
              </w:rPr>
              <w:t>5.430</w:t>
            </w:r>
          </w:p>
        </w:tc>
        <w:tc>
          <w:tcPr>
            <w:tcW w:w="2131" w:type="dxa"/>
          </w:tcPr>
          <w:p w14:paraId="09E26E0E" w14:textId="0F35D0D4" w:rsidR="00891DC3" w:rsidRDefault="00891DC3" w:rsidP="0050575E">
            <w:r>
              <w:rPr>
                <w:rFonts w:hint="eastAsia"/>
              </w:rPr>
              <w:t>2.6</w:t>
            </w:r>
            <w:bookmarkStart w:id="4" w:name="OLE_LINK7"/>
            <w:bookmarkStart w:id="5" w:name="OLE_LINK8"/>
            <w:r w:rsidRPr="00891DC3">
              <w:rPr>
                <w:rFonts w:hint="eastAsia"/>
              </w:rPr>
              <w:t>×</w:t>
            </w:r>
            <w:r>
              <w:rPr>
                <w:rFonts w:hint="eastAsia"/>
              </w:rPr>
              <w:t>10</w:t>
            </w:r>
            <w:r w:rsidRPr="00891DC3">
              <w:rPr>
                <w:rFonts w:hint="eastAsia"/>
                <w:vertAlign w:val="superscript"/>
              </w:rPr>
              <w:t>-6</w:t>
            </w:r>
            <w:bookmarkEnd w:id="4"/>
            <w:bookmarkEnd w:id="5"/>
          </w:p>
        </w:tc>
      </w:tr>
      <w:tr w:rsidR="00891DC3" w14:paraId="61752013" w14:textId="77777777" w:rsidTr="00891DC3">
        <w:tc>
          <w:tcPr>
            <w:tcW w:w="2130" w:type="dxa"/>
          </w:tcPr>
          <w:p w14:paraId="21952250" w14:textId="1E991FA6" w:rsidR="00891DC3" w:rsidRDefault="00891DC3" w:rsidP="0050575E">
            <w:proofErr w:type="spellStart"/>
            <w:r>
              <w:rPr>
                <w:rFonts w:hint="eastAsia"/>
              </w:rPr>
              <w:t>GaAs</w:t>
            </w:r>
            <w:proofErr w:type="spellEnd"/>
          </w:p>
        </w:tc>
        <w:tc>
          <w:tcPr>
            <w:tcW w:w="2130" w:type="dxa"/>
          </w:tcPr>
          <w:p w14:paraId="71522DE7" w14:textId="735FD37B" w:rsidR="00891DC3" w:rsidRDefault="00891DC3" w:rsidP="0050575E">
            <w:r>
              <w:rPr>
                <w:rFonts w:hint="eastAsia"/>
              </w:rPr>
              <w:t>闪锌矿结构</w:t>
            </w:r>
          </w:p>
        </w:tc>
        <w:tc>
          <w:tcPr>
            <w:tcW w:w="2131" w:type="dxa"/>
          </w:tcPr>
          <w:p w14:paraId="78B7E4C2" w14:textId="3E410E05" w:rsidR="00891DC3" w:rsidRDefault="00891DC3" w:rsidP="0050575E">
            <w:r>
              <w:rPr>
                <w:rFonts w:hint="eastAsia"/>
              </w:rPr>
              <w:t>5.653</w:t>
            </w:r>
          </w:p>
        </w:tc>
        <w:tc>
          <w:tcPr>
            <w:tcW w:w="2131" w:type="dxa"/>
          </w:tcPr>
          <w:p w14:paraId="41CFF19E" w14:textId="612D2C47" w:rsidR="00891DC3" w:rsidRDefault="00891DC3" w:rsidP="0050575E">
            <w:r>
              <w:rPr>
                <w:rFonts w:hint="eastAsia"/>
              </w:rPr>
              <w:t>6.8</w:t>
            </w:r>
            <w:r w:rsidRPr="00891DC3">
              <w:rPr>
                <w:rFonts w:hint="eastAsia"/>
              </w:rPr>
              <w:t>×</w:t>
            </w:r>
            <w:r>
              <w:rPr>
                <w:rFonts w:hint="eastAsia"/>
              </w:rPr>
              <w:t>10</w:t>
            </w:r>
            <w:r w:rsidRPr="00891DC3">
              <w:rPr>
                <w:rFonts w:hint="eastAsia"/>
                <w:vertAlign w:val="superscript"/>
              </w:rPr>
              <w:t>-6</w:t>
            </w:r>
          </w:p>
        </w:tc>
      </w:tr>
    </w:tbl>
    <w:p w14:paraId="79A82532" w14:textId="03F5BB1B" w:rsidR="00891DC3" w:rsidRDefault="00891DC3" w:rsidP="0050575E">
      <w:r>
        <w:rPr>
          <w:rFonts w:hint="eastAsia"/>
        </w:rPr>
        <w:lastRenderedPageBreak/>
        <w:t>从该表可以看出，</w:t>
      </w:r>
      <w:r>
        <w:rPr>
          <w:rFonts w:hint="eastAsia"/>
        </w:rPr>
        <w:t>Si</w:t>
      </w:r>
      <w:r>
        <w:rPr>
          <w:rFonts w:hint="eastAsia"/>
        </w:rPr>
        <w:t>与</w:t>
      </w:r>
      <w:proofErr w:type="spellStart"/>
      <w:r>
        <w:rPr>
          <w:rFonts w:hint="eastAsia"/>
        </w:rPr>
        <w:t>GaAs</w:t>
      </w:r>
      <w:proofErr w:type="spellEnd"/>
      <w:r>
        <w:rPr>
          <w:rFonts w:hint="eastAsia"/>
        </w:rPr>
        <w:t>之间在晶格结构、晶格常数和热膨胀系数之间有很大的不同。</w:t>
      </w:r>
    </w:p>
    <w:p w14:paraId="0517A78B" w14:textId="592378DA" w:rsidR="00891DC3" w:rsidRDefault="00891DC3" w:rsidP="0050575E">
      <w:pPr>
        <w:rPr>
          <w:b/>
        </w:rPr>
      </w:pPr>
      <w:r w:rsidRPr="00891DC3">
        <w:rPr>
          <w:rFonts w:hint="eastAsia"/>
          <w:b/>
        </w:rPr>
        <w:t>晶格常数的不同</w:t>
      </w:r>
    </w:p>
    <w:p w14:paraId="40E01FF6" w14:textId="18AC1DC8" w:rsidR="00891DC3" w:rsidRDefault="00891DC3" w:rsidP="0050575E">
      <w:r>
        <w:rPr>
          <w:rFonts w:hint="eastAsia"/>
        </w:rPr>
        <w:t>在室温下，</w:t>
      </w:r>
      <w:r>
        <w:rPr>
          <w:rFonts w:hint="eastAsia"/>
        </w:rPr>
        <w:t>Si</w:t>
      </w:r>
      <w:r>
        <w:rPr>
          <w:rFonts w:hint="eastAsia"/>
        </w:rPr>
        <w:t>的晶格常数要比</w:t>
      </w:r>
      <w:proofErr w:type="spellStart"/>
      <w:r>
        <w:rPr>
          <w:rFonts w:hint="eastAsia"/>
        </w:rPr>
        <w:t>GaAs</w:t>
      </w:r>
      <w:proofErr w:type="spellEnd"/>
      <w:r>
        <w:rPr>
          <w:rFonts w:hint="eastAsia"/>
        </w:rPr>
        <w:t>小</w:t>
      </w:r>
      <w:r>
        <w:rPr>
          <w:rFonts w:hint="eastAsia"/>
        </w:rPr>
        <w:t>4.1%</w:t>
      </w:r>
      <w:r>
        <w:rPr>
          <w:rFonts w:hint="eastAsia"/>
        </w:rPr>
        <w:t>，这就意味着当在</w:t>
      </w:r>
      <w:r>
        <w:rPr>
          <w:rFonts w:hint="eastAsia"/>
        </w:rPr>
        <w:t>Si</w:t>
      </w:r>
      <w:r>
        <w:rPr>
          <w:rFonts w:hint="eastAsia"/>
        </w:rPr>
        <w:t>衬底上外延</w:t>
      </w:r>
      <w:proofErr w:type="spellStart"/>
      <w:r>
        <w:rPr>
          <w:rFonts w:hint="eastAsia"/>
        </w:rPr>
        <w:t>GaAs</w:t>
      </w:r>
      <w:proofErr w:type="spellEnd"/>
      <w:r>
        <w:rPr>
          <w:rFonts w:hint="eastAsia"/>
        </w:rPr>
        <w:t>时，</w:t>
      </w:r>
      <w:proofErr w:type="spellStart"/>
      <w:r>
        <w:rPr>
          <w:rFonts w:hint="eastAsia"/>
        </w:rPr>
        <w:t>GaAs</w:t>
      </w:r>
      <w:proofErr w:type="spellEnd"/>
      <w:r>
        <w:rPr>
          <w:rFonts w:hint="eastAsia"/>
        </w:rPr>
        <w:t>为了与下面的</w:t>
      </w:r>
      <w:r>
        <w:rPr>
          <w:rFonts w:hint="eastAsia"/>
        </w:rPr>
        <w:t>Si</w:t>
      </w:r>
      <w:r>
        <w:rPr>
          <w:rFonts w:hint="eastAsia"/>
        </w:rPr>
        <w:t>衬底的原子相匹配</w:t>
      </w:r>
      <w:r w:rsidR="002266FB">
        <w:rPr>
          <w:rFonts w:hint="eastAsia"/>
        </w:rPr>
        <w:t>，每沉积</w:t>
      </w:r>
      <w:r w:rsidR="002266FB">
        <w:rPr>
          <w:rFonts w:hint="eastAsia"/>
        </w:rPr>
        <w:t>25</w:t>
      </w:r>
      <w:r w:rsidR="002266FB">
        <w:rPr>
          <w:rFonts w:hint="eastAsia"/>
        </w:rPr>
        <w:t>行原子，就要清除一个</w:t>
      </w:r>
      <w:proofErr w:type="spellStart"/>
      <w:r w:rsidR="002266FB">
        <w:rPr>
          <w:rFonts w:hint="eastAsia"/>
        </w:rPr>
        <w:t>Ga</w:t>
      </w:r>
      <w:proofErr w:type="spellEnd"/>
      <w:r w:rsidR="002266FB">
        <w:rPr>
          <w:rFonts w:hint="eastAsia"/>
        </w:rPr>
        <w:t>或</w:t>
      </w:r>
      <w:r w:rsidR="002266FB">
        <w:rPr>
          <w:rFonts w:hint="eastAsia"/>
        </w:rPr>
        <w:t>As</w:t>
      </w:r>
      <w:r w:rsidR="002266FB">
        <w:rPr>
          <w:rFonts w:hint="eastAsia"/>
        </w:rPr>
        <w:t>原子的平面。然而，没有其他的</w:t>
      </w:r>
      <w:r w:rsidR="002266FB">
        <w:rPr>
          <w:rFonts w:hint="eastAsia"/>
        </w:rPr>
        <w:t>III-V</w:t>
      </w:r>
      <w:r w:rsidR="002266FB">
        <w:rPr>
          <w:rFonts w:hint="eastAsia"/>
        </w:rPr>
        <w:t>族半导体合金材料与</w:t>
      </w:r>
      <w:r w:rsidR="002266FB">
        <w:rPr>
          <w:rFonts w:hint="eastAsia"/>
        </w:rPr>
        <w:t>Si</w:t>
      </w:r>
      <w:r w:rsidR="002266FB">
        <w:rPr>
          <w:rFonts w:hint="eastAsia"/>
        </w:rPr>
        <w:t>的晶格失配要小于</w:t>
      </w:r>
      <w:proofErr w:type="spellStart"/>
      <w:r w:rsidR="002266FB">
        <w:rPr>
          <w:rFonts w:hint="eastAsia"/>
        </w:rPr>
        <w:t>GaAs</w:t>
      </w:r>
      <w:proofErr w:type="spellEnd"/>
      <w:r w:rsidR="002266FB">
        <w:rPr>
          <w:rFonts w:hint="eastAsia"/>
        </w:rPr>
        <w:t>与</w:t>
      </w:r>
      <w:r w:rsidR="002266FB">
        <w:rPr>
          <w:rFonts w:hint="eastAsia"/>
        </w:rPr>
        <w:t>Si</w:t>
      </w:r>
      <w:r w:rsidR="002266FB">
        <w:rPr>
          <w:rFonts w:hint="eastAsia"/>
        </w:rPr>
        <w:t>的晶格失配。在图</w:t>
      </w:r>
      <w:r w:rsidR="002266FB">
        <w:rPr>
          <w:rFonts w:hint="eastAsia"/>
        </w:rPr>
        <w:t xml:space="preserve">  </w:t>
      </w:r>
      <w:r w:rsidR="002266FB">
        <w:rPr>
          <w:rFonts w:hint="eastAsia"/>
        </w:rPr>
        <w:t>中画出了常见的半导体材料晶格常数与带隙能之间的关系。可以看出，</w:t>
      </w:r>
      <w:proofErr w:type="spellStart"/>
      <w:r w:rsidR="002266FB">
        <w:rPr>
          <w:rFonts w:hint="eastAsia"/>
        </w:rPr>
        <w:t>GaAs</w:t>
      </w:r>
      <w:proofErr w:type="spellEnd"/>
      <w:r w:rsidR="002266FB">
        <w:rPr>
          <w:rFonts w:hint="eastAsia"/>
        </w:rPr>
        <w:t>是和</w:t>
      </w:r>
      <w:r w:rsidR="002266FB">
        <w:rPr>
          <w:rFonts w:hint="eastAsia"/>
        </w:rPr>
        <w:t>Si</w:t>
      </w:r>
      <w:r w:rsidR="002266FB">
        <w:rPr>
          <w:rFonts w:hint="eastAsia"/>
        </w:rPr>
        <w:t>最匹配的直接带隙二元化合物半导体材料。</w:t>
      </w:r>
    </w:p>
    <w:p w14:paraId="1DFF3343" w14:textId="4E294159" w:rsidR="002266FB" w:rsidRDefault="002266FB" w:rsidP="0050575E">
      <w:r>
        <w:rPr>
          <w:noProof/>
        </w:rPr>
        <w:drawing>
          <wp:inline distT="0" distB="0" distL="0" distR="0" wp14:anchorId="1FBCD6FD" wp14:editId="120E8A7D">
            <wp:extent cx="5274310" cy="4196861"/>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4196861"/>
                    </a:xfrm>
                    <a:prstGeom prst="rect">
                      <a:avLst/>
                    </a:prstGeom>
                  </pic:spPr>
                </pic:pic>
              </a:graphicData>
            </a:graphic>
          </wp:inline>
        </w:drawing>
      </w:r>
    </w:p>
    <w:p w14:paraId="7E85157A" w14:textId="0B409F82" w:rsidR="007F6E73" w:rsidRDefault="007F6E73" w:rsidP="0050575E">
      <w:r>
        <w:rPr>
          <w:rFonts w:hint="eastAsia"/>
        </w:rPr>
        <w:t>对于</w:t>
      </w:r>
      <w:r>
        <w:rPr>
          <w:rFonts w:hint="eastAsia"/>
        </w:rPr>
        <w:t>Si</w:t>
      </w:r>
      <w:r>
        <w:rPr>
          <w:rFonts w:hint="eastAsia"/>
        </w:rPr>
        <w:t>基的</w:t>
      </w:r>
      <w:r>
        <w:rPr>
          <w:rFonts w:hint="eastAsia"/>
        </w:rPr>
        <w:t>III-V</w:t>
      </w:r>
      <w:r>
        <w:rPr>
          <w:rFonts w:hint="eastAsia"/>
        </w:rPr>
        <w:t>族外延，如果晶格失配是不可避免的，则考虑到这个失配怎样影响半导体晶体生长的过程是很重要的。当晶格常数为</w:t>
      </w:r>
      <w:proofErr w:type="spellStart"/>
      <w:r>
        <w:rPr>
          <w:rFonts w:hint="eastAsia"/>
        </w:rPr>
        <w:t>a</w:t>
      </w:r>
      <w:r w:rsidRPr="007F6E73">
        <w:rPr>
          <w:rFonts w:hint="eastAsia"/>
          <w:vertAlign w:val="subscript"/>
        </w:rPr>
        <w:t>f</w:t>
      </w:r>
      <w:proofErr w:type="spellEnd"/>
      <w:r>
        <w:rPr>
          <w:rFonts w:hint="eastAsia"/>
        </w:rPr>
        <w:t>的半导体沉积到晶格常数为</w:t>
      </w:r>
      <w:r>
        <w:rPr>
          <w:rFonts w:hint="eastAsia"/>
        </w:rPr>
        <w:t>a</w:t>
      </w:r>
      <w:r w:rsidRPr="007F6E73">
        <w:rPr>
          <w:rFonts w:hint="eastAsia"/>
          <w:vertAlign w:val="subscript"/>
        </w:rPr>
        <w:t>s</w:t>
      </w:r>
      <w:r>
        <w:rPr>
          <w:rFonts w:hint="eastAsia"/>
        </w:rPr>
        <w:t>的衬底上，则两者所产生的失配应变就可以定义为：</w:t>
      </w:r>
    </w:p>
    <w:p w14:paraId="4933FA65" w14:textId="2A019629" w:rsidR="007F6E73" w:rsidRDefault="007F6E73" w:rsidP="0050575E">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f=</w:t>
      </w:r>
      <m:oMath>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f</m:t>
                </m:r>
              </m:sub>
            </m:sSub>
          </m:num>
          <m:den>
            <m:sSub>
              <m:sSubPr>
                <m:ctrlPr>
                  <w:rPr>
                    <w:rFonts w:ascii="Cambria Math" w:hAnsi="Cambria Math"/>
                    <w:i/>
                  </w:rPr>
                </m:ctrlPr>
              </m:sSubPr>
              <m:e>
                <m:r>
                  <w:rPr>
                    <w:rFonts w:ascii="Cambria Math" w:hAnsi="Cambria Math"/>
                  </w:rPr>
                  <m:t>a</m:t>
                </m:r>
              </m:e>
              <m:sub>
                <m:r>
                  <w:rPr>
                    <w:rFonts w:ascii="Cambria Math" w:hAnsi="Cambria Math"/>
                  </w:rPr>
                  <m:t>f</m:t>
                </m:r>
              </m:sub>
            </m:sSub>
          </m:den>
        </m:f>
      </m:oMath>
    </w:p>
    <w:p w14:paraId="19EA7C96" w14:textId="30E86059" w:rsidR="007F6E73" w:rsidRDefault="007F6E73" w:rsidP="0050575E">
      <w:r>
        <w:rPr>
          <w:rFonts w:hint="eastAsia"/>
        </w:rPr>
        <w:t>如果失配较小，则失配应变</w:t>
      </w:r>
      <w:r w:rsidR="00B80B20">
        <w:rPr>
          <w:rFonts w:hint="eastAsia"/>
        </w:rPr>
        <w:t>则会转变为沉积薄膜的弹性形变。如果外延薄膜晶格常数大于衬底晶格常数则是压应变，反之，则是张应变。在每一种情况下，衬底与外延薄膜都保持着连贯性，即衬底的每一个原子都与</w:t>
      </w:r>
      <w:r w:rsidR="002C50CA">
        <w:rPr>
          <w:rFonts w:hint="eastAsia"/>
        </w:rPr>
        <w:t>唯一的外延薄膜原子成键</w:t>
      </w:r>
      <w:r w:rsidR="00B80B20">
        <w:rPr>
          <w:rFonts w:hint="eastAsia"/>
        </w:rPr>
        <w:t>。</w:t>
      </w:r>
      <w:r w:rsidR="002C50CA">
        <w:rPr>
          <w:rFonts w:hint="eastAsia"/>
        </w:rPr>
        <w:t>对于失配较大或外延薄膜较厚的材料，当界面处的失配应变超过相干半导体原子之间成键弹性能，失配应变就会增加。在这个临界点处，薄膜就会产生弹性形变，导致原子键断裂和衬底</w:t>
      </w:r>
      <w:r w:rsidR="002C50CA">
        <w:rPr>
          <w:rFonts w:hint="eastAsia"/>
        </w:rPr>
        <w:t>-</w:t>
      </w:r>
      <w:r w:rsidR="002C50CA">
        <w:rPr>
          <w:rFonts w:hint="eastAsia"/>
        </w:rPr>
        <w:t>薄膜界面非相干晶体位错的形成。</w:t>
      </w:r>
      <w:r w:rsidR="00F34A2F">
        <w:rPr>
          <w:rFonts w:hint="eastAsia"/>
        </w:rPr>
        <w:t>图</w:t>
      </w:r>
      <w:r w:rsidR="00F34A2F">
        <w:rPr>
          <w:rFonts w:hint="eastAsia"/>
        </w:rPr>
        <w:t xml:space="preserve">  </w:t>
      </w:r>
      <w:r w:rsidR="00F34A2F">
        <w:rPr>
          <w:rFonts w:hint="eastAsia"/>
        </w:rPr>
        <w:t>是压应变的半导体薄膜沉积到衬底上的赝形生长和异变生长的截面示意图。</w:t>
      </w:r>
    </w:p>
    <w:p w14:paraId="14EA7362" w14:textId="042247E1" w:rsidR="002C50CA" w:rsidRDefault="002C50CA" w:rsidP="0050575E">
      <w:r>
        <w:rPr>
          <w:noProof/>
        </w:rPr>
        <w:lastRenderedPageBreak/>
        <w:drawing>
          <wp:inline distT="0" distB="0" distL="0" distR="0" wp14:anchorId="322C3E02" wp14:editId="0207B845">
            <wp:extent cx="5274310" cy="2858139"/>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858139"/>
                    </a:xfrm>
                    <a:prstGeom prst="rect">
                      <a:avLst/>
                    </a:prstGeom>
                  </pic:spPr>
                </pic:pic>
              </a:graphicData>
            </a:graphic>
          </wp:inline>
        </w:drawing>
      </w:r>
    </w:p>
    <w:p w14:paraId="60990A09" w14:textId="217F4D62" w:rsidR="00B83EBF" w:rsidRDefault="00B83EBF" w:rsidP="0050575E">
      <w:r>
        <w:rPr>
          <w:rFonts w:hint="eastAsia"/>
        </w:rPr>
        <w:t>从图中可以看出，为了释放失配应变，半导体薄膜会在衬底</w:t>
      </w:r>
      <w:r>
        <w:rPr>
          <w:rFonts w:hint="eastAsia"/>
        </w:rPr>
        <w:t>-</w:t>
      </w:r>
      <w:r>
        <w:rPr>
          <w:rFonts w:hint="eastAsia"/>
        </w:rPr>
        <w:t>薄膜界面会产生一维线破坏原子键。这个一维的位错结构就是失配位错，失配位错会沿着界面线性滑移，并</w:t>
      </w:r>
      <w:r w:rsidR="00203968">
        <w:rPr>
          <w:rFonts w:hint="eastAsia"/>
        </w:rPr>
        <w:t>终止于</w:t>
      </w:r>
      <w:r>
        <w:rPr>
          <w:rFonts w:hint="eastAsia"/>
        </w:rPr>
        <w:t>晶体的自由表面。</w:t>
      </w:r>
      <w:r w:rsidR="000E0B7C">
        <w:rPr>
          <w:rFonts w:hint="eastAsia"/>
        </w:rPr>
        <w:t>对于经常用于半导体器件外延的（</w:t>
      </w:r>
      <w:r w:rsidR="000E0B7C">
        <w:rPr>
          <w:rFonts w:hint="eastAsia"/>
        </w:rPr>
        <w:t>001</w:t>
      </w:r>
      <w:r w:rsidR="000E0B7C">
        <w:rPr>
          <w:rFonts w:hint="eastAsia"/>
        </w:rPr>
        <w:t>）表面，失配晶体的</w:t>
      </w:r>
      <w:r w:rsidR="000E0B7C">
        <w:rPr>
          <w:rFonts w:hint="eastAsia"/>
        </w:rPr>
        <w:t>{111}&lt;110&gt;</w:t>
      </w:r>
      <w:r w:rsidR="000E0B7C">
        <w:rPr>
          <w:rFonts w:hint="eastAsia"/>
        </w:rPr>
        <w:t>滑移系统会使失配位错线沿着能量较低的</w:t>
      </w:r>
      <w:r w:rsidR="000E0B7C">
        <w:rPr>
          <w:rFonts w:hint="eastAsia"/>
        </w:rPr>
        <w:t>[110]</w:t>
      </w:r>
      <w:r w:rsidR="000E0B7C">
        <w:rPr>
          <w:rFonts w:hint="eastAsia"/>
        </w:rPr>
        <w:t>和</w:t>
      </w:r>
      <w:r w:rsidR="000E0B7C">
        <w:rPr>
          <w:rFonts w:hint="eastAsia"/>
        </w:rPr>
        <w:t>[1</w:t>
      </w:r>
      <m:oMath>
        <m:acc>
          <m:accPr>
            <m:chr m:val="̅"/>
            <m:ctrlPr>
              <w:rPr>
                <w:rFonts w:ascii="Cambria Math" w:hAnsi="Cambria Math"/>
              </w:rPr>
            </m:ctrlPr>
          </m:accPr>
          <m:e>
            <m:r>
              <m:rPr>
                <m:sty m:val="p"/>
              </m:rPr>
              <w:rPr>
                <w:rFonts w:ascii="Cambria Math" w:hAnsi="Cambria Math" w:hint="eastAsia"/>
              </w:rPr>
              <m:t>1</m:t>
            </m:r>
          </m:e>
        </m:acc>
      </m:oMath>
      <w:r w:rsidR="000E0B7C">
        <w:rPr>
          <w:rFonts w:hint="eastAsia"/>
        </w:rPr>
        <w:t>0]</w:t>
      </w:r>
      <w:r w:rsidR="000E0B7C">
        <w:rPr>
          <w:rFonts w:hint="eastAsia"/>
        </w:rPr>
        <w:t>方向调整自己。一旦形成，位错线可以</w:t>
      </w:r>
      <w:r w:rsidR="00203968">
        <w:rPr>
          <w:rFonts w:hint="eastAsia"/>
        </w:rPr>
        <w:t>就</w:t>
      </w:r>
      <w:r w:rsidR="000E0B7C">
        <w:rPr>
          <w:rFonts w:hint="eastAsia"/>
        </w:rPr>
        <w:t>通过位错沿失配界面的滑移增长。</w:t>
      </w:r>
    </w:p>
    <w:p w14:paraId="0791D982" w14:textId="0B3F7312" w:rsidR="00203968" w:rsidRDefault="00203968" w:rsidP="0050575E">
      <w:r>
        <w:rPr>
          <w:rFonts w:hint="eastAsia"/>
        </w:rPr>
        <w:t>所有的失配位错都会在半导体晶片的自由表面界面终止</w:t>
      </w:r>
      <w:r w:rsidR="00E32326">
        <w:rPr>
          <w:rFonts w:hint="eastAsia"/>
        </w:rPr>
        <w:t>。在金刚石结构或闪锌矿结构材料中，</w:t>
      </w:r>
      <w:r>
        <w:rPr>
          <w:rFonts w:hint="eastAsia"/>
        </w:rPr>
        <w:t>位于衬底和外延薄膜处的失配位错线通过穿透位错与表面连接</w:t>
      </w:r>
      <w:r w:rsidR="00E32326">
        <w:rPr>
          <w:rFonts w:hint="eastAsia"/>
        </w:rPr>
        <w:t>，位错沿</w:t>
      </w:r>
      <w:r w:rsidR="00E32326">
        <w:rPr>
          <w:rFonts w:hint="eastAsia"/>
        </w:rPr>
        <w:t>{111}</w:t>
      </w:r>
      <w:r w:rsidR="00E32326">
        <w:rPr>
          <w:rFonts w:hint="eastAsia"/>
        </w:rPr>
        <w:t>平面的应变失配界面向上穿透。在半导体材料中穿透位错是一维的晶体位错，并不会释放应变。在异质外延集成的光电子器件中，穿透位错是非辐射复合中心，</w:t>
      </w:r>
      <w:r w:rsidR="00C244D0">
        <w:rPr>
          <w:rFonts w:hint="eastAsia"/>
        </w:rPr>
        <w:t>严重影响了</w:t>
      </w:r>
      <w:r w:rsidR="00E32326">
        <w:rPr>
          <w:rFonts w:hint="eastAsia"/>
        </w:rPr>
        <w:t>器件的发光性能</w:t>
      </w:r>
      <w:r w:rsidR="00C244D0">
        <w:rPr>
          <w:rFonts w:hint="eastAsia"/>
        </w:rPr>
        <w:t>，因此减少穿透位错的产生是异质外延生长中一项重要的工作</w:t>
      </w:r>
      <w:r w:rsidR="00E32326">
        <w:rPr>
          <w:rFonts w:hint="eastAsia"/>
        </w:rPr>
        <w:t>。</w:t>
      </w:r>
    </w:p>
    <w:p w14:paraId="08275173" w14:textId="72431960" w:rsidR="00A838C8" w:rsidRDefault="00A838C8" w:rsidP="0050575E">
      <w:r>
        <w:rPr>
          <w:rFonts w:hint="eastAsia"/>
        </w:rPr>
        <w:t>在失配半导体薄膜中，当薄膜的厚度超过平衡临界厚度时，在界面处会以多种方式形成失配和穿透位错。</w:t>
      </w:r>
      <w:r w:rsidR="001D16AF">
        <w:rPr>
          <w:rFonts w:hint="eastAsia"/>
        </w:rPr>
        <w:t>当失配应变很大时，失配位错环通过同质成核形成，</w:t>
      </w:r>
      <w:r w:rsidR="00EA59B5">
        <w:rPr>
          <w:rFonts w:hint="eastAsia"/>
        </w:rPr>
        <w:t>但是</w:t>
      </w:r>
      <w:r w:rsidR="002D7DA9">
        <w:rPr>
          <w:rFonts w:hint="eastAsia"/>
        </w:rPr>
        <w:t>在实际的生长系统里，这个机制很少发生</w:t>
      </w:r>
      <w:r w:rsidR="00EA59B5">
        <w:rPr>
          <w:rFonts w:hint="eastAsia"/>
        </w:rPr>
        <w:t>，而更常见的是在缺陷表面或者是点位错的地方位错环异质成核。失配位错也可以在穿透位错从衬底向上攀移的过程中形成。图</w:t>
      </w:r>
      <w:r w:rsidR="00EA59B5">
        <w:rPr>
          <w:rFonts w:hint="eastAsia"/>
        </w:rPr>
        <w:t xml:space="preserve">  </w:t>
      </w:r>
      <w:r w:rsidR="00EA59B5">
        <w:rPr>
          <w:rFonts w:hint="eastAsia"/>
        </w:rPr>
        <w:t>是在失配系统中位错形成的不同方式的原理图。</w:t>
      </w:r>
    </w:p>
    <w:p w14:paraId="7081E796" w14:textId="13D62FB0" w:rsidR="00EA59B5" w:rsidRDefault="00EA59B5" w:rsidP="0050575E">
      <w:r>
        <w:rPr>
          <w:noProof/>
        </w:rPr>
        <w:drawing>
          <wp:inline distT="0" distB="0" distL="0" distR="0" wp14:anchorId="1AF02298" wp14:editId="439208E9">
            <wp:extent cx="5274310" cy="2537041"/>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2537041"/>
                    </a:xfrm>
                    <a:prstGeom prst="rect">
                      <a:avLst/>
                    </a:prstGeom>
                  </pic:spPr>
                </pic:pic>
              </a:graphicData>
            </a:graphic>
          </wp:inline>
        </w:drawing>
      </w:r>
    </w:p>
    <w:p w14:paraId="234EEF00" w14:textId="0BD58918" w:rsidR="00D35773" w:rsidRDefault="00FD470E" w:rsidP="0050575E">
      <w:r>
        <w:rPr>
          <w:rFonts w:hint="eastAsia"/>
        </w:rPr>
        <w:t>要想在给定的应变条件下成功的进行应变层异质外延生长，就要降低穿透位错密度。在上面</w:t>
      </w:r>
      <w:r>
        <w:rPr>
          <w:rFonts w:hint="eastAsia"/>
        </w:rPr>
        <w:lastRenderedPageBreak/>
        <w:t>也提到过，在光电子器件中穿透位错是非辐射复合中心，这是因为在位错芯局部的中间带隙能级对注入的少数载流子的复活效率很高。对少数载流子的俘获使得材料中少数载流子的寿命大幅减少。</w:t>
      </w:r>
      <w:r w:rsidR="00941E88">
        <w:rPr>
          <w:rFonts w:hint="eastAsia"/>
        </w:rPr>
        <w:t>少数载流子寿命的减少对于半导体激光器是不利的。</w:t>
      </w:r>
      <w:r w:rsidR="00E359F6">
        <w:rPr>
          <w:rFonts w:hint="eastAsia"/>
        </w:rPr>
        <w:t>对于半导体激光器，只有在有源层实现大量的少数载流子反转才能得到有效的增益效率并产生激光。在激光器结构中，如果由于位错使得少数载流子寿命减少，更多注入的少数载流子在达到足够的粒子数反转的数量之前会形成非辐射重组。早期的研究工作指出，对于</w:t>
      </w:r>
      <w:proofErr w:type="spellStart"/>
      <w:r w:rsidR="00E359F6">
        <w:rPr>
          <w:rFonts w:hint="eastAsia"/>
        </w:rPr>
        <w:t>GaAs</w:t>
      </w:r>
      <w:proofErr w:type="spellEnd"/>
      <w:r w:rsidR="00E359F6">
        <w:rPr>
          <w:rFonts w:hint="eastAsia"/>
        </w:rPr>
        <w:t>基的激光器</w:t>
      </w:r>
      <w:r w:rsidR="00EC7521">
        <w:rPr>
          <w:rFonts w:hint="eastAsia"/>
        </w:rPr>
        <w:t>，</w:t>
      </w:r>
      <w:r w:rsidR="00E359F6">
        <w:rPr>
          <w:rFonts w:hint="eastAsia"/>
        </w:rPr>
        <w:t>当穿透位错密度超过</w:t>
      </w:r>
      <w:r w:rsidR="00E359F6">
        <w:rPr>
          <w:rFonts w:hint="eastAsia"/>
        </w:rPr>
        <w:t>10</w:t>
      </w:r>
      <w:r w:rsidR="00E359F6" w:rsidRPr="00E359F6">
        <w:rPr>
          <w:rFonts w:hint="eastAsia"/>
          <w:vertAlign w:val="superscript"/>
        </w:rPr>
        <w:t>6</w:t>
      </w:r>
      <w:r w:rsidR="00E359F6">
        <w:rPr>
          <w:rFonts w:hint="eastAsia"/>
        </w:rPr>
        <w:t>cm</w:t>
      </w:r>
      <w:r w:rsidR="00E359F6" w:rsidRPr="00E359F6">
        <w:rPr>
          <w:rFonts w:hint="eastAsia"/>
          <w:vertAlign w:val="superscript"/>
        </w:rPr>
        <w:t>-2</w:t>
      </w:r>
      <w:r w:rsidR="00EC7521">
        <w:rPr>
          <w:rFonts w:hint="eastAsia"/>
        </w:rPr>
        <w:t>时，由于受到少数载流子寿命减少的影响，激光器不能正常工作。对于现在的</w:t>
      </w:r>
      <w:proofErr w:type="spellStart"/>
      <w:r w:rsidR="00EC7521">
        <w:rPr>
          <w:rFonts w:hint="eastAsia"/>
        </w:rPr>
        <w:t>GaAs</w:t>
      </w:r>
      <w:proofErr w:type="spellEnd"/>
      <w:r w:rsidR="00EC7521">
        <w:rPr>
          <w:rFonts w:hint="eastAsia"/>
        </w:rPr>
        <w:t>基激光器已经不存在这个问题（现在的商用</w:t>
      </w:r>
      <w:proofErr w:type="spellStart"/>
      <w:r w:rsidR="00EC7521">
        <w:rPr>
          <w:rFonts w:hint="eastAsia"/>
        </w:rPr>
        <w:t>GaAs</w:t>
      </w:r>
      <w:proofErr w:type="spellEnd"/>
      <w:r w:rsidR="00EC7521">
        <w:rPr>
          <w:rFonts w:hint="eastAsia"/>
        </w:rPr>
        <w:t>衬底穿透位错密度已经达到</w:t>
      </w:r>
      <w:r w:rsidR="00EC7521">
        <w:rPr>
          <w:rFonts w:hint="eastAsia"/>
        </w:rPr>
        <w:t>100cm</w:t>
      </w:r>
      <w:r w:rsidR="00EC7521" w:rsidRPr="00EC7521">
        <w:rPr>
          <w:rFonts w:hint="eastAsia"/>
          <w:vertAlign w:val="superscript"/>
        </w:rPr>
        <w:t>-2</w:t>
      </w:r>
      <w:r w:rsidR="00EC7521">
        <w:rPr>
          <w:rFonts w:hint="eastAsia"/>
        </w:rPr>
        <w:t>），然而对于现在的</w:t>
      </w:r>
      <w:r w:rsidR="00EC7521">
        <w:rPr>
          <w:rFonts w:hint="eastAsia"/>
        </w:rPr>
        <w:t>Si</w:t>
      </w:r>
      <w:r w:rsidR="00EC7521">
        <w:rPr>
          <w:rFonts w:hint="eastAsia"/>
        </w:rPr>
        <w:t>基外延的</w:t>
      </w:r>
      <w:proofErr w:type="spellStart"/>
      <w:r w:rsidR="00EC7521">
        <w:rPr>
          <w:rFonts w:hint="eastAsia"/>
        </w:rPr>
        <w:t>GaAs</w:t>
      </w:r>
      <w:proofErr w:type="spellEnd"/>
      <w:r w:rsidR="00EC7521">
        <w:rPr>
          <w:rFonts w:hint="eastAsia"/>
        </w:rPr>
        <w:t>薄膜，穿透位错密度接近</w:t>
      </w:r>
      <w:r w:rsidR="00EC7521">
        <w:rPr>
          <w:rFonts w:hint="eastAsia"/>
        </w:rPr>
        <w:t>10</w:t>
      </w:r>
      <w:r w:rsidR="00EC7521" w:rsidRPr="00EC7521">
        <w:rPr>
          <w:rFonts w:hint="eastAsia"/>
          <w:vertAlign w:val="superscript"/>
        </w:rPr>
        <w:t>9</w:t>
      </w:r>
      <w:r w:rsidR="00EC7521">
        <w:rPr>
          <w:rFonts w:hint="eastAsia"/>
        </w:rPr>
        <w:t>cm</w:t>
      </w:r>
      <w:r w:rsidR="00EC7521" w:rsidRPr="00EC7521">
        <w:rPr>
          <w:rFonts w:hint="eastAsia"/>
          <w:vertAlign w:val="superscript"/>
        </w:rPr>
        <w:t>-2</w:t>
      </w:r>
      <w:r w:rsidR="00EC7521">
        <w:rPr>
          <w:rFonts w:hint="eastAsia"/>
        </w:rPr>
        <w:t>，这</w:t>
      </w:r>
      <w:r w:rsidR="00525C78">
        <w:rPr>
          <w:rFonts w:hint="eastAsia"/>
        </w:rPr>
        <w:t>就是</w:t>
      </w:r>
      <w:r w:rsidR="00EC7521">
        <w:rPr>
          <w:rFonts w:hint="eastAsia"/>
        </w:rPr>
        <w:t>在</w:t>
      </w:r>
      <w:r w:rsidR="00EC7521">
        <w:rPr>
          <w:rFonts w:hint="eastAsia"/>
        </w:rPr>
        <w:t>Si</w:t>
      </w:r>
      <w:r w:rsidR="00EC7521">
        <w:rPr>
          <w:rFonts w:hint="eastAsia"/>
        </w:rPr>
        <w:t>衬底上集成</w:t>
      </w:r>
      <w:proofErr w:type="spellStart"/>
      <w:r w:rsidR="00EC7521">
        <w:rPr>
          <w:rFonts w:hint="eastAsia"/>
        </w:rPr>
        <w:t>GaAs</w:t>
      </w:r>
      <w:proofErr w:type="spellEnd"/>
      <w:r w:rsidR="00525C78">
        <w:rPr>
          <w:rFonts w:hint="eastAsia"/>
        </w:rPr>
        <w:t>基激光器的主要问题。</w:t>
      </w:r>
    </w:p>
    <w:p w14:paraId="352CB37F" w14:textId="64DD7C06" w:rsidR="00B774CD" w:rsidRPr="00B774CD" w:rsidRDefault="00B774CD" w:rsidP="0050575E">
      <w:pPr>
        <w:rPr>
          <w:b/>
        </w:rPr>
      </w:pPr>
      <w:r w:rsidRPr="00B774CD">
        <w:rPr>
          <w:rFonts w:hint="eastAsia"/>
          <w:b/>
        </w:rPr>
        <w:t>热膨胀系数不同</w:t>
      </w:r>
    </w:p>
    <w:p w14:paraId="7A96B2B1" w14:textId="77777777" w:rsidR="009542F3" w:rsidRDefault="0050575E" w:rsidP="0050575E">
      <w:pPr>
        <w:pStyle w:val="2"/>
        <w:numPr>
          <w:ilvl w:val="1"/>
          <w:numId w:val="4"/>
        </w:numPr>
      </w:pPr>
      <w:bookmarkStart w:id="6" w:name="_Toc373697270"/>
      <w:r>
        <w:rPr>
          <w:rFonts w:hint="eastAsia"/>
        </w:rPr>
        <w:t>研究现状</w:t>
      </w:r>
      <w:bookmarkEnd w:id="6"/>
    </w:p>
    <w:p w14:paraId="02522D0F" w14:textId="77777777" w:rsidR="009F1A5D" w:rsidRDefault="009F1A5D">
      <w:pPr>
        <w:widowControl/>
        <w:jc w:val="left"/>
      </w:pPr>
    </w:p>
    <w:p w14:paraId="25975C90" w14:textId="77777777" w:rsidR="00100D7A" w:rsidRDefault="00100D7A" w:rsidP="00100D7A">
      <w:pPr>
        <w:pStyle w:val="1"/>
        <w:numPr>
          <w:ilvl w:val="0"/>
          <w:numId w:val="4"/>
        </w:numPr>
      </w:pPr>
      <w:bookmarkStart w:id="7" w:name="_Toc373697271"/>
      <w:r w:rsidRPr="00100D7A">
        <w:rPr>
          <w:rFonts w:hint="eastAsia"/>
        </w:rPr>
        <w:t>实验技术及设备简介</w:t>
      </w:r>
      <w:bookmarkEnd w:id="7"/>
    </w:p>
    <w:p w14:paraId="5A99FD58" w14:textId="77777777" w:rsidR="00B83EBF" w:rsidRPr="00B83EBF" w:rsidRDefault="00B83EBF" w:rsidP="00B83EBF"/>
    <w:p w14:paraId="3AC6B810" w14:textId="77777777" w:rsidR="0050575E" w:rsidRDefault="0050575E" w:rsidP="00100D7A">
      <w:pPr>
        <w:pStyle w:val="2"/>
        <w:numPr>
          <w:ilvl w:val="1"/>
          <w:numId w:val="4"/>
        </w:numPr>
      </w:pPr>
      <w:bookmarkStart w:id="8" w:name="_Toc373697272"/>
      <w:r>
        <w:rPr>
          <w:rFonts w:hint="eastAsia"/>
        </w:rPr>
        <w:t>生长设备</w:t>
      </w:r>
      <w:bookmarkEnd w:id="8"/>
    </w:p>
    <w:p w14:paraId="4AC4F5E3" w14:textId="6367D774" w:rsidR="00074602" w:rsidRDefault="006547F9" w:rsidP="0050575E">
      <w:r>
        <w:rPr>
          <w:rFonts w:hint="eastAsia"/>
        </w:rPr>
        <w:t>现代半导体材料科学重点研究基于各种半导体微结构的光电信息功能材料，与之相对应，半导体材料主流制备技术也由拉单晶、液相外延等体材料、厚膜材料生长技术转向气相外延、真空淀积等超薄层、低维量子结构材料生长技术。</w:t>
      </w:r>
      <w:r w:rsidR="00713539">
        <w:rPr>
          <w:rFonts w:hint="eastAsia"/>
        </w:rPr>
        <w:t>现有的外延生长技术手段主要有液相外延、气相外延、分子束外延、金属有机物化学气相沉积，表</w:t>
      </w:r>
      <w:r w:rsidR="00713539">
        <w:rPr>
          <w:rFonts w:hint="eastAsia"/>
        </w:rPr>
        <w:t>2-1</w:t>
      </w:r>
      <w:r w:rsidR="00713539">
        <w:rPr>
          <w:rFonts w:hint="eastAsia"/>
        </w:rPr>
        <w:t>将这几种技术做了详尽的比较。</w:t>
      </w:r>
    </w:p>
    <w:tbl>
      <w:tblPr>
        <w:tblStyle w:val="ab"/>
        <w:tblW w:w="0" w:type="auto"/>
        <w:tblLook w:val="04A0" w:firstRow="1" w:lastRow="0" w:firstColumn="1" w:lastColumn="0" w:noHBand="0" w:noVBand="1"/>
      </w:tblPr>
      <w:tblGrid>
        <w:gridCol w:w="1704"/>
        <w:gridCol w:w="1704"/>
        <w:gridCol w:w="1704"/>
        <w:gridCol w:w="1705"/>
        <w:gridCol w:w="1705"/>
      </w:tblGrid>
      <w:tr w:rsidR="00074602" w14:paraId="25A7DD71" w14:textId="77777777" w:rsidTr="00074602">
        <w:tc>
          <w:tcPr>
            <w:tcW w:w="1704" w:type="dxa"/>
          </w:tcPr>
          <w:p w14:paraId="2EBB70B0" w14:textId="7BAA0F82" w:rsidR="00074602" w:rsidRDefault="00074602" w:rsidP="0050575E">
            <w:r>
              <w:rPr>
                <w:rFonts w:hint="eastAsia"/>
              </w:rPr>
              <w:t>外延生长方法</w:t>
            </w:r>
          </w:p>
        </w:tc>
        <w:tc>
          <w:tcPr>
            <w:tcW w:w="1704" w:type="dxa"/>
          </w:tcPr>
          <w:p w14:paraId="67DEE4C1" w14:textId="1FD8B74B" w:rsidR="00074602" w:rsidRDefault="00074602" w:rsidP="0050575E">
            <w:r>
              <w:rPr>
                <w:rFonts w:hint="eastAsia"/>
              </w:rPr>
              <w:t>发明时间</w:t>
            </w:r>
          </w:p>
        </w:tc>
        <w:tc>
          <w:tcPr>
            <w:tcW w:w="1704" w:type="dxa"/>
          </w:tcPr>
          <w:p w14:paraId="6CFAB1A1" w14:textId="57FC8C9D" w:rsidR="00074602" w:rsidRDefault="00074602" w:rsidP="0050575E">
            <w:r>
              <w:rPr>
                <w:rFonts w:hint="eastAsia"/>
              </w:rPr>
              <w:t>特点</w:t>
            </w:r>
          </w:p>
        </w:tc>
        <w:tc>
          <w:tcPr>
            <w:tcW w:w="1705" w:type="dxa"/>
          </w:tcPr>
          <w:p w14:paraId="687D4E71" w14:textId="0EAB511C" w:rsidR="00074602" w:rsidRDefault="00074602" w:rsidP="0050575E">
            <w:r>
              <w:rPr>
                <w:rFonts w:hint="eastAsia"/>
              </w:rPr>
              <w:t>优势</w:t>
            </w:r>
          </w:p>
        </w:tc>
        <w:tc>
          <w:tcPr>
            <w:tcW w:w="1705" w:type="dxa"/>
          </w:tcPr>
          <w:p w14:paraId="2A3746E7" w14:textId="5D534C21" w:rsidR="00074602" w:rsidRDefault="00074602" w:rsidP="0050575E">
            <w:r>
              <w:rPr>
                <w:rFonts w:hint="eastAsia"/>
              </w:rPr>
              <w:t>劣势</w:t>
            </w:r>
          </w:p>
        </w:tc>
      </w:tr>
      <w:tr w:rsidR="00074602" w14:paraId="5BB0C70B" w14:textId="77777777" w:rsidTr="00074602">
        <w:tc>
          <w:tcPr>
            <w:tcW w:w="1704" w:type="dxa"/>
          </w:tcPr>
          <w:p w14:paraId="0E3102BA" w14:textId="77777777" w:rsidR="00074602" w:rsidRDefault="00074602" w:rsidP="0050575E">
            <w:r>
              <w:rPr>
                <w:rFonts w:hint="eastAsia"/>
              </w:rPr>
              <w:t>液相外延</w:t>
            </w:r>
          </w:p>
          <w:p w14:paraId="33E70381" w14:textId="604DAD04" w:rsidR="00074602" w:rsidRDefault="00074602" w:rsidP="0050575E">
            <w:r>
              <w:rPr>
                <w:rFonts w:hint="eastAsia"/>
              </w:rPr>
              <w:t>（</w:t>
            </w:r>
            <w:r>
              <w:rPr>
                <w:rFonts w:hint="eastAsia"/>
              </w:rPr>
              <w:t xml:space="preserve">Liquid Phase </w:t>
            </w:r>
            <w:proofErr w:type="spellStart"/>
            <w:r>
              <w:rPr>
                <w:rFonts w:hint="eastAsia"/>
              </w:rPr>
              <w:t>Epitaxy</w:t>
            </w:r>
            <w:proofErr w:type="spellEnd"/>
            <w:r>
              <w:rPr>
                <w:rFonts w:hint="eastAsia"/>
              </w:rPr>
              <w:t>）</w:t>
            </w:r>
          </w:p>
        </w:tc>
        <w:tc>
          <w:tcPr>
            <w:tcW w:w="1704" w:type="dxa"/>
          </w:tcPr>
          <w:p w14:paraId="407E4255" w14:textId="1EF36AB7" w:rsidR="00074602" w:rsidRPr="00074602" w:rsidRDefault="00074602" w:rsidP="0050575E">
            <w:r>
              <w:rPr>
                <w:rFonts w:hint="eastAsia"/>
              </w:rPr>
              <w:t>1963</w:t>
            </w:r>
          </w:p>
        </w:tc>
        <w:tc>
          <w:tcPr>
            <w:tcW w:w="1704" w:type="dxa"/>
          </w:tcPr>
          <w:p w14:paraId="46C381E2" w14:textId="44F51C2C" w:rsidR="00074602" w:rsidRDefault="00074602" w:rsidP="0050575E">
            <w:r>
              <w:rPr>
                <w:rFonts w:hint="eastAsia"/>
              </w:rPr>
              <w:t>从过饱和</w:t>
            </w:r>
            <w:r w:rsidRPr="00074602">
              <w:rPr>
                <w:rFonts w:hint="eastAsia"/>
              </w:rPr>
              <w:t>溶液中析出固相物质并沉积在衬底上</w:t>
            </w:r>
          </w:p>
        </w:tc>
        <w:tc>
          <w:tcPr>
            <w:tcW w:w="1705" w:type="dxa"/>
          </w:tcPr>
          <w:p w14:paraId="555A8E1F" w14:textId="4954A03D" w:rsidR="00074602" w:rsidRPr="00074602" w:rsidRDefault="00074602" w:rsidP="0050575E">
            <w:r>
              <w:rPr>
                <w:rFonts w:hint="eastAsia"/>
              </w:rPr>
              <w:t>简单；纯度高</w:t>
            </w:r>
          </w:p>
        </w:tc>
        <w:tc>
          <w:tcPr>
            <w:tcW w:w="1705" w:type="dxa"/>
          </w:tcPr>
          <w:p w14:paraId="0E0B1EFF" w14:textId="441C015C" w:rsidR="00074602" w:rsidRDefault="00074602" w:rsidP="0050575E">
            <w:r>
              <w:rPr>
                <w:rFonts w:hint="eastAsia"/>
              </w:rPr>
              <w:t>扩展性和均匀性差</w:t>
            </w:r>
          </w:p>
        </w:tc>
      </w:tr>
      <w:tr w:rsidR="00074602" w14:paraId="57711863" w14:textId="77777777" w:rsidTr="00074602">
        <w:tc>
          <w:tcPr>
            <w:tcW w:w="1704" w:type="dxa"/>
          </w:tcPr>
          <w:p w14:paraId="4F002CE1" w14:textId="77777777" w:rsidR="00074602" w:rsidRDefault="00074602" w:rsidP="0050575E">
            <w:r>
              <w:rPr>
                <w:rFonts w:hint="eastAsia"/>
              </w:rPr>
              <w:t>气相外延</w:t>
            </w:r>
          </w:p>
          <w:p w14:paraId="27D0E9DB" w14:textId="6AD2445B" w:rsidR="00074602" w:rsidRDefault="00074602" w:rsidP="0050575E">
            <w:r>
              <w:rPr>
                <w:rFonts w:hint="eastAsia"/>
              </w:rPr>
              <w:t>（</w:t>
            </w:r>
            <w:r>
              <w:rPr>
                <w:rFonts w:hint="eastAsia"/>
              </w:rPr>
              <w:t xml:space="preserve">Vapor Phase </w:t>
            </w:r>
            <w:proofErr w:type="spellStart"/>
            <w:r>
              <w:rPr>
                <w:rFonts w:hint="eastAsia"/>
              </w:rPr>
              <w:t>Epitaxy</w:t>
            </w:r>
            <w:proofErr w:type="spellEnd"/>
            <w:r>
              <w:rPr>
                <w:rFonts w:hint="eastAsia"/>
              </w:rPr>
              <w:t>）</w:t>
            </w:r>
          </w:p>
        </w:tc>
        <w:tc>
          <w:tcPr>
            <w:tcW w:w="1704" w:type="dxa"/>
          </w:tcPr>
          <w:p w14:paraId="14A84FE0" w14:textId="1F953FE3" w:rsidR="00074602" w:rsidRPr="00074602" w:rsidRDefault="00074602" w:rsidP="0050575E">
            <w:r>
              <w:rPr>
                <w:rFonts w:hint="eastAsia"/>
              </w:rPr>
              <w:t>1958</w:t>
            </w:r>
          </w:p>
        </w:tc>
        <w:tc>
          <w:tcPr>
            <w:tcW w:w="1704" w:type="dxa"/>
          </w:tcPr>
          <w:p w14:paraId="180D0BA2" w14:textId="5ECF6E12" w:rsidR="00074602" w:rsidRDefault="008E2D29" w:rsidP="0050575E">
            <w:r>
              <w:rPr>
                <w:rFonts w:hint="eastAsia"/>
              </w:rPr>
              <w:t>采用金属卤化物输运</w:t>
            </w:r>
          </w:p>
        </w:tc>
        <w:tc>
          <w:tcPr>
            <w:tcW w:w="1705" w:type="dxa"/>
          </w:tcPr>
          <w:p w14:paraId="478415BA" w14:textId="0BB7A76F" w:rsidR="00074602" w:rsidRDefault="008E2D29" w:rsidP="0050575E">
            <w:r>
              <w:rPr>
                <w:rFonts w:hint="eastAsia"/>
              </w:rPr>
              <w:t>简单；纯度高</w:t>
            </w:r>
          </w:p>
        </w:tc>
        <w:tc>
          <w:tcPr>
            <w:tcW w:w="1705" w:type="dxa"/>
          </w:tcPr>
          <w:p w14:paraId="31424C2D" w14:textId="50871240" w:rsidR="00074602" w:rsidRDefault="008E2D29" w:rsidP="0050575E">
            <w:r>
              <w:rPr>
                <w:rFonts w:hint="eastAsia"/>
              </w:rPr>
              <w:t>不能外延所有合金；没有突变界面；外延层较厚</w:t>
            </w:r>
          </w:p>
        </w:tc>
      </w:tr>
      <w:tr w:rsidR="00074602" w14:paraId="2E25A7A2" w14:textId="77777777" w:rsidTr="00074602">
        <w:tc>
          <w:tcPr>
            <w:tcW w:w="1704" w:type="dxa"/>
          </w:tcPr>
          <w:p w14:paraId="48B1D6DD" w14:textId="77777777" w:rsidR="00074602" w:rsidRDefault="008E2D29" w:rsidP="0050575E">
            <w:r>
              <w:rPr>
                <w:rFonts w:hint="eastAsia"/>
              </w:rPr>
              <w:t>分子束外延</w:t>
            </w:r>
          </w:p>
          <w:p w14:paraId="28C17717" w14:textId="1231242A" w:rsidR="008E2D29" w:rsidRPr="008E2D29" w:rsidRDefault="008E2D29" w:rsidP="0050575E">
            <w:r>
              <w:rPr>
                <w:rFonts w:hint="eastAsia"/>
              </w:rPr>
              <w:t>（</w:t>
            </w:r>
            <w:r>
              <w:rPr>
                <w:rFonts w:hint="eastAsia"/>
              </w:rPr>
              <w:t xml:space="preserve">Molecular Beam </w:t>
            </w:r>
            <w:proofErr w:type="spellStart"/>
            <w:r>
              <w:rPr>
                <w:rFonts w:hint="eastAsia"/>
              </w:rPr>
              <w:t>Epitaxy</w:t>
            </w:r>
            <w:proofErr w:type="spellEnd"/>
            <w:r>
              <w:rPr>
                <w:rFonts w:hint="eastAsia"/>
              </w:rPr>
              <w:t>）</w:t>
            </w:r>
          </w:p>
        </w:tc>
        <w:tc>
          <w:tcPr>
            <w:tcW w:w="1704" w:type="dxa"/>
          </w:tcPr>
          <w:p w14:paraId="21028121" w14:textId="024517E8" w:rsidR="00074602" w:rsidRPr="008E2D29" w:rsidRDefault="008E2D29" w:rsidP="0050575E">
            <w:r>
              <w:rPr>
                <w:rFonts w:hint="eastAsia"/>
              </w:rPr>
              <w:t>1958-1967</w:t>
            </w:r>
          </w:p>
        </w:tc>
        <w:tc>
          <w:tcPr>
            <w:tcW w:w="1704" w:type="dxa"/>
          </w:tcPr>
          <w:p w14:paraId="7820854F" w14:textId="30957562" w:rsidR="00074602" w:rsidRDefault="008E2D29" w:rsidP="0050575E">
            <w:r>
              <w:rPr>
                <w:rFonts w:hint="eastAsia"/>
              </w:rPr>
              <w:t>在超高真空条件下沉积外延层</w:t>
            </w:r>
          </w:p>
        </w:tc>
        <w:tc>
          <w:tcPr>
            <w:tcW w:w="1705" w:type="dxa"/>
          </w:tcPr>
          <w:p w14:paraId="12A71BFE" w14:textId="3E41A8E3" w:rsidR="00074602" w:rsidRPr="008E2D29" w:rsidRDefault="008E2D29" w:rsidP="007857DB">
            <w:r>
              <w:rPr>
                <w:rFonts w:hint="eastAsia"/>
              </w:rPr>
              <w:t>过程简单；</w:t>
            </w:r>
            <w:r w:rsidR="007857DB">
              <w:rPr>
                <w:rFonts w:hint="eastAsia"/>
              </w:rPr>
              <w:t>外延薄膜纯度高；生长速率缓慢</w:t>
            </w:r>
          </w:p>
        </w:tc>
        <w:tc>
          <w:tcPr>
            <w:tcW w:w="1705" w:type="dxa"/>
          </w:tcPr>
          <w:p w14:paraId="2FE98F27" w14:textId="5ED29B6A" w:rsidR="00074602" w:rsidRPr="008E2D29" w:rsidRDefault="008E2D29" w:rsidP="008E2D29">
            <w:r>
              <w:rPr>
                <w:rFonts w:hint="eastAsia"/>
              </w:rPr>
              <w:t>很难生长</w:t>
            </w:r>
            <w:r>
              <w:rPr>
                <w:rFonts w:hint="eastAsia"/>
              </w:rPr>
              <w:t>As/P</w:t>
            </w:r>
            <w:r>
              <w:rPr>
                <w:rFonts w:hint="eastAsia"/>
              </w:rPr>
              <w:t>合金；不利于批量生长</w:t>
            </w:r>
          </w:p>
        </w:tc>
      </w:tr>
      <w:tr w:rsidR="00074602" w14:paraId="69720AD8" w14:textId="77777777" w:rsidTr="00074602">
        <w:tc>
          <w:tcPr>
            <w:tcW w:w="1704" w:type="dxa"/>
          </w:tcPr>
          <w:p w14:paraId="50650CF4" w14:textId="77777777" w:rsidR="00074602" w:rsidRDefault="007857DB" w:rsidP="0050575E">
            <w:r>
              <w:rPr>
                <w:rFonts w:hint="eastAsia"/>
              </w:rPr>
              <w:t>金属有机物化学气相沉积</w:t>
            </w:r>
          </w:p>
          <w:p w14:paraId="759CAADE" w14:textId="5D222F82" w:rsidR="007857DB" w:rsidRPr="007857DB" w:rsidRDefault="007857DB" w:rsidP="0050575E">
            <w:r>
              <w:rPr>
                <w:rFonts w:hint="eastAsia"/>
              </w:rPr>
              <w:t>（</w:t>
            </w:r>
            <w:r>
              <w:rPr>
                <w:rFonts w:hint="eastAsia"/>
              </w:rPr>
              <w:t>MOCVD</w:t>
            </w:r>
            <w:r>
              <w:rPr>
                <w:rFonts w:hint="eastAsia"/>
              </w:rPr>
              <w:t>）</w:t>
            </w:r>
          </w:p>
        </w:tc>
        <w:tc>
          <w:tcPr>
            <w:tcW w:w="1704" w:type="dxa"/>
          </w:tcPr>
          <w:p w14:paraId="16540F9F" w14:textId="038571F6" w:rsidR="00074602" w:rsidRDefault="007857DB" w:rsidP="0050575E">
            <w:r>
              <w:rPr>
                <w:rFonts w:hint="eastAsia"/>
              </w:rPr>
              <w:t>1968</w:t>
            </w:r>
          </w:p>
        </w:tc>
        <w:tc>
          <w:tcPr>
            <w:tcW w:w="1704" w:type="dxa"/>
          </w:tcPr>
          <w:p w14:paraId="31E7FBBD" w14:textId="33E84F37" w:rsidR="00074602" w:rsidRDefault="007857DB" w:rsidP="0050575E">
            <w:r>
              <w:rPr>
                <w:rFonts w:hint="eastAsia"/>
              </w:rPr>
              <w:t>用金属有机物作为源</w:t>
            </w:r>
          </w:p>
        </w:tc>
        <w:tc>
          <w:tcPr>
            <w:tcW w:w="1705" w:type="dxa"/>
          </w:tcPr>
          <w:p w14:paraId="2BB1453F" w14:textId="41BA19C0" w:rsidR="00074602" w:rsidRDefault="007857DB" w:rsidP="007857DB">
            <w:r>
              <w:rPr>
                <w:rFonts w:hint="eastAsia"/>
              </w:rPr>
              <w:t>几乎可生长任意化合物；反应室简单；可批量生长</w:t>
            </w:r>
          </w:p>
        </w:tc>
        <w:tc>
          <w:tcPr>
            <w:tcW w:w="1705" w:type="dxa"/>
          </w:tcPr>
          <w:p w14:paraId="4ABA5595" w14:textId="5A37F0D3" w:rsidR="00074602" w:rsidRPr="007857DB" w:rsidRDefault="007857DB" w:rsidP="0050575E">
            <w:r>
              <w:rPr>
                <w:rFonts w:hint="eastAsia"/>
              </w:rPr>
              <w:t>反应物价格高；参数控制严格；源毒性大</w:t>
            </w:r>
          </w:p>
        </w:tc>
      </w:tr>
    </w:tbl>
    <w:p w14:paraId="21C16F8F" w14:textId="69BCE23C" w:rsidR="006547F9" w:rsidRDefault="006547F9" w:rsidP="00300502">
      <w:r>
        <w:rPr>
          <w:rFonts w:hint="eastAsia"/>
        </w:rPr>
        <w:t>分子束外延（</w:t>
      </w:r>
      <w:r>
        <w:rPr>
          <w:rFonts w:hint="eastAsia"/>
        </w:rPr>
        <w:t>MBE</w:t>
      </w:r>
      <w:r>
        <w:rPr>
          <w:rFonts w:hint="eastAsia"/>
        </w:rPr>
        <w:t>）技术和金属有机物化学气相沉积（</w:t>
      </w:r>
      <w:r>
        <w:rPr>
          <w:rFonts w:hint="eastAsia"/>
        </w:rPr>
        <w:t>MOCVD</w:t>
      </w:r>
      <w:r>
        <w:rPr>
          <w:rFonts w:hint="eastAsia"/>
        </w:rPr>
        <w:t>）技术是其中两项最具有代</w:t>
      </w:r>
      <w:r>
        <w:rPr>
          <w:rFonts w:hint="eastAsia"/>
        </w:rPr>
        <w:lastRenderedPageBreak/>
        <w:t>表性的超薄层、低维量子结构材料生长技术，可以用来制备最小厚度达到亚纳米量级的、高质量的半导体超薄层、二维量子阱、超晶格材料。采用应变自组装技术，还可以利用</w:t>
      </w:r>
      <w:r>
        <w:rPr>
          <w:rFonts w:hint="eastAsia"/>
        </w:rPr>
        <w:t>MBE</w:t>
      </w:r>
      <w:r>
        <w:rPr>
          <w:rFonts w:hint="eastAsia"/>
        </w:rPr>
        <w:t>和</w:t>
      </w:r>
      <w:r>
        <w:rPr>
          <w:rFonts w:hint="eastAsia"/>
        </w:rPr>
        <w:t>MOCVD</w:t>
      </w:r>
      <w:r>
        <w:rPr>
          <w:rFonts w:hint="eastAsia"/>
        </w:rPr>
        <w:t>技术获得高质量的一维量子线材料和零维量子点材料。</w:t>
      </w:r>
    </w:p>
    <w:p w14:paraId="1D110910" w14:textId="175B34AE" w:rsidR="00414766" w:rsidRDefault="006547F9" w:rsidP="00300502">
      <w:pPr>
        <w:rPr>
          <w:rFonts w:ascii="宋体" w:eastAsia="宋体" w:cs="宋体"/>
          <w:kern w:val="0"/>
          <w:sz w:val="20"/>
          <w:szCs w:val="20"/>
        </w:rPr>
      </w:pPr>
      <w:r>
        <w:rPr>
          <w:rFonts w:hint="eastAsia"/>
        </w:rPr>
        <w:t>在本研究中我们采用</w:t>
      </w:r>
      <w:r>
        <w:rPr>
          <w:rFonts w:hint="eastAsia"/>
        </w:rPr>
        <w:t>MOCVD</w:t>
      </w:r>
      <w:r w:rsidR="00F855CF">
        <w:rPr>
          <w:rFonts w:hint="eastAsia"/>
        </w:rPr>
        <w:t>技术生长所需要的外延材料。</w:t>
      </w:r>
      <w:r w:rsidR="00414766">
        <w:rPr>
          <w:rFonts w:ascii="宋体" w:eastAsia="宋体" w:cs="宋体" w:hint="eastAsia"/>
          <w:kern w:val="0"/>
          <w:sz w:val="20"/>
          <w:szCs w:val="20"/>
        </w:rPr>
        <w:t>MOCVD技术始于1968年</w:t>
      </w:r>
      <w:proofErr w:type="spellStart"/>
      <w:r w:rsidR="00414766">
        <w:rPr>
          <w:rFonts w:ascii="宋体" w:eastAsia="宋体" w:cs="宋体" w:hint="eastAsia"/>
          <w:kern w:val="0"/>
          <w:sz w:val="20"/>
          <w:szCs w:val="20"/>
        </w:rPr>
        <w:t>Manasevi</w:t>
      </w:r>
      <w:proofErr w:type="spellEnd"/>
      <w:r w:rsidR="00414766">
        <w:rPr>
          <w:rFonts w:ascii="宋体" w:eastAsia="宋体" w:cs="宋体" w:hint="eastAsia"/>
          <w:kern w:val="0"/>
          <w:sz w:val="20"/>
          <w:szCs w:val="20"/>
        </w:rPr>
        <w:t>的早期工作，他在蓝宝石上进行了多种III-V族半导体材料的</w:t>
      </w:r>
      <w:commentRangeStart w:id="9"/>
      <w:r w:rsidR="00414766">
        <w:rPr>
          <w:rFonts w:ascii="宋体" w:eastAsia="宋体" w:cs="宋体" w:hint="eastAsia"/>
          <w:kern w:val="0"/>
          <w:sz w:val="20"/>
          <w:szCs w:val="20"/>
        </w:rPr>
        <w:t>异质外延生长</w:t>
      </w:r>
      <w:commentRangeEnd w:id="9"/>
      <w:r w:rsidR="00414766">
        <w:rPr>
          <w:rStyle w:val="ac"/>
        </w:rPr>
        <w:commentReference w:id="9"/>
      </w:r>
      <w:r w:rsidR="00414766">
        <w:rPr>
          <w:rFonts w:ascii="宋体" w:eastAsia="宋体" w:cs="宋体" w:hint="eastAsia"/>
          <w:kern w:val="0"/>
          <w:sz w:val="20"/>
          <w:szCs w:val="20"/>
        </w:rPr>
        <w:t>。随着能带工程、量子效应等半导体物理的进展以及对器件速度、频率、功率等性能的不断追求，使得MOCVD取得了令人瞩目的进展。今天MOCVD已经成为研究与制备化合物半导体异质结、超晶格材料、量子点等低维结构以及生产化合物半导体光电子、微电子器件的重要方法。MOCVD方法的优点是具有生长多种高纯化合物半导体材料的灵活性，能够生长大面积、均匀的外延层，并可精确控制极薄层材料的厚度、组分、掺杂和界面。因此，MOCVD技术不但用于化合物半导体材料和器件的研发，还适用于生产。</w:t>
      </w:r>
      <w:r w:rsidR="003B50D3">
        <w:rPr>
          <w:rFonts w:ascii="宋体" w:eastAsia="宋体" w:cs="宋体" w:hint="eastAsia"/>
          <w:kern w:val="0"/>
          <w:sz w:val="20"/>
          <w:szCs w:val="20"/>
        </w:rPr>
        <w:t>MOCVD方法的主要缺点是需要使用大量的有毒气体（诸如AsH</w:t>
      </w:r>
      <w:r w:rsidR="003B50D3" w:rsidRPr="003B50D3">
        <w:rPr>
          <w:rFonts w:ascii="宋体" w:eastAsia="宋体" w:cs="宋体" w:hint="eastAsia"/>
          <w:kern w:val="0"/>
          <w:sz w:val="20"/>
          <w:szCs w:val="20"/>
          <w:vertAlign w:val="subscript"/>
        </w:rPr>
        <w:t>3</w:t>
      </w:r>
      <w:r w:rsidR="003B50D3">
        <w:rPr>
          <w:rFonts w:ascii="宋体" w:eastAsia="宋体" w:cs="宋体" w:hint="eastAsia"/>
          <w:kern w:val="0"/>
          <w:sz w:val="20"/>
          <w:szCs w:val="20"/>
        </w:rPr>
        <w:t>、PH</w:t>
      </w:r>
      <w:r w:rsidR="003B50D3" w:rsidRPr="003B50D3">
        <w:rPr>
          <w:rFonts w:ascii="宋体" w:eastAsia="宋体" w:cs="宋体" w:hint="eastAsia"/>
          <w:kern w:val="0"/>
          <w:sz w:val="20"/>
          <w:szCs w:val="20"/>
          <w:vertAlign w:val="subscript"/>
        </w:rPr>
        <w:t>3</w:t>
      </w:r>
      <w:r w:rsidR="003B50D3">
        <w:rPr>
          <w:rFonts w:ascii="宋体" w:eastAsia="宋体" w:cs="宋体" w:hint="eastAsia"/>
          <w:kern w:val="0"/>
          <w:sz w:val="20"/>
          <w:szCs w:val="20"/>
        </w:rPr>
        <w:t>、H</w:t>
      </w:r>
      <w:r w:rsidR="003B50D3" w:rsidRPr="003B50D3">
        <w:rPr>
          <w:rFonts w:ascii="宋体" w:eastAsia="宋体" w:cs="宋体" w:hint="eastAsia"/>
          <w:kern w:val="0"/>
          <w:sz w:val="20"/>
          <w:szCs w:val="20"/>
          <w:vertAlign w:val="subscript"/>
        </w:rPr>
        <w:t>2</w:t>
      </w:r>
      <w:r w:rsidR="003B50D3">
        <w:rPr>
          <w:rFonts w:ascii="宋体" w:eastAsia="宋体" w:cs="宋体" w:hint="eastAsia"/>
          <w:kern w:val="0"/>
          <w:sz w:val="20"/>
          <w:szCs w:val="20"/>
        </w:rPr>
        <w:t>Se等）和在空气中自然的金属有机化合物，以及与空气能形成易爆混合物的氢气。</w:t>
      </w:r>
    </w:p>
    <w:p w14:paraId="390167A0" w14:textId="5D49EBBC" w:rsidR="00F855CF" w:rsidRPr="0050575E" w:rsidRDefault="00F855CF" w:rsidP="00300502">
      <w:r>
        <w:rPr>
          <w:rFonts w:ascii="宋体" w:eastAsia="宋体" w:cs="宋体" w:hint="eastAsia"/>
          <w:kern w:val="0"/>
          <w:sz w:val="20"/>
          <w:szCs w:val="20"/>
        </w:rPr>
        <w:t>下面我们主要介绍一下MOCVD的生长机理。</w:t>
      </w:r>
    </w:p>
    <w:p w14:paraId="5569E48A" w14:textId="77777777" w:rsidR="0050575E" w:rsidRDefault="0050575E" w:rsidP="0050575E">
      <w:pPr>
        <w:rPr>
          <w:b/>
        </w:rPr>
      </w:pPr>
      <w:r w:rsidRPr="0050575E">
        <w:rPr>
          <w:rFonts w:hint="eastAsia"/>
          <w:b/>
        </w:rPr>
        <w:t>金属有机物气相外延沉积</w:t>
      </w:r>
    </w:p>
    <w:p w14:paraId="78CE0C41" w14:textId="0BC8F7EA" w:rsidR="0050575E" w:rsidRDefault="0050575E" w:rsidP="0050575E">
      <w:pPr>
        <w:ind w:firstLineChars="200" w:firstLine="420"/>
      </w:pPr>
      <w:r>
        <w:rPr>
          <w:rFonts w:hint="eastAsia"/>
        </w:rPr>
        <w:t>金属有机化合物化学气相沉积（</w:t>
      </w:r>
      <w:r>
        <w:rPr>
          <w:rFonts w:hint="eastAsia"/>
        </w:rPr>
        <w:t>MOCVD</w:t>
      </w:r>
      <w:r>
        <w:rPr>
          <w:rFonts w:hint="eastAsia"/>
        </w:rPr>
        <w:t>），又称金属有机化合物气相外延（</w:t>
      </w:r>
      <w:r>
        <w:rPr>
          <w:rFonts w:hint="eastAsia"/>
        </w:rPr>
        <w:t>MOVPE</w:t>
      </w:r>
      <w:r>
        <w:rPr>
          <w:rFonts w:hint="eastAsia"/>
        </w:rPr>
        <w:t>）、有机金属化合物气相外延（</w:t>
      </w:r>
      <w:r>
        <w:rPr>
          <w:rFonts w:hint="eastAsia"/>
        </w:rPr>
        <w:t>OMVPE</w:t>
      </w:r>
      <w:r>
        <w:rPr>
          <w:rFonts w:hint="eastAsia"/>
        </w:rPr>
        <w:t>），他是利用金属有机化合物进行金属输运的一种气相外</w:t>
      </w:r>
      <w:commentRangeStart w:id="10"/>
      <w:r>
        <w:rPr>
          <w:rFonts w:hint="eastAsia"/>
        </w:rPr>
        <w:t>延生长技术</w:t>
      </w:r>
      <w:commentRangeEnd w:id="10"/>
      <w:r w:rsidR="007D2AC6">
        <w:rPr>
          <w:rStyle w:val="ac"/>
        </w:rPr>
        <w:commentReference w:id="10"/>
      </w:r>
      <w:r>
        <w:rPr>
          <w:rFonts w:hint="eastAsia"/>
        </w:rPr>
        <w:t>。</w:t>
      </w:r>
    </w:p>
    <w:p w14:paraId="3CD01350" w14:textId="77777777" w:rsidR="0050575E" w:rsidRDefault="0050575E" w:rsidP="0050575E">
      <w:pPr>
        <w:ind w:firstLineChars="200" w:firstLine="420"/>
      </w:pPr>
      <w:r>
        <w:rPr>
          <w:rFonts w:hint="eastAsia"/>
        </w:rPr>
        <w:t>MOCVD</w:t>
      </w:r>
      <w:r>
        <w:rPr>
          <w:rFonts w:hint="eastAsia"/>
        </w:rPr>
        <w:t>技术现已获得广泛应用，成为制备化合物半导体异质结、低维结构材料，以及生产化合物半导体光电子、微电子器件的重要方法。用</w:t>
      </w:r>
      <w:r>
        <w:rPr>
          <w:rFonts w:hint="eastAsia"/>
        </w:rPr>
        <w:t>MOCVD</w:t>
      </w:r>
      <w:r>
        <w:rPr>
          <w:rFonts w:hint="eastAsia"/>
        </w:rPr>
        <w:t>技术生产半导体激光器、发光管、太阳能电池和高频、高速电子器件等都已形成产业。</w:t>
      </w:r>
    </w:p>
    <w:p w14:paraId="37DB8EB2" w14:textId="6E03A655" w:rsidR="005468ED" w:rsidRDefault="00414766" w:rsidP="00FB5165">
      <w:pPr>
        <w:ind w:firstLineChars="200" w:firstLine="400"/>
        <w:rPr>
          <w:rFonts w:ascii="宋体" w:eastAsia="宋体" w:cs="宋体"/>
          <w:kern w:val="0"/>
          <w:sz w:val="20"/>
          <w:szCs w:val="20"/>
        </w:rPr>
      </w:pPr>
      <w:r>
        <w:rPr>
          <w:rFonts w:ascii="宋体" w:eastAsia="宋体" w:cs="宋体" w:hint="eastAsia"/>
          <w:kern w:val="0"/>
          <w:sz w:val="20"/>
          <w:szCs w:val="20"/>
        </w:rPr>
        <w:t>MOCVD</w:t>
      </w:r>
      <w:r w:rsidR="005468ED">
        <w:rPr>
          <w:rFonts w:ascii="宋体" w:eastAsia="宋体" w:cs="宋体" w:hint="eastAsia"/>
          <w:kern w:val="0"/>
          <w:sz w:val="20"/>
          <w:szCs w:val="20"/>
        </w:rPr>
        <w:t>通常采用</w:t>
      </w:r>
      <w:r w:rsidR="005468ED">
        <w:rPr>
          <w:rFonts w:ascii="宋体" w:eastAsia="宋体" w:cs="宋体"/>
          <w:kern w:val="0"/>
          <w:sz w:val="20"/>
          <w:szCs w:val="20"/>
        </w:rPr>
        <w:t>III</w:t>
      </w:r>
      <w:r w:rsidR="005468ED">
        <w:rPr>
          <w:rFonts w:ascii="宋体" w:eastAsia="宋体" w:cs="宋体" w:hint="eastAsia"/>
          <w:kern w:val="0"/>
          <w:sz w:val="20"/>
          <w:szCs w:val="20"/>
        </w:rPr>
        <w:t>族、</w:t>
      </w:r>
      <w:r w:rsidR="005468ED">
        <w:rPr>
          <w:rFonts w:ascii="宋体" w:eastAsia="宋体" w:cs="宋体"/>
          <w:kern w:val="0"/>
          <w:sz w:val="20"/>
          <w:szCs w:val="20"/>
        </w:rPr>
        <w:t>II</w:t>
      </w:r>
      <w:r w:rsidR="00FB5165">
        <w:rPr>
          <w:rFonts w:ascii="宋体" w:eastAsia="宋体" w:cs="宋体" w:hint="eastAsia"/>
          <w:kern w:val="0"/>
          <w:sz w:val="20"/>
          <w:szCs w:val="20"/>
        </w:rPr>
        <w:t>族元素</w:t>
      </w:r>
      <w:r w:rsidR="005468ED">
        <w:rPr>
          <w:rFonts w:ascii="宋体" w:eastAsia="宋体" w:cs="宋体" w:hint="eastAsia"/>
          <w:kern w:val="0"/>
          <w:sz w:val="20"/>
          <w:szCs w:val="20"/>
        </w:rPr>
        <w:t>的金属有机化含物和</w:t>
      </w:r>
      <w:r w:rsidR="005468ED">
        <w:rPr>
          <w:rFonts w:ascii="宋体" w:eastAsia="宋体" w:cs="宋体"/>
          <w:kern w:val="0"/>
          <w:sz w:val="20"/>
          <w:szCs w:val="20"/>
        </w:rPr>
        <w:t>V</w:t>
      </w:r>
      <w:r w:rsidR="005468ED">
        <w:rPr>
          <w:rFonts w:ascii="宋体" w:eastAsia="宋体" w:cs="宋体" w:hint="eastAsia"/>
          <w:kern w:val="0"/>
          <w:sz w:val="20"/>
          <w:szCs w:val="20"/>
        </w:rPr>
        <w:t>族、</w:t>
      </w:r>
      <w:r w:rsidR="005468ED">
        <w:rPr>
          <w:rFonts w:ascii="宋体" w:eastAsia="宋体" w:cs="宋体"/>
          <w:kern w:val="0"/>
          <w:sz w:val="20"/>
          <w:szCs w:val="20"/>
        </w:rPr>
        <w:t>VI</w:t>
      </w:r>
      <w:r w:rsidR="005468ED">
        <w:rPr>
          <w:rFonts w:ascii="宋体" w:eastAsia="宋体" w:cs="宋体" w:hint="eastAsia"/>
          <w:kern w:val="0"/>
          <w:sz w:val="20"/>
          <w:szCs w:val="20"/>
        </w:rPr>
        <w:t>族的气态氮化物等</w:t>
      </w:r>
      <w:r w:rsidR="005468ED" w:rsidRPr="005468ED">
        <w:rPr>
          <w:rFonts w:ascii="宋体" w:eastAsia="宋体" w:cs="宋体" w:hint="eastAsia"/>
          <w:kern w:val="0"/>
          <w:sz w:val="20"/>
          <w:szCs w:val="20"/>
        </w:rPr>
        <w:t>作为III</w:t>
      </w:r>
      <w:r w:rsidR="005468ED">
        <w:rPr>
          <w:rFonts w:ascii="宋体" w:eastAsia="宋体" w:cs="宋体" w:hint="eastAsia"/>
          <w:kern w:val="0"/>
          <w:sz w:val="20"/>
          <w:szCs w:val="20"/>
        </w:rPr>
        <w:t>-V</w:t>
      </w:r>
      <w:r w:rsidR="005468ED" w:rsidRPr="005468ED">
        <w:rPr>
          <w:rFonts w:ascii="宋体" w:eastAsia="宋体" w:cs="宋体" w:hint="eastAsia"/>
          <w:kern w:val="0"/>
          <w:sz w:val="20"/>
          <w:szCs w:val="20"/>
        </w:rPr>
        <w:t>族或II</w:t>
      </w:r>
      <w:r w:rsidR="005468ED">
        <w:rPr>
          <w:rFonts w:ascii="宋体" w:eastAsia="宋体" w:cs="宋体" w:hint="eastAsia"/>
          <w:kern w:val="0"/>
          <w:sz w:val="20"/>
          <w:szCs w:val="20"/>
        </w:rPr>
        <w:t>-VI</w:t>
      </w:r>
      <w:r w:rsidR="005468ED" w:rsidRPr="005468ED">
        <w:rPr>
          <w:rFonts w:ascii="宋体" w:eastAsia="宋体" w:cs="宋体" w:hint="eastAsia"/>
          <w:kern w:val="0"/>
          <w:sz w:val="20"/>
          <w:szCs w:val="20"/>
        </w:rPr>
        <w:t>族晶体生长的反应源。在MOCVD外延生长中，载气(H2或N2)把金属有机化合物和非金属氢化物的蒸汽输运到高温反应的区域，</w:t>
      </w:r>
      <w:r w:rsidR="004336A7">
        <w:rPr>
          <w:rFonts w:ascii="宋体" w:eastAsia="宋体" w:cs="宋体" w:hint="eastAsia"/>
          <w:kern w:val="0"/>
          <w:sz w:val="20"/>
          <w:szCs w:val="20"/>
        </w:rPr>
        <w:t>即携带到反应室中加热的衬底上方，随着温度的升高在气相和气相-</w:t>
      </w:r>
      <w:r w:rsidR="005468ED" w:rsidRPr="005468ED">
        <w:rPr>
          <w:rFonts w:ascii="宋体" w:eastAsia="宋体" w:cs="宋体" w:hint="eastAsia"/>
          <w:kern w:val="0"/>
          <w:sz w:val="20"/>
          <w:szCs w:val="20"/>
        </w:rPr>
        <w:t>固相界面发生一系列的化学和物理变化，最终在衬底表面生成外延层。</w:t>
      </w:r>
    </w:p>
    <w:p w14:paraId="30099E9D" w14:textId="3AF18585" w:rsidR="004336A7" w:rsidRDefault="004336A7" w:rsidP="00FB5165">
      <w:pPr>
        <w:ind w:firstLineChars="200" w:firstLine="400"/>
        <w:rPr>
          <w:rFonts w:ascii="宋体" w:eastAsia="宋体" w:cs="宋体"/>
          <w:kern w:val="0"/>
          <w:sz w:val="20"/>
          <w:szCs w:val="20"/>
        </w:rPr>
      </w:pPr>
      <w:r>
        <w:rPr>
          <w:rFonts w:ascii="宋体" w:eastAsia="宋体" w:cs="宋体" w:hint="eastAsia"/>
          <w:kern w:val="0"/>
          <w:sz w:val="20"/>
          <w:szCs w:val="20"/>
        </w:rPr>
        <w:t>以</w:t>
      </w:r>
      <w:r w:rsidR="007D2AC6">
        <w:rPr>
          <w:rFonts w:ascii="宋体" w:eastAsia="宋体" w:cs="宋体" w:hint="eastAsia"/>
          <w:kern w:val="0"/>
          <w:sz w:val="20"/>
          <w:szCs w:val="20"/>
        </w:rPr>
        <w:t>三甲基镓（</w:t>
      </w:r>
      <w:proofErr w:type="spellStart"/>
      <w:r>
        <w:rPr>
          <w:rFonts w:ascii="宋体" w:eastAsia="宋体" w:cs="宋体" w:hint="eastAsia"/>
          <w:kern w:val="0"/>
          <w:sz w:val="20"/>
          <w:szCs w:val="20"/>
        </w:rPr>
        <w:t>TMGa</w:t>
      </w:r>
      <w:proofErr w:type="spellEnd"/>
      <w:r w:rsidR="007D2AC6">
        <w:rPr>
          <w:rFonts w:ascii="宋体" w:eastAsia="宋体" w:cs="宋体" w:hint="eastAsia"/>
          <w:kern w:val="0"/>
          <w:sz w:val="20"/>
          <w:szCs w:val="20"/>
        </w:rPr>
        <w:t>）</w:t>
      </w:r>
      <w:r>
        <w:rPr>
          <w:rFonts w:ascii="宋体" w:eastAsia="宋体" w:cs="宋体" w:hint="eastAsia"/>
          <w:kern w:val="0"/>
          <w:sz w:val="20"/>
          <w:szCs w:val="20"/>
        </w:rPr>
        <w:t>和</w:t>
      </w:r>
      <w:r w:rsidR="007D2AC6">
        <w:rPr>
          <w:rFonts w:ascii="宋体" w:eastAsia="宋体" w:cs="宋体" w:hint="eastAsia"/>
          <w:kern w:val="0"/>
          <w:sz w:val="20"/>
          <w:szCs w:val="20"/>
        </w:rPr>
        <w:t>砷化氢（</w:t>
      </w:r>
      <w:r>
        <w:rPr>
          <w:rFonts w:ascii="宋体" w:eastAsia="宋体" w:cs="宋体" w:hint="eastAsia"/>
          <w:kern w:val="0"/>
          <w:sz w:val="20"/>
          <w:szCs w:val="20"/>
        </w:rPr>
        <w:t>AsH</w:t>
      </w:r>
      <w:r w:rsidRPr="004336A7">
        <w:rPr>
          <w:rFonts w:ascii="宋体" w:eastAsia="宋体" w:cs="宋体" w:hint="eastAsia"/>
          <w:kern w:val="0"/>
          <w:sz w:val="20"/>
          <w:szCs w:val="20"/>
          <w:vertAlign w:val="subscript"/>
        </w:rPr>
        <w:t>3</w:t>
      </w:r>
      <w:r w:rsidR="007D2AC6">
        <w:rPr>
          <w:rFonts w:ascii="宋体" w:eastAsia="宋体" w:cs="宋体" w:hint="eastAsia"/>
          <w:kern w:val="0"/>
          <w:sz w:val="20"/>
          <w:szCs w:val="20"/>
        </w:rPr>
        <w:t>）</w:t>
      </w:r>
      <w:r>
        <w:rPr>
          <w:rFonts w:ascii="宋体" w:eastAsia="宋体" w:cs="宋体" w:hint="eastAsia"/>
          <w:kern w:val="0"/>
          <w:sz w:val="20"/>
          <w:szCs w:val="20"/>
        </w:rPr>
        <w:t>生长</w:t>
      </w:r>
      <w:proofErr w:type="spellStart"/>
      <w:r>
        <w:rPr>
          <w:rFonts w:ascii="宋体" w:eastAsia="宋体" w:cs="宋体" w:hint="eastAsia"/>
          <w:kern w:val="0"/>
          <w:sz w:val="20"/>
          <w:szCs w:val="20"/>
        </w:rPr>
        <w:t>GaAs</w:t>
      </w:r>
      <w:proofErr w:type="spellEnd"/>
      <w:r>
        <w:rPr>
          <w:rFonts w:ascii="宋体" w:eastAsia="宋体" w:cs="宋体" w:hint="eastAsia"/>
          <w:kern w:val="0"/>
          <w:sz w:val="20"/>
          <w:szCs w:val="20"/>
        </w:rPr>
        <w:t>为例，化学反应可简化表示为：</w:t>
      </w:r>
    </w:p>
    <w:p w14:paraId="205F1351" w14:textId="7D1410BC" w:rsidR="004336A7" w:rsidRDefault="004336A7" w:rsidP="004336A7">
      <w:pPr>
        <w:ind w:firstLineChars="1250" w:firstLine="2500"/>
        <w:rPr>
          <w:rFonts w:ascii="宋体" w:eastAsia="宋体" w:cs="宋体"/>
          <w:kern w:val="0"/>
          <w:sz w:val="20"/>
          <w:szCs w:val="20"/>
        </w:rPr>
      </w:pPr>
      <w:r>
        <w:rPr>
          <w:rFonts w:ascii="宋体" w:eastAsia="宋体" w:cs="宋体" w:hint="eastAsia"/>
          <w:kern w:val="0"/>
          <w:sz w:val="20"/>
          <w:szCs w:val="20"/>
        </w:rPr>
        <w:t>(CH</w:t>
      </w:r>
      <w:r w:rsidRPr="004336A7">
        <w:rPr>
          <w:rFonts w:ascii="宋体" w:eastAsia="宋体" w:cs="宋体" w:hint="eastAsia"/>
          <w:kern w:val="0"/>
          <w:sz w:val="20"/>
          <w:szCs w:val="20"/>
          <w:vertAlign w:val="subscript"/>
        </w:rPr>
        <w:t>3</w:t>
      </w:r>
      <w:r>
        <w:rPr>
          <w:rFonts w:ascii="宋体" w:eastAsia="宋体" w:cs="宋体" w:hint="eastAsia"/>
          <w:kern w:val="0"/>
          <w:sz w:val="20"/>
          <w:szCs w:val="20"/>
        </w:rPr>
        <w:t>)</w:t>
      </w:r>
      <w:r w:rsidRPr="004336A7">
        <w:rPr>
          <w:rFonts w:ascii="宋体" w:eastAsia="宋体" w:cs="宋体" w:hint="eastAsia"/>
          <w:kern w:val="0"/>
          <w:sz w:val="20"/>
          <w:szCs w:val="20"/>
          <w:vertAlign w:val="subscript"/>
        </w:rPr>
        <w:t>3</w:t>
      </w:r>
      <w:r>
        <w:rPr>
          <w:rFonts w:ascii="宋体" w:eastAsia="宋体" w:cs="宋体" w:hint="eastAsia"/>
          <w:kern w:val="0"/>
          <w:sz w:val="20"/>
          <w:szCs w:val="20"/>
        </w:rPr>
        <w:t>Ga + AsH</w:t>
      </w:r>
      <w:r w:rsidRPr="004336A7">
        <w:rPr>
          <w:rFonts w:ascii="宋体" w:eastAsia="宋体" w:cs="宋体" w:hint="eastAsia"/>
          <w:kern w:val="0"/>
          <w:sz w:val="20"/>
          <w:szCs w:val="20"/>
          <w:vertAlign w:val="subscript"/>
        </w:rPr>
        <w:t>3</w:t>
      </w:r>
      <w:r>
        <w:rPr>
          <w:rFonts w:ascii="宋体" w:eastAsia="宋体" w:cs="宋体" w:hint="eastAsia"/>
          <w:kern w:val="0"/>
          <w:sz w:val="20"/>
          <w:szCs w:val="20"/>
        </w:rPr>
        <w:t xml:space="preserve"> </w:t>
      </w:r>
      <w:r w:rsidRPr="004336A7">
        <w:rPr>
          <w:rFonts w:ascii="宋体" w:eastAsia="宋体" w:cs="宋体"/>
          <w:kern w:val="0"/>
          <w:sz w:val="20"/>
          <w:szCs w:val="20"/>
        </w:rPr>
        <w:sym w:font="Wingdings" w:char="F0E0"/>
      </w:r>
      <w:r>
        <w:rPr>
          <w:rFonts w:ascii="宋体" w:eastAsia="宋体" w:cs="宋体" w:hint="eastAsia"/>
          <w:kern w:val="0"/>
          <w:sz w:val="20"/>
          <w:szCs w:val="20"/>
        </w:rPr>
        <w:t xml:space="preserve"> </w:t>
      </w:r>
      <w:proofErr w:type="spellStart"/>
      <w:r>
        <w:rPr>
          <w:rFonts w:ascii="宋体" w:eastAsia="宋体" w:cs="宋体" w:hint="eastAsia"/>
          <w:kern w:val="0"/>
          <w:sz w:val="20"/>
          <w:szCs w:val="20"/>
        </w:rPr>
        <w:t>GaAs</w:t>
      </w:r>
      <w:proofErr w:type="spellEnd"/>
      <w:r>
        <w:rPr>
          <w:rFonts w:ascii="宋体" w:eastAsia="宋体" w:cs="宋体" w:hint="eastAsia"/>
          <w:kern w:val="0"/>
          <w:sz w:val="20"/>
          <w:szCs w:val="20"/>
        </w:rPr>
        <w:t xml:space="preserve"> + CH</w:t>
      </w:r>
      <w:r w:rsidRPr="004336A7">
        <w:rPr>
          <w:rFonts w:ascii="宋体" w:eastAsia="宋体" w:cs="宋体" w:hint="eastAsia"/>
          <w:kern w:val="0"/>
          <w:sz w:val="20"/>
          <w:szCs w:val="20"/>
          <w:vertAlign w:val="subscript"/>
        </w:rPr>
        <w:t>4</w:t>
      </w:r>
      <w:r>
        <w:rPr>
          <w:rFonts w:ascii="宋体" w:eastAsia="宋体" w:cs="宋体" w:hint="eastAsia"/>
          <w:kern w:val="0"/>
          <w:sz w:val="20"/>
          <w:szCs w:val="20"/>
        </w:rPr>
        <w:t xml:space="preserve">                     （2-1）</w:t>
      </w:r>
    </w:p>
    <w:p w14:paraId="4387A8F3" w14:textId="45476D03" w:rsidR="004B4E4A" w:rsidRDefault="004B4E4A" w:rsidP="004B4E4A">
      <w:pPr>
        <w:ind w:firstLine="405"/>
        <w:rPr>
          <w:rFonts w:ascii="宋体" w:eastAsia="宋体" w:cs="宋体"/>
          <w:kern w:val="0"/>
          <w:sz w:val="20"/>
          <w:szCs w:val="20"/>
        </w:rPr>
      </w:pPr>
      <w:r>
        <w:rPr>
          <w:rFonts w:ascii="宋体" w:eastAsia="宋体" w:cs="宋体" w:hint="eastAsia"/>
          <w:kern w:val="0"/>
          <w:sz w:val="20"/>
          <w:szCs w:val="20"/>
        </w:rPr>
        <w:t>其中</w:t>
      </w:r>
      <w:proofErr w:type="spellStart"/>
      <w:r>
        <w:rPr>
          <w:rFonts w:ascii="宋体" w:eastAsia="宋体" w:cs="宋体" w:hint="eastAsia"/>
          <w:kern w:val="0"/>
          <w:sz w:val="20"/>
          <w:szCs w:val="20"/>
        </w:rPr>
        <w:t>GaAs</w:t>
      </w:r>
      <w:proofErr w:type="spellEnd"/>
      <w:r>
        <w:rPr>
          <w:rFonts w:ascii="宋体" w:eastAsia="宋体" w:cs="宋体" w:hint="eastAsia"/>
          <w:kern w:val="0"/>
          <w:sz w:val="20"/>
          <w:szCs w:val="20"/>
        </w:rPr>
        <w:t>沉积到晶体表面，CH</w:t>
      </w:r>
      <w:r w:rsidRPr="004B4E4A">
        <w:rPr>
          <w:rFonts w:ascii="宋体" w:eastAsia="宋体" w:cs="宋体" w:hint="eastAsia"/>
          <w:kern w:val="0"/>
          <w:sz w:val="20"/>
          <w:szCs w:val="20"/>
          <w:vertAlign w:val="subscript"/>
        </w:rPr>
        <w:t>4</w:t>
      </w:r>
      <w:r>
        <w:rPr>
          <w:rFonts w:ascii="宋体" w:eastAsia="宋体" w:cs="宋体" w:hint="eastAsia"/>
          <w:kern w:val="0"/>
          <w:sz w:val="20"/>
          <w:szCs w:val="20"/>
        </w:rPr>
        <w:t>挥发到气相中，离开反应室。</w:t>
      </w:r>
    </w:p>
    <w:p w14:paraId="022E4CDD" w14:textId="309FC981" w:rsidR="004B4E4A" w:rsidRPr="004B4E4A" w:rsidRDefault="004B4E4A" w:rsidP="004B4E4A">
      <w:pPr>
        <w:ind w:firstLine="405"/>
        <w:rPr>
          <w:rFonts w:ascii="宋体" w:eastAsia="宋体" w:cs="宋体"/>
          <w:kern w:val="0"/>
          <w:sz w:val="20"/>
          <w:szCs w:val="20"/>
        </w:rPr>
      </w:pPr>
      <w:r>
        <w:rPr>
          <w:rFonts w:ascii="宋体" w:eastAsia="宋体" w:cs="宋体" w:hint="eastAsia"/>
          <w:kern w:val="0"/>
          <w:sz w:val="20"/>
          <w:szCs w:val="20"/>
        </w:rPr>
        <w:t>图   是</w:t>
      </w:r>
      <w:proofErr w:type="spellStart"/>
      <w:r>
        <w:rPr>
          <w:rFonts w:ascii="宋体" w:eastAsia="宋体" w:cs="宋体" w:hint="eastAsia"/>
          <w:kern w:val="0"/>
          <w:sz w:val="20"/>
          <w:szCs w:val="20"/>
        </w:rPr>
        <w:t>GaAs</w:t>
      </w:r>
      <w:proofErr w:type="spellEnd"/>
      <w:r>
        <w:rPr>
          <w:rFonts w:ascii="宋体" w:eastAsia="宋体" w:cs="宋体" w:hint="eastAsia"/>
          <w:kern w:val="0"/>
          <w:sz w:val="20"/>
          <w:szCs w:val="20"/>
        </w:rPr>
        <w:t>外延的示意图。</w:t>
      </w:r>
    </w:p>
    <w:p w14:paraId="52298DF3" w14:textId="0510F2F1" w:rsidR="004336A7" w:rsidRDefault="004336A7" w:rsidP="004336A7">
      <w:pPr>
        <w:jc w:val="center"/>
      </w:pPr>
      <w:r w:rsidRPr="004336A7">
        <w:rPr>
          <w:noProof/>
        </w:rPr>
        <w:drawing>
          <wp:inline distT="0" distB="0" distL="0" distR="0" wp14:anchorId="567F21CD" wp14:editId="2372EEBC">
            <wp:extent cx="2560320" cy="247907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0466" cy="2479214"/>
                    </a:xfrm>
                    <a:prstGeom prst="rect">
                      <a:avLst/>
                    </a:prstGeom>
                    <a:noFill/>
                    <a:ln>
                      <a:noFill/>
                    </a:ln>
                  </pic:spPr>
                </pic:pic>
              </a:graphicData>
            </a:graphic>
          </wp:inline>
        </w:drawing>
      </w:r>
    </w:p>
    <w:p w14:paraId="7D021787" w14:textId="7C6C3F61" w:rsidR="004B4E4A" w:rsidRDefault="004B4E4A" w:rsidP="004B4E4A">
      <w:pPr>
        <w:ind w:firstLine="420"/>
      </w:pPr>
      <w:r>
        <w:rPr>
          <w:rFonts w:hint="eastAsia"/>
        </w:rPr>
        <w:t>整个</w:t>
      </w:r>
      <w:r>
        <w:rPr>
          <w:rFonts w:hint="eastAsia"/>
        </w:rPr>
        <w:t>MOCVD</w:t>
      </w:r>
      <w:r>
        <w:rPr>
          <w:rFonts w:hint="eastAsia"/>
        </w:rPr>
        <w:t>外延生长过程，如上图所示，具体可分为如下步骤：</w:t>
      </w:r>
    </w:p>
    <w:p w14:paraId="02B0DC15" w14:textId="4832E5E7"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kern w:val="0"/>
          <w:sz w:val="20"/>
          <w:szCs w:val="20"/>
        </w:rPr>
        <w:t>III</w:t>
      </w:r>
      <w:r w:rsidRPr="00AE6BF9">
        <w:rPr>
          <w:rFonts w:ascii="宋体" w:eastAsia="宋体" w:cs="宋体" w:hint="eastAsia"/>
          <w:kern w:val="0"/>
          <w:sz w:val="20"/>
          <w:szCs w:val="20"/>
        </w:rPr>
        <w:t>族源</w:t>
      </w:r>
      <w:r w:rsidRPr="00AE6BF9">
        <w:rPr>
          <w:rFonts w:ascii="宋体" w:eastAsia="宋体" w:cs="宋体"/>
          <w:kern w:val="0"/>
          <w:sz w:val="20"/>
          <w:szCs w:val="20"/>
        </w:rPr>
        <w:t>(MO</w:t>
      </w:r>
      <w:r w:rsidRPr="00AE6BF9">
        <w:rPr>
          <w:rFonts w:ascii="宋体" w:eastAsia="宋体" w:cs="宋体" w:hint="eastAsia"/>
          <w:kern w:val="0"/>
          <w:sz w:val="20"/>
          <w:szCs w:val="20"/>
        </w:rPr>
        <w:t>源</w:t>
      </w:r>
      <w:r w:rsidRPr="00AE6BF9">
        <w:rPr>
          <w:rFonts w:ascii="宋体" w:eastAsia="宋体" w:cs="宋体"/>
          <w:kern w:val="0"/>
          <w:sz w:val="20"/>
          <w:szCs w:val="20"/>
        </w:rPr>
        <w:t>)</w:t>
      </w:r>
      <w:r w:rsidRPr="00AE6BF9">
        <w:rPr>
          <w:rFonts w:ascii="宋体" w:eastAsia="宋体" w:cs="宋体" w:hint="eastAsia"/>
          <w:kern w:val="0"/>
          <w:sz w:val="20"/>
          <w:szCs w:val="20"/>
        </w:rPr>
        <w:t>和</w:t>
      </w:r>
      <w:r w:rsidRPr="00AE6BF9">
        <w:rPr>
          <w:rFonts w:ascii="宋体" w:eastAsia="宋体" w:cs="宋体"/>
          <w:kern w:val="0"/>
          <w:sz w:val="20"/>
          <w:szCs w:val="20"/>
        </w:rPr>
        <w:t>V</w:t>
      </w:r>
      <w:r w:rsidRPr="00AE6BF9">
        <w:rPr>
          <w:rFonts w:ascii="宋体" w:eastAsia="宋体" w:cs="宋体" w:hint="eastAsia"/>
          <w:kern w:val="0"/>
          <w:sz w:val="20"/>
          <w:szCs w:val="20"/>
        </w:rPr>
        <w:t>族源</w:t>
      </w:r>
      <w:r w:rsidRPr="00AE6BF9">
        <w:rPr>
          <w:rFonts w:ascii="宋体" w:eastAsia="宋体" w:cs="宋体"/>
          <w:kern w:val="0"/>
          <w:sz w:val="20"/>
          <w:szCs w:val="20"/>
        </w:rPr>
        <w:t>(</w:t>
      </w:r>
      <w:r w:rsidRPr="00AE6BF9">
        <w:rPr>
          <w:rFonts w:ascii="宋体" w:eastAsia="宋体" w:cs="宋体" w:hint="eastAsia"/>
          <w:kern w:val="0"/>
          <w:sz w:val="20"/>
          <w:szCs w:val="20"/>
        </w:rPr>
        <w:t>如</w:t>
      </w:r>
      <w:proofErr w:type="spellStart"/>
      <w:r w:rsidRPr="00AE6BF9">
        <w:rPr>
          <w:rFonts w:ascii="宋体" w:eastAsia="宋体" w:cs="宋体"/>
          <w:kern w:val="0"/>
          <w:sz w:val="20"/>
          <w:szCs w:val="20"/>
        </w:rPr>
        <w:t>HydrideGas</w:t>
      </w:r>
      <w:proofErr w:type="spellEnd"/>
      <w:r w:rsidRPr="00AE6BF9">
        <w:rPr>
          <w:rFonts w:ascii="宋体" w:eastAsia="宋体" w:cs="宋体"/>
          <w:kern w:val="0"/>
          <w:sz w:val="20"/>
          <w:szCs w:val="20"/>
        </w:rPr>
        <w:t>)</w:t>
      </w:r>
      <w:r w:rsidRPr="00AE6BF9">
        <w:rPr>
          <w:rFonts w:ascii="宋体" w:eastAsia="宋体" w:cs="宋体" w:hint="eastAsia"/>
          <w:kern w:val="0"/>
          <w:sz w:val="20"/>
          <w:szCs w:val="20"/>
        </w:rPr>
        <w:t>注入到反应室中；</w:t>
      </w:r>
    </w:p>
    <w:p w14:paraId="55F7B96A" w14:textId="4966F9F4"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hint="eastAsia"/>
          <w:kern w:val="0"/>
          <w:sz w:val="20"/>
          <w:szCs w:val="20"/>
        </w:rPr>
        <w:t>反应源混合均匀后，被载气</w:t>
      </w:r>
      <w:r w:rsidRPr="00AE6BF9">
        <w:rPr>
          <w:rFonts w:ascii="宋体" w:eastAsia="宋体" w:cs="宋体"/>
          <w:kern w:val="0"/>
          <w:sz w:val="20"/>
          <w:szCs w:val="20"/>
        </w:rPr>
        <w:t>(</w:t>
      </w:r>
      <w:r w:rsidRPr="00AE6BF9">
        <w:rPr>
          <w:rFonts w:ascii="宋体" w:eastAsia="宋体" w:cs="宋体" w:hint="eastAsia"/>
          <w:kern w:val="0"/>
          <w:sz w:val="20"/>
          <w:szCs w:val="20"/>
        </w:rPr>
        <w:t>一般是</w:t>
      </w:r>
      <w:r w:rsidRPr="00AE6BF9">
        <w:rPr>
          <w:rFonts w:ascii="宋体" w:eastAsia="宋体" w:cs="宋体"/>
          <w:kern w:val="0"/>
          <w:sz w:val="20"/>
          <w:szCs w:val="20"/>
        </w:rPr>
        <w:t>H</w:t>
      </w:r>
      <w:r w:rsidRPr="00AE6BF9">
        <w:rPr>
          <w:rFonts w:ascii="宋体" w:eastAsia="宋体" w:cs="宋体"/>
          <w:kern w:val="0"/>
          <w:sz w:val="20"/>
          <w:szCs w:val="20"/>
          <w:vertAlign w:val="subscript"/>
        </w:rPr>
        <w:t>2</w:t>
      </w:r>
      <w:r w:rsidRPr="00AE6BF9">
        <w:rPr>
          <w:rFonts w:ascii="宋体" w:eastAsia="宋体" w:cs="宋体"/>
          <w:kern w:val="0"/>
          <w:sz w:val="20"/>
          <w:szCs w:val="20"/>
        </w:rPr>
        <w:t>)</w:t>
      </w:r>
      <w:r w:rsidRPr="00AE6BF9">
        <w:rPr>
          <w:rFonts w:ascii="宋体" w:eastAsia="宋体" w:cs="宋体" w:hint="eastAsia"/>
          <w:kern w:val="0"/>
          <w:sz w:val="20"/>
          <w:szCs w:val="20"/>
        </w:rPr>
        <w:t>输运到沉积区域；</w:t>
      </w:r>
    </w:p>
    <w:p w14:paraId="251FCE22" w14:textId="5C0C631C"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hint="eastAsia"/>
          <w:kern w:val="0"/>
          <w:sz w:val="20"/>
          <w:szCs w:val="20"/>
        </w:rPr>
        <w:lastRenderedPageBreak/>
        <w:t>在沉积区域，高温导致反应源的分解及其它气相反应，生成了薄膜生长所需的源</w:t>
      </w:r>
      <w:r w:rsidRPr="00AE6BF9">
        <w:rPr>
          <w:rFonts w:ascii="宋体" w:eastAsia="宋体" w:cs="宋体"/>
          <w:kern w:val="0"/>
          <w:sz w:val="20"/>
          <w:szCs w:val="20"/>
        </w:rPr>
        <w:t>(Film Precursors)</w:t>
      </w:r>
      <w:r w:rsidRPr="00AE6BF9">
        <w:rPr>
          <w:rFonts w:ascii="宋体" w:eastAsia="宋体" w:cs="宋体" w:hint="eastAsia"/>
          <w:kern w:val="0"/>
          <w:sz w:val="20"/>
          <w:szCs w:val="20"/>
        </w:rPr>
        <w:t>及一定的副产物；</w:t>
      </w:r>
    </w:p>
    <w:p w14:paraId="5033C5CB" w14:textId="3B9A7B05"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kern w:val="0"/>
          <w:sz w:val="20"/>
          <w:szCs w:val="20"/>
        </w:rPr>
        <w:t>Film Precursors</w:t>
      </w:r>
      <w:r w:rsidRPr="00AE6BF9">
        <w:rPr>
          <w:rFonts w:ascii="宋体" w:eastAsia="宋体" w:cs="宋体" w:hint="eastAsia"/>
          <w:kern w:val="0"/>
          <w:sz w:val="20"/>
          <w:szCs w:val="20"/>
        </w:rPr>
        <w:t>通过扩散输运到晶体生长表面；</w:t>
      </w:r>
    </w:p>
    <w:p w14:paraId="6D37D59C" w14:textId="7656BC2F"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kern w:val="0"/>
          <w:sz w:val="20"/>
          <w:szCs w:val="20"/>
        </w:rPr>
        <w:t>Film Precursors</w:t>
      </w:r>
      <w:r w:rsidRPr="00AE6BF9">
        <w:rPr>
          <w:rFonts w:ascii="宋体" w:eastAsia="宋体" w:cs="宋体" w:hint="eastAsia"/>
          <w:kern w:val="0"/>
          <w:sz w:val="20"/>
          <w:szCs w:val="20"/>
        </w:rPr>
        <w:t>被表面吸附；</w:t>
      </w:r>
    </w:p>
    <w:p w14:paraId="120AABD9" w14:textId="535B5009"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kern w:val="0"/>
          <w:sz w:val="20"/>
          <w:szCs w:val="20"/>
        </w:rPr>
        <w:t>Fi</w:t>
      </w:r>
      <w:r w:rsidR="00AE6BF9" w:rsidRPr="00AE6BF9">
        <w:rPr>
          <w:rFonts w:ascii="宋体" w:eastAsia="宋体" w:cs="宋体" w:hint="eastAsia"/>
          <w:kern w:val="0"/>
          <w:sz w:val="20"/>
          <w:szCs w:val="20"/>
        </w:rPr>
        <w:t>lm</w:t>
      </w:r>
      <w:r w:rsidRPr="00AE6BF9">
        <w:rPr>
          <w:rFonts w:ascii="宋体" w:eastAsia="宋体" w:cs="宋体"/>
          <w:kern w:val="0"/>
          <w:sz w:val="20"/>
          <w:szCs w:val="20"/>
        </w:rPr>
        <w:t xml:space="preserve"> Precursors</w:t>
      </w:r>
      <w:r w:rsidRPr="00AE6BF9">
        <w:rPr>
          <w:rFonts w:ascii="宋体" w:eastAsia="宋体" w:cs="宋体" w:hint="eastAsia"/>
          <w:kern w:val="0"/>
          <w:sz w:val="20"/>
          <w:szCs w:val="20"/>
        </w:rPr>
        <w:t>扩散到生长位置；</w:t>
      </w:r>
    </w:p>
    <w:p w14:paraId="52AE69C4" w14:textId="633F901D"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hint="eastAsia"/>
          <w:kern w:val="0"/>
          <w:sz w:val="20"/>
          <w:szCs w:val="20"/>
        </w:rPr>
        <w:t>通过表面反应，薄膜生长所需的原子并入到外延薄膜中，而表面反应的副产物则从晶体表面脱附</w:t>
      </w:r>
      <w:r w:rsidR="00AE6BF9" w:rsidRPr="00AE6BF9">
        <w:rPr>
          <w:rFonts w:ascii="宋体" w:eastAsia="宋体" w:cs="宋体" w:hint="eastAsia"/>
          <w:kern w:val="0"/>
          <w:sz w:val="20"/>
          <w:szCs w:val="20"/>
        </w:rPr>
        <w:t>；</w:t>
      </w:r>
    </w:p>
    <w:p w14:paraId="3F034B4B" w14:textId="7A3AB7B0"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hint="eastAsia"/>
          <w:kern w:val="0"/>
          <w:sz w:val="20"/>
          <w:szCs w:val="20"/>
        </w:rPr>
        <w:t>表面反应的副产物输运回远离沉积区域的主气流中，进而通过尾气管道排出反应</w:t>
      </w:r>
      <w:r w:rsidR="00AE6BF9" w:rsidRPr="00AE6BF9">
        <w:rPr>
          <w:rFonts w:ascii="宋体" w:eastAsia="宋体" w:cs="宋体" w:hint="eastAsia"/>
          <w:kern w:val="0"/>
          <w:sz w:val="20"/>
          <w:szCs w:val="20"/>
        </w:rPr>
        <w:t>室。</w:t>
      </w:r>
    </w:p>
    <w:p w14:paraId="26C38D1E" w14:textId="77777777" w:rsidR="00EA5D60" w:rsidRDefault="00EA5D60" w:rsidP="00EA5D60"/>
    <w:p w14:paraId="2F16E4CE" w14:textId="7FB0F04F" w:rsidR="0050575E" w:rsidRPr="0050575E" w:rsidRDefault="00243CD6" w:rsidP="00EA5D60">
      <w:pPr>
        <w:ind w:firstLine="360"/>
      </w:pPr>
      <w:r>
        <w:rPr>
          <w:rFonts w:hint="eastAsia"/>
        </w:rPr>
        <w:t>在实验过程中我们所采用的是从英国</w:t>
      </w:r>
      <w:r w:rsidR="00D55E2A">
        <w:rPr>
          <w:rFonts w:hint="eastAsia"/>
        </w:rPr>
        <w:t>Thomas Swan Scientific Equipment Limited(TSSEL</w:t>
      </w:r>
      <w:r w:rsidR="00D55E2A">
        <w:rPr>
          <w:rFonts w:hint="eastAsia"/>
        </w:rPr>
        <w:t>是德国</w:t>
      </w:r>
      <w:proofErr w:type="spellStart"/>
      <w:r w:rsidR="00D55E2A">
        <w:rPr>
          <w:rFonts w:hint="eastAsia"/>
        </w:rPr>
        <w:t>Aixtron</w:t>
      </w:r>
      <w:proofErr w:type="spellEnd"/>
      <w:r w:rsidR="00D55E2A">
        <w:rPr>
          <w:rFonts w:hint="eastAsia"/>
        </w:rPr>
        <w:t>集团的子公司</w:t>
      </w:r>
      <w:r w:rsidR="00D55E2A">
        <w:rPr>
          <w:rFonts w:hint="eastAsia"/>
        </w:rPr>
        <w:t>)</w:t>
      </w:r>
      <w:r w:rsidR="00D55E2A">
        <w:rPr>
          <w:rFonts w:hint="eastAsia"/>
        </w:rPr>
        <w:t>公司购置</w:t>
      </w:r>
      <w:r>
        <w:rPr>
          <w:rFonts w:hint="eastAsia"/>
        </w:rPr>
        <w:t>的</w:t>
      </w:r>
      <w:r w:rsidR="00D55E2A">
        <w:rPr>
          <w:rFonts w:hint="eastAsia"/>
        </w:rPr>
        <w:t>3X2</w:t>
      </w:r>
      <w:r>
        <w:t>”</w:t>
      </w:r>
      <w:r w:rsidR="00D55E2A">
        <w:rPr>
          <w:rFonts w:hint="eastAsia"/>
        </w:rPr>
        <w:t xml:space="preserve">CCS </w:t>
      </w:r>
      <w:proofErr w:type="spellStart"/>
      <w:r w:rsidR="00D55E2A">
        <w:rPr>
          <w:rFonts w:hint="eastAsia"/>
        </w:rPr>
        <w:t>InP</w:t>
      </w:r>
      <w:proofErr w:type="spellEnd"/>
      <w:r w:rsidR="00D55E2A">
        <w:rPr>
          <w:rFonts w:hint="eastAsia"/>
        </w:rPr>
        <w:t>型</w:t>
      </w:r>
      <w:r w:rsidR="00D55E2A">
        <w:rPr>
          <w:rFonts w:hint="eastAsia"/>
        </w:rPr>
        <w:t>LP</w:t>
      </w:r>
      <w:r w:rsidR="00D55E2A">
        <w:rPr>
          <w:rFonts w:hint="eastAsia"/>
        </w:rPr>
        <w:t>—</w:t>
      </w:r>
      <w:r w:rsidR="00D55E2A">
        <w:rPr>
          <w:rFonts w:hint="eastAsia"/>
        </w:rPr>
        <w:t>MOCVD</w:t>
      </w:r>
      <w:r w:rsidR="00D55E2A">
        <w:rPr>
          <w:rFonts w:hint="eastAsia"/>
        </w:rPr>
        <w:t>设备</w:t>
      </w:r>
      <w:r w:rsidR="00EA5D60">
        <w:rPr>
          <w:rFonts w:hint="eastAsia"/>
        </w:rPr>
        <w:t>。该</w:t>
      </w:r>
      <w:r w:rsidR="00EA5D60">
        <w:rPr>
          <w:rFonts w:hint="eastAsia"/>
        </w:rPr>
        <w:t>MOCVD</w:t>
      </w:r>
      <w:r w:rsidR="00EA5D60">
        <w:rPr>
          <w:rFonts w:hint="eastAsia"/>
        </w:rPr>
        <w:t>设备可以分为</w:t>
      </w:r>
      <w:r w:rsidR="00EA5D60">
        <w:rPr>
          <w:rFonts w:hint="eastAsia"/>
        </w:rPr>
        <w:t>5</w:t>
      </w:r>
      <w:r w:rsidR="00EA5D60">
        <w:rPr>
          <w:rFonts w:hint="eastAsia"/>
        </w:rPr>
        <w:t>个主要的子系统：源输送系统</w:t>
      </w:r>
      <w:r w:rsidR="00EA5D60">
        <w:rPr>
          <w:rFonts w:hint="eastAsia"/>
        </w:rPr>
        <w:t>(</w:t>
      </w:r>
      <w:proofErr w:type="spellStart"/>
      <w:r w:rsidR="00EA5D60">
        <w:rPr>
          <w:rFonts w:hint="eastAsia"/>
        </w:rPr>
        <w:t>GasDeliverySystem</w:t>
      </w:r>
      <w:proofErr w:type="spellEnd"/>
      <w:r w:rsidR="00EA5D60">
        <w:rPr>
          <w:rFonts w:hint="eastAsia"/>
        </w:rPr>
        <w:t>)</w:t>
      </w:r>
      <w:r w:rsidR="00EA5D60">
        <w:rPr>
          <w:rFonts w:hint="eastAsia"/>
        </w:rPr>
        <w:t>、反应室与加热系统、低压系统</w:t>
      </w:r>
      <w:r w:rsidR="00EA5D60">
        <w:rPr>
          <w:rFonts w:hint="eastAsia"/>
        </w:rPr>
        <w:t>(Low Pressure Exhaust System)</w:t>
      </w:r>
      <w:r w:rsidR="00EA5D60">
        <w:rPr>
          <w:rFonts w:hint="eastAsia"/>
        </w:rPr>
        <w:t>、尾气处理系统</w:t>
      </w:r>
      <w:r w:rsidR="00EA5D60">
        <w:rPr>
          <w:rFonts w:hint="eastAsia"/>
        </w:rPr>
        <w:t>(</w:t>
      </w:r>
      <w:proofErr w:type="spellStart"/>
      <w:r w:rsidR="00EA5D60">
        <w:rPr>
          <w:rFonts w:hint="eastAsia"/>
        </w:rPr>
        <w:t>Scrubbering</w:t>
      </w:r>
      <w:proofErr w:type="spellEnd"/>
      <w:r w:rsidR="00EA5D60">
        <w:rPr>
          <w:rFonts w:hint="eastAsia"/>
        </w:rPr>
        <w:t xml:space="preserve"> System)</w:t>
      </w:r>
      <w:r w:rsidR="00EA5D60">
        <w:rPr>
          <w:rFonts w:hint="eastAsia"/>
        </w:rPr>
        <w:t>及安全与控制单元</w:t>
      </w:r>
      <w:r w:rsidR="00EA5D60">
        <w:rPr>
          <w:rFonts w:hint="eastAsia"/>
        </w:rPr>
        <w:t>(</w:t>
      </w:r>
      <w:proofErr w:type="spellStart"/>
      <w:r w:rsidR="00EA5D60">
        <w:rPr>
          <w:rFonts w:hint="eastAsia"/>
        </w:rPr>
        <w:t>Safety&amp;ControlUnit</w:t>
      </w:r>
      <w:proofErr w:type="spellEnd"/>
      <w:r w:rsidR="00EA5D60">
        <w:rPr>
          <w:rFonts w:hint="eastAsia"/>
        </w:rPr>
        <w:t>)</w:t>
      </w:r>
      <w:r w:rsidR="00EA5D60">
        <w:rPr>
          <w:rFonts w:hint="eastAsia"/>
        </w:rPr>
        <w:t>。</w:t>
      </w:r>
    </w:p>
    <w:p w14:paraId="1C547B85" w14:textId="77777777" w:rsidR="0050575E" w:rsidRDefault="0050575E" w:rsidP="00100D7A">
      <w:pPr>
        <w:pStyle w:val="2"/>
        <w:numPr>
          <w:ilvl w:val="1"/>
          <w:numId w:val="4"/>
        </w:numPr>
      </w:pPr>
      <w:bookmarkStart w:id="11" w:name="_Toc373697273"/>
      <w:r>
        <w:rPr>
          <w:rFonts w:hint="eastAsia"/>
        </w:rPr>
        <w:t>表征设备</w:t>
      </w:r>
      <w:bookmarkEnd w:id="11"/>
    </w:p>
    <w:p w14:paraId="42001284" w14:textId="0ACED152" w:rsidR="00EA5D60" w:rsidRDefault="00B82B17" w:rsidP="00EA5D60">
      <w:r>
        <w:rPr>
          <w:rFonts w:hint="eastAsia"/>
        </w:rPr>
        <w:t>半导体材料的应用主要取决于材料的光学和电学性能，而后者又完全取决于材料的电子能带结构、化学成分、晶体结构以及可能存在的各种缺陷等。为了掌握材料的光电性能极其影响因素，人们开发出了各种各样的材料表征技术。这些技术提供了关于半导体的物理性能、结构性能和器件性能的互补信息。在本研究中我们主要关注半导体材料的表面形貌和结构特性，因此我们主要采用的半导体材料表征技术包括</w:t>
      </w:r>
      <w:r w:rsidR="00EA5D60">
        <w:rPr>
          <w:rFonts w:hint="eastAsia"/>
        </w:rPr>
        <w:t>：</w:t>
      </w:r>
      <w:r w:rsidR="004B6D51">
        <w:rPr>
          <w:rFonts w:hint="eastAsia"/>
        </w:rPr>
        <w:t>原子力显微镜（</w:t>
      </w:r>
      <w:r w:rsidR="004B6D51">
        <w:rPr>
          <w:rFonts w:hint="eastAsia"/>
        </w:rPr>
        <w:t>AFM)</w:t>
      </w:r>
      <w:r w:rsidR="004B6D51">
        <w:rPr>
          <w:rFonts w:hint="eastAsia"/>
        </w:rPr>
        <w:t>、</w:t>
      </w:r>
      <w:r w:rsidR="004B6D51">
        <w:rPr>
          <w:rFonts w:hint="eastAsia"/>
        </w:rPr>
        <w:t>X</w:t>
      </w:r>
      <w:r w:rsidR="004B6D51">
        <w:rPr>
          <w:rFonts w:hint="eastAsia"/>
        </w:rPr>
        <w:t>射线衍射仪（</w:t>
      </w:r>
      <w:r w:rsidR="004B6D51">
        <w:rPr>
          <w:rFonts w:hint="eastAsia"/>
        </w:rPr>
        <w:t>XRD</w:t>
      </w:r>
      <w:r w:rsidR="004B6D51">
        <w:rPr>
          <w:rFonts w:hint="eastAsia"/>
        </w:rPr>
        <w:t>）</w:t>
      </w:r>
      <w:r w:rsidR="00EA5D60">
        <w:rPr>
          <w:rFonts w:hint="eastAsia"/>
        </w:rPr>
        <w:t>、</w:t>
      </w:r>
      <w:r w:rsidR="004B6D51">
        <w:rPr>
          <w:rFonts w:hint="eastAsia"/>
        </w:rPr>
        <w:t>透射电子显微镜</w:t>
      </w:r>
      <w:r w:rsidR="004B6D51">
        <w:rPr>
          <w:rFonts w:hint="eastAsia"/>
        </w:rPr>
        <w:t>(TEM)</w:t>
      </w:r>
      <w:r w:rsidR="004B6D51">
        <w:rPr>
          <w:rFonts w:hint="eastAsia"/>
        </w:rPr>
        <w:t>、扫描电子显微镜</w:t>
      </w:r>
      <w:r w:rsidR="00EA5D60">
        <w:rPr>
          <w:rFonts w:hint="eastAsia"/>
        </w:rPr>
        <w:t>(SEM)</w:t>
      </w:r>
      <w:r w:rsidR="004B6D51">
        <w:rPr>
          <w:rFonts w:hint="eastAsia"/>
        </w:rPr>
        <w:t>和腐蚀坑设备</w:t>
      </w:r>
      <w:r w:rsidR="00EA5D60">
        <w:rPr>
          <w:rFonts w:hint="eastAsia"/>
        </w:rPr>
        <w:t>等。</w:t>
      </w:r>
    </w:p>
    <w:p w14:paraId="312900BF" w14:textId="53504D55" w:rsidR="00100D7A" w:rsidRPr="0050575E" w:rsidRDefault="00100D7A" w:rsidP="0050575E">
      <w:pPr>
        <w:rPr>
          <w:b/>
        </w:rPr>
      </w:pPr>
    </w:p>
    <w:p w14:paraId="0D0E648D" w14:textId="77777777" w:rsidR="00100D7A" w:rsidRPr="007A658A" w:rsidRDefault="00100D7A" w:rsidP="0050575E">
      <w:r w:rsidRPr="0050575E">
        <w:rPr>
          <w:rFonts w:hint="eastAsia"/>
          <w:b/>
        </w:rPr>
        <w:t>原子力显微镜</w:t>
      </w:r>
    </w:p>
    <w:p w14:paraId="3A84EDE2" w14:textId="5038327D" w:rsidR="007A1B61" w:rsidRPr="007A658A" w:rsidRDefault="005C2285" w:rsidP="0050575E">
      <w:r w:rsidRPr="007A658A">
        <w:rPr>
          <w:rFonts w:hint="eastAsia"/>
        </w:rPr>
        <w:t>原子力显微镜是一种超高分辨率的扫描探针显微镜，</w:t>
      </w:r>
      <w:r w:rsidR="00724DBC" w:rsidRPr="007A658A">
        <w:rPr>
          <w:rFonts w:hint="eastAsia"/>
        </w:rPr>
        <w:t>它所具有的纳米级分辨率超过了光学衍射极限的</w:t>
      </w:r>
      <w:r w:rsidR="00724DBC" w:rsidRPr="007A658A">
        <w:rPr>
          <w:rFonts w:hint="eastAsia"/>
        </w:rPr>
        <w:t>1000</w:t>
      </w:r>
      <w:r w:rsidR="00724DBC" w:rsidRPr="007A658A">
        <w:rPr>
          <w:rFonts w:hint="eastAsia"/>
        </w:rPr>
        <w:t>倍。</w:t>
      </w:r>
      <w:r w:rsidR="00724DBC" w:rsidRPr="007A658A">
        <w:rPr>
          <w:rFonts w:hint="eastAsia"/>
        </w:rPr>
        <w:t>1986</w:t>
      </w:r>
      <w:r w:rsidR="00724DBC" w:rsidRPr="007A658A">
        <w:rPr>
          <w:rFonts w:hint="eastAsia"/>
        </w:rPr>
        <w:t>年</w:t>
      </w:r>
      <w:r w:rsidR="00724DBC" w:rsidRPr="007A658A">
        <w:rPr>
          <w:rFonts w:hint="eastAsia"/>
        </w:rPr>
        <w:t xml:space="preserve">binning, Calvin </w:t>
      </w:r>
      <w:proofErr w:type="spellStart"/>
      <w:r w:rsidR="00724DBC" w:rsidRPr="007A658A">
        <w:rPr>
          <w:rFonts w:hint="eastAsia"/>
        </w:rPr>
        <w:t>Quate</w:t>
      </w:r>
      <w:proofErr w:type="spellEnd"/>
      <w:r w:rsidR="00724DBC" w:rsidRPr="007A658A">
        <w:rPr>
          <w:rFonts w:hint="eastAsia"/>
        </w:rPr>
        <w:t>和</w:t>
      </w:r>
      <w:r w:rsidR="00724DBC" w:rsidRPr="007A658A">
        <w:rPr>
          <w:rFonts w:hint="eastAsia"/>
        </w:rPr>
        <w:t>Gerber</w:t>
      </w:r>
      <w:r w:rsidR="00724DBC" w:rsidRPr="007A658A">
        <w:rPr>
          <w:rFonts w:hint="eastAsia"/>
        </w:rPr>
        <w:t>在扫描隧道显微镜的基础上发明了第一台原子力显微镜。</w:t>
      </w:r>
      <w:r w:rsidR="00D7737D">
        <w:rPr>
          <w:rFonts w:hint="eastAsia"/>
        </w:rPr>
        <w:t>AFM</w:t>
      </w:r>
      <w:r w:rsidR="00D7737D">
        <w:rPr>
          <w:rFonts w:hint="eastAsia"/>
        </w:rPr>
        <w:t>成像是通过探针在样品表面扫描移动来实现的，通过探针受力的变化来获取表面形貌的信息，</w:t>
      </w:r>
      <w:r w:rsidR="00724DBC" w:rsidRPr="007A658A">
        <w:rPr>
          <w:rFonts w:hint="eastAsia"/>
        </w:rPr>
        <w:t>可以在不同的模式下运行，包括接触模式、非接触模式和轻敲模式。</w:t>
      </w:r>
    </w:p>
    <w:p w14:paraId="1F894782" w14:textId="5694A9E0" w:rsidR="00724DBC" w:rsidRPr="007A658A" w:rsidRDefault="00724DBC" w:rsidP="0050575E">
      <w:r w:rsidRPr="007A658A">
        <w:rPr>
          <w:rFonts w:hint="eastAsia"/>
        </w:rPr>
        <w:t>接触模式：</w:t>
      </w:r>
    </w:p>
    <w:p w14:paraId="2045CF78" w14:textId="78A8DB9A" w:rsidR="00724DBC" w:rsidRPr="007A658A" w:rsidRDefault="003454A5" w:rsidP="0050575E">
      <w:r w:rsidRPr="007A658A">
        <w:rPr>
          <w:rFonts w:hint="eastAsia"/>
        </w:rPr>
        <w:t>接触模式是指在</w:t>
      </w:r>
      <w:r w:rsidRPr="007A658A">
        <w:rPr>
          <w:rFonts w:hint="eastAsia"/>
        </w:rPr>
        <w:t>AFM</w:t>
      </w:r>
      <w:r w:rsidRPr="007A658A">
        <w:rPr>
          <w:rFonts w:hint="eastAsia"/>
        </w:rPr>
        <w:t>扫描的整个过程中，探针的针尖切入样品表面，两者始终紧密接触，探针与样品表面的作用力是排斥力，并保持很定，该模式对探针和样品表面都有损伤。</w:t>
      </w:r>
    </w:p>
    <w:p w14:paraId="31DBEEC2" w14:textId="13B92770" w:rsidR="003454A5" w:rsidRPr="007A658A" w:rsidRDefault="003454A5" w:rsidP="0050575E">
      <w:r w:rsidRPr="007A658A">
        <w:rPr>
          <w:rFonts w:hint="eastAsia"/>
        </w:rPr>
        <w:t>非接触模式：</w:t>
      </w:r>
    </w:p>
    <w:p w14:paraId="412AB194" w14:textId="5D41C128" w:rsidR="003454A5" w:rsidRPr="007A658A" w:rsidRDefault="003454A5" w:rsidP="0050575E">
      <w:r w:rsidRPr="007A658A">
        <w:rPr>
          <w:rFonts w:hint="eastAsia"/>
        </w:rPr>
        <w:t>在非接触模式下，探针与样品表面并不接触，而是以高于两者的共振频率的频率振动，通过控制探针与样品表面的平均距离，维持不变的振动频率和振幅，</w:t>
      </w:r>
      <w:r w:rsidR="007A658A" w:rsidRPr="007A658A">
        <w:rPr>
          <w:rFonts w:hint="eastAsia"/>
        </w:rPr>
        <w:t>测量每个数据点上两者之间的距离即可构建出样品表面形貌，该模式中</w:t>
      </w:r>
      <w:r w:rsidR="006C737D" w:rsidRPr="007A658A">
        <w:rPr>
          <w:rFonts w:hint="eastAsia"/>
        </w:rPr>
        <w:t>两者之间的作用力是范德华力，并且不会对探针和样品表面造成损伤。</w:t>
      </w:r>
    </w:p>
    <w:p w14:paraId="35376620" w14:textId="2955AEBF" w:rsidR="006C737D" w:rsidRPr="007A658A" w:rsidRDefault="006C737D" w:rsidP="0050575E">
      <w:r w:rsidRPr="007A658A">
        <w:rPr>
          <w:rFonts w:hint="eastAsia"/>
        </w:rPr>
        <w:t>轻敲模式</w:t>
      </w:r>
    </w:p>
    <w:p w14:paraId="571D960C" w14:textId="045875F2" w:rsidR="006C737D" w:rsidRDefault="006C737D" w:rsidP="0050575E">
      <w:r w:rsidRPr="007A658A">
        <w:rPr>
          <w:rFonts w:hint="eastAsia"/>
        </w:rPr>
        <w:t>轻敲模式是指探针周期性地短暂德敲击样品表面，其中探针是以两者的共振频率振荡，通过控制探针与样品表面的距离，保持振动振幅，</w:t>
      </w:r>
      <w:r w:rsidR="007A658A" w:rsidRPr="007A658A">
        <w:rPr>
          <w:rFonts w:hint="eastAsia"/>
        </w:rPr>
        <w:t>成像两者之间的相互作用力得到样品表面形貌图像，改模式不会对探针和样品表面造成损伤。</w:t>
      </w:r>
    </w:p>
    <w:p w14:paraId="50B17C10" w14:textId="09E5D195" w:rsidR="007A658A" w:rsidRDefault="007A658A" w:rsidP="0050575E">
      <w:r>
        <w:rPr>
          <w:rFonts w:hint="eastAsia"/>
        </w:rPr>
        <w:t>我们所使用的</w:t>
      </w:r>
      <w:r>
        <w:rPr>
          <w:rFonts w:hint="eastAsia"/>
        </w:rPr>
        <w:t>AFM</w:t>
      </w:r>
      <w:r>
        <w:rPr>
          <w:rFonts w:hint="eastAsia"/>
        </w:rPr>
        <w:t>设备是</w:t>
      </w:r>
    </w:p>
    <w:p w14:paraId="50A602FD" w14:textId="77777777" w:rsidR="007A658A" w:rsidRDefault="007A658A" w:rsidP="0050575E"/>
    <w:p w14:paraId="0BCD9727" w14:textId="77777777" w:rsidR="007A658A" w:rsidRDefault="007A658A" w:rsidP="0050575E"/>
    <w:p w14:paraId="692C7494" w14:textId="77777777" w:rsidR="007A658A" w:rsidRPr="007A658A" w:rsidRDefault="007A658A" w:rsidP="0050575E"/>
    <w:p w14:paraId="4AB3A2C0" w14:textId="32015F2F" w:rsidR="004B6D51" w:rsidRDefault="004B6D51" w:rsidP="0050575E">
      <w:pPr>
        <w:rPr>
          <w:b/>
        </w:rPr>
      </w:pPr>
      <w:r w:rsidRPr="0050575E">
        <w:rPr>
          <w:rFonts w:hint="eastAsia"/>
          <w:b/>
        </w:rPr>
        <w:t>X-</w:t>
      </w:r>
      <w:r w:rsidRPr="0050575E">
        <w:rPr>
          <w:rFonts w:hint="eastAsia"/>
          <w:b/>
        </w:rPr>
        <w:t>射线衍射仪</w:t>
      </w:r>
    </w:p>
    <w:p w14:paraId="6981418E" w14:textId="5D51B821" w:rsidR="007A658A" w:rsidRDefault="00D7737D" w:rsidP="0050575E">
      <w:r>
        <w:rPr>
          <w:rFonts w:hint="eastAsia"/>
        </w:rPr>
        <w:t>X</w:t>
      </w:r>
      <w:r>
        <w:rPr>
          <w:rFonts w:hint="eastAsia"/>
        </w:rPr>
        <w:t>射线技术是半导体薄膜材料结构性质研究中最常用的一种手段，利用</w:t>
      </w:r>
      <w:r>
        <w:rPr>
          <w:rFonts w:hint="eastAsia"/>
        </w:rPr>
        <w:t>X</w:t>
      </w:r>
      <w:r>
        <w:rPr>
          <w:rFonts w:hint="eastAsia"/>
        </w:rPr>
        <w:t>射线技术可以精确地获得半导体外延层的成分、厚度、应变等结构信息。</w:t>
      </w:r>
      <w:r w:rsidR="00BC4FAC">
        <w:rPr>
          <w:rFonts w:hint="eastAsia"/>
        </w:rPr>
        <w:t>XRD</w:t>
      </w:r>
      <w:r w:rsidR="00BC4FAC">
        <w:rPr>
          <w:rFonts w:hint="eastAsia"/>
        </w:rPr>
        <w:t>是利用</w:t>
      </w:r>
      <w:r w:rsidR="00BC4FAC">
        <w:rPr>
          <w:rFonts w:hint="eastAsia"/>
        </w:rPr>
        <w:t>X</w:t>
      </w:r>
      <w:r w:rsidR="00BC4FAC">
        <w:rPr>
          <w:rFonts w:hint="eastAsia"/>
        </w:rPr>
        <w:t>射线衍射原理研究物质内部结构的大型分析仪器，由于其测试方法简单且精度高，常用于晶体质量的测试。</w:t>
      </w:r>
    </w:p>
    <w:p w14:paraId="711FD506" w14:textId="3C2E583C" w:rsidR="00BC4FAC" w:rsidRDefault="004F2DD8" w:rsidP="0050575E">
      <w:r>
        <w:rPr>
          <w:rFonts w:hint="eastAsia"/>
        </w:rPr>
        <w:t>1912</w:t>
      </w:r>
      <w:r>
        <w:rPr>
          <w:rFonts w:hint="eastAsia"/>
        </w:rPr>
        <w:t>年，劳厄预想：</w:t>
      </w:r>
      <w:r w:rsidR="00BC4FAC">
        <w:rPr>
          <w:rFonts w:hint="eastAsia"/>
        </w:rPr>
        <w:t>由于</w:t>
      </w:r>
      <w:r w:rsidR="00BC4FAC">
        <w:rPr>
          <w:rFonts w:hint="eastAsia"/>
        </w:rPr>
        <w:t>X</w:t>
      </w:r>
      <w:r w:rsidR="00FA7B29">
        <w:rPr>
          <w:rFonts w:hint="eastAsia"/>
        </w:rPr>
        <w:t>射线的波长和晶体</w:t>
      </w:r>
      <w:r w:rsidR="00BC4FAC">
        <w:rPr>
          <w:rFonts w:hint="eastAsia"/>
        </w:rPr>
        <w:t>原子之间</w:t>
      </w:r>
      <w:r w:rsidR="00FA7B29">
        <w:rPr>
          <w:rFonts w:hint="eastAsia"/>
        </w:rPr>
        <w:t>距离相近，所以可以把晶体作为</w:t>
      </w:r>
      <w:r w:rsidR="00FA7B29">
        <w:rPr>
          <w:rFonts w:hint="eastAsia"/>
        </w:rPr>
        <w:t>X</w:t>
      </w:r>
      <w:r w:rsidR="00FA7B29">
        <w:rPr>
          <w:rFonts w:hint="eastAsia"/>
        </w:rPr>
        <w:t>射线的衍射光栅，当</w:t>
      </w:r>
      <w:r w:rsidR="00FA7B29">
        <w:rPr>
          <w:rFonts w:hint="eastAsia"/>
        </w:rPr>
        <w:t>X</w:t>
      </w:r>
      <w:r w:rsidR="00FA7B29">
        <w:rPr>
          <w:rFonts w:hint="eastAsia"/>
        </w:rPr>
        <w:t>射线照到晶体上时，</w:t>
      </w:r>
      <w:r w:rsidR="000C1D5B">
        <w:rPr>
          <w:rFonts w:hint="eastAsia"/>
        </w:rPr>
        <w:t>原子发生散射，</w:t>
      </w:r>
      <w:r>
        <w:rPr>
          <w:rFonts w:hint="eastAsia"/>
        </w:rPr>
        <w:t>并产生衍射波，这些波互相干涉，产生衍射。衍射波相互叠加，使得射线在某些方向上加强，而在其他方向上减弱，分析衍射结果，就能够得到晶体结构，这一预想后被实验证实。</w:t>
      </w:r>
      <w:r>
        <w:rPr>
          <w:rFonts w:hint="eastAsia"/>
        </w:rPr>
        <w:t>1913</w:t>
      </w:r>
      <w:r>
        <w:rPr>
          <w:rFonts w:hint="eastAsia"/>
        </w:rPr>
        <w:t>年，</w:t>
      </w:r>
      <w:r>
        <w:rPr>
          <w:rFonts w:hint="eastAsia"/>
        </w:rPr>
        <w:t>Bragg</w:t>
      </w:r>
      <w:r>
        <w:rPr>
          <w:rFonts w:hint="eastAsia"/>
        </w:rPr>
        <w:t>父子在这基础上成功测得了</w:t>
      </w:r>
      <w:proofErr w:type="spellStart"/>
      <w:r>
        <w:rPr>
          <w:rFonts w:hint="eastAsia"/>
        </w:rPr>
        <w:t>NaCl</w:t>
      </w:r>
      <w:proofErr w:type="spellEnd"/>
      <w:r>
        <w:rPr>
          <w:rFonts w:hint="eastAsia"/>
        </w:rPr>
        <w:t>、</w:t>
      </w:r>
      <w:proofErr w:type="spellStart"/>
      <w:r>
        <w:rPr>
          <w:rFonts w:hint="eastAsia"/>
        </w:rPr>
        <w:t>KCl</w:t>
      </w:r>
      <w:proofErr w:type="spellEnd"/>
      <w:r>
        <w:rPr>
          <w:rFonts w:hint="eastAsia"/>
        </w:rPr>
        <w:t>等晶体结构，并提出了布拉尔方程：</w:t>
      </w:r>
      <w:r w:rsidRPr="004F2DD8">
        <w:t>2dsinθ=</w:t>
      </w:r>
      <w:proofErr w:type="spellStart"/>
      <w:r w:rsidRPr="004F2DD8">
        <w:t>nλ</w:t>
      </w:r>
      <w:proofErr w:type="spellEnd"/>
      <w:r>
        <w:rPr>
          <w:rFonts w:hint="eastAsia"/>
        </w:rPr>
        <w:t>。</w:t>
      </w:r>
    </w:p>
    <w:p w14:paraId="58FBD362" w14:textId="05C5609D" w:rsidR="004F2DD8" w:rsidRDefault="004F2DD8" w:rsidP="0050575E">
      <w:r>
        <w:rPr>
          <w:rFonts w:hint="eastAsia"/>
        </w:rPr>
        <w:t>XRD</w:t>
      </w:r>
      <w:r w:rsidR="00DA0276">
        <w:rPr>
          <w:rFonts w:hint="eastAsia"/>
        </w:rPr>
        <w:t>便是利用这一原理测定物质的晶体结构，它主要由高稳定度</w:t>
      </w:r>
      <w:r w:rsidR="00DA0276">
        <w:rPr>
          <w:rFonts w:hint="eastAsia"/>
        </w:rPr>
        <w:t>X</w:t>
      </w:r>
      <w:r w:rsidR="00DA0276">
        <w:rPr>
          <w:rFonts w:hint="eastAsia"/>
        </w:rPr>
        <w:t>射线源、样品及样品位置取向的调整机构系统、射线检测器和衍射图的处理分析系统组成。</w:t>
      </w:r>
    </w:p>
    <w:p w14:paraId="001807A2" w14:textId="0E189F5B" w:rsidR="00DA0276" w:rsidRDefault="00126F4A" w:rsidP="0050575E">
      <w:r>
        <w:rPr>
          <w:rFonts w:hint="eastAsia"/>
        </w:rPr>
        <w:t>在本研究中，我们使用</w:t>
      </w:r>
      <w:r>
        <w:rPr>
          <w:rFonts w:hint="eastAsia"/>
        </w:rPr>
        <w:t>XRD</w:t>
      </w:r>
      <w:r>
        <w:rPr>
          <w:rFonts w:hint="eastAsia"/>
        </w:rPr>
        <w:t>来表征晶体质量，</w:t>
      </w:r>
      <w:r w:rsidR="00DA0276">
        <w:rPr>
          <w:rFonts w:hint="eastAsia"/>
        </w:rPr>
        <w:t>所使用的</w:t>
      </w:r>
      <w:r w:rsidR="00DA0276">
        <w:rPr>
          <w:rFonts w:hint="eastAsia"/>
        </w:rPr>
        <w:t>XRD</w:t>
      </w:r>
      <w:r w:rsidR="00DA0276">
        <w:rPr>
          <w:rFonts w:hint="eastAsia"/>
        </w:rPr>
        <w:t>设备是</w:t>
      </w:r>
    </w:p>
    <w:p w14:paraId="16884C2F" w14:textId="77777777" w:rsidR="00DA0276" w:rsidRDefault="00DA0276" w:rsidP="0050575E"/>
    <w:p w14:paraId="05DF760D" w14:textId="77777777" w:rsidR="00DA0276" w:rsidRDefault="00DA0276" w:rsidP="0050575E"/>
    <w:p w14:paraId="68C0956E" w14:textId="77777777" w:rsidR="00DA0276" w:rsidRPr="00DA0276" w:rsidRDefault="00DA0276" w:rsidP="0050575E"/>
    <w:p w14:paraId="7C341B6F" w14:textId="392D04C0" w:rsidR="00100D7A" w:rsidRDefault="00DA0276" w:rsidP="0050575E">
      <w:pPr>
        <w:rPr>
          <w:b/>
        </w:rPr>
      </w:pPr>
      <w:r>
        <w:rPr>
          <w:rFonts w:hint="eastAsia"/>
          <w:b/>
        </w:rPr>
        <w:t>透射电子显微镜</w:t>
      </w:r>
    </w:p>
    <w:p w14:paraId="3F318C74" w14:textId="24E2737B" w:rsidR="00DA0276" w:rsidRDefault="00DA0276" w:rsidP="0050575E">
      <w:r>
        <w:rPr>
          <w:rFonts w:hint="eastAsia"/>
        </w:rPr>
        <w:t>透射电子显微镜（</w:t>
      </w:r>
      <w:r>
        <w:rPr>
          <w:rFonts w:hint="eastAsia"/>
        </w:rPr>
        <w:t>Transmission electron microscope</w:t>
      </w:r>
      <w:r w:rsidR="00DB1759">
        <w:rPr>
          <w:rFonts w:hint="eastAsia"/>
        </w:rPr>
        <w:t>，缩写</w:t>
      </w:r>
      <w:r w:rsidR="00DB1759">
        <w:rPr>
          <w:rFonts w:hint="eastAsia"/>
        </w:rPr>
        <w:t>TEM</w:t>
      </w:r>
      <w:r>
        <w:rPr>
          <w:rFonts w:hint="eastAsia"/>
        </w:rPr>
        <w:t>）</w:t>
      </w:r>
      <w:r w:rsidR="00DB1759">
        <w:rPr>
          <w:rFonts w:hint="eastAsia"/>
        </w:rPr>
        <w:t>，是利用电子的波动性原理直接观察固体材料的原子结构和各种缺陷的仪器，通过把经过加速和聚集的电子束投射到非常薄的样品上，经过与原子碰撞，电子改变方向产生了立体角散射。由于散射角的大小和样品的厚度、密度相关，从而形成了明暗不同的影像。</w:t>
      </w:r>
      <w:r w:rsidR="00DB1759">
        <w:rPr>
          <w:rFonts w:hint="eastAsia"/>
        </w:rPr>
        <w:t>1931</w:t>
      </w:r>
      <w:r w:rsidR="00DB1759">
        <w:rPr>
          <w:rFonts w:hint="eastAsia"/>
        </w:rPr>
        <w:t>年，克诺尔和鲁斯卡研制出了第一台透射电子显微镜。</w:t>
      </w:r>
    </w:p>
    <w:p w14:paraId="1465A1FD" w14:textId="31B8A84C" w:rsidR="00DB1759" w:rsidRDefault="00DB1759" w:rsidP="0050575E">
      <w:r>
        <w:rPr>
          <w:rFonts w:hint="eastAsia"/>
        </w:rPr>
        <w:t>与光学显微镜相比，透射电子显微镜的分辨率要高很多，能够达到</w:t>
      </w:r>
      <w:r>
        <w:rPr>
          <w:rFonts w:hint="eastAsia"/>
        </w:rPr>
        <w:t>0.1~0.2nm</w:t>
      </w:r>
      <w:r>
        <w:rPr>
          <w:rFonts w:hint="eastAsia"/>
        </w:rPr>
        <w:t>，可以放大几万</w:t>
      </w:r>
      <w:r>
        <w:rPr>
          <w:rFonts w:hint="eastAsia"/>
        </w:rPr>
        <w:t>~</w:t>
      </w:r>
      <w:r>
        <w:rPr>
          <w:rFonts w:hint="eastAsia"/>
        </w:rPr>
        <w:t>百万倍。所以，利用透射电子显微镜可以观察到样品的精细结构，甚至是一列原子的结构。</w:t>
      </w:r>
    </w:p>
    <w:p w14:paraId="386BE285" w14:textId="1D761DBC" w:rsidR="00126F4A" w:rsidRDefault="00126F4A" w:rsidP="0050575E">
      <w:r>
        <w:rPr>
          <w:rFonts w:hint="eastAsia"/>
        </w:rPr>
        <w:t>在本研究中，我们采用</w:t>
      </w:r>
      <w:r>
        <w:rPr>
          <w:rFonts w:hint="eastAsia"/>
        </w:rPr>
        <w:t>TEM</w:t>
      </w:r>
      <w:r>
        <w:rPr>
          <w:rFonts w:hint="eastAsia"/>
        </w:rPr>
        <w:t>来观察外延片的厚度和位错形成，我们使用的是</w:t>
      </w:r>
      <w:bookmarkStart w:id="12" w:name="OLE_LINK1"/>
      <w:bookmarkStart w:id="13" w:name="OLE_LINK4"/>
      <w:r>
        <w:rPr>
          <w:rFonts w:hint="eastAsia"/>
        </w:rPr>
        <w:t>北京大学物理学院电子显微镜专业实验室</w:t>
      </w:r>
      <w:bookmarkEnd w:id="12"/>
      <w:bookmarkEnd w:id="13"/>
      <w:r>
        <w:rPr>
          <w:rFonts w:hint="eastAsia"/>
        </w:rPr>
        <w:t>的</w:t>
      </w:r>
      <w:bookmarkStart w:id="14" w:name="OLE_LINK5"/>
      <w:bookmarkStart w:id="15" w:name="OLE_LINK6"/>
      <w:r w:rsidR="004D005A" w:rsidRPr="004D005A">
        <w:t>JEM-2100F</w:t>
      </w:r>
      <w:r>
        <w:rPr>
          <w:rFonts w:hint="eastAsia"/>
        </w:rPr>
        <w:t>场发射透射电子显微镜</w:t>
      </w:r>
      <w:bookmarkEnd w:id="14"/>
      <w:bookmarkEnd w:id="15"/>
      <w:r>
        <w:rPr>
          <w:rFonts w:hint="eastAsia"/>
        </w:rPr>
        <w:t>，</w:t>
      </w:r>
      <w:r w:rsidR="004D005A">
        <w:rPr>
          <w:rFonts w:hint="eastAsia"/>
        </w:rPr>
        <w:t>设备如</w:t>
      </w:r>
      <w:r w:rsidR="004D005A">
        <w:fldChar w:fldCharType="begin"/>
      </w:r>
      <w:r w:rsidR="004D005A">
        <w:instrText xml:space="preserve"> </w:instrText>
      </w:r>
      <w:r w:rsidR="004D005A">
        <w:rPr>
          <w:rFonts w:hint="eastAsia"/>
        </w:rPr>
        <w:instrText>REF _Ref374198875 \h</w:instrText>
      </w:r>
      <w:r w:rsidR="004D005A">
        <w:instrText xml:space="preserve"> </w:instrText>
      </w:r>
      <w:r w:rsidR="004D005A">
        <w:fldChar w:fldCharType="separate"/>
      </w:r>
      <w:r w:rsidR="00F6282E">
        <w:t xml:space="preserve">Figure </w:t>
      </w:r>
      <w:r w:rsidR="00F6282E">
        <w:rPr>
          <w:noProof/>
        </w:rPr>
        <w:t>2</w:t>
      </w:r>
      <w:r w:rsidR="00F6282E">
        <w:noBreakHyphen/>
      </w:r>
      <w:r w:rsidR="00F6282E">
        <w:rPr>
          <w:noProof/>
        </w:rPr>
        <w:t>1</w:t>
      </w:r>
      <w:r w:rsidR="004D005A">
        <w:fldChar w:fldCharType="end"/>
      </w:r>
      <w:r w:rsidR="004D005A">
        <w:rPr>
          <w:rFonts w:hint="eastAsia"/>
        </w:rPr>
        <w:t>所示。该设备的最小分辨率可达到</w:t>
      </w:r>
      <w:r w:rsidR="004D005A">
        <w:rPr>
          <w:rFonts w:hint="eastAsia"/>
        </w:rPr>
        <w:t>0.2nm</w:t>
      </w:r>
      <w:r w:rsidR="004D005A">
        <w:rPr>
          <w:rFonts w:hint="eastAsia"/>
        </w:rPr>
        <w:t>。</w:t>
      </w:r>
    </w:p>
    <w:p w14:paraId="26F51323" w14:textId="77777777" w:rsidR="004D005A" w:rsidRDefault="00492587" w:rsidP="004D005A">
      <w:pPr>
        <w:keepNext/>
        <w:jc w:val="center"/>
      </w:pPr>
      <w:r>
        <w:rPr>
          <w:noProof/>
        </w:rPr>
        <w:drawing>
          <wp:inline distT="0" distB="0" distL="0" distR="0" wp14:anchorId="0186F50D" wp14:editId="1EAEFF00">
            <wp:extent cx="2367659" cy="2512345"/>
            <wp:effectExtent l="0" t="0" r="0" b="2540"/>
            <wp:docPr id="4" name="图片 4" descr="K:\毕业论文\Fig\20111208154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毕业论文\Fig\20111208154417.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68991" cy="2513758"/>
                    </a:xfrm>
                    <a:prstGeom prst="rect">
                      <a:avLst/>
                    </a:prstGeom>
                    <a:noFill/>
                    <a:ln>
                      <a:noFill/>
                    </a:ln>
                  </pic:spPr>
                </pic:pic>
              </a:graphicData>
            </a:graphic>
          </wp:inline>
        </w:drawing>
      </w:r>
    </w:p>
    <w:p w14:paraId="5351A52E" w14:textId="29A4DBBF" w:rsidR="00126F4A" w:rsidRPr="00126F4A" w:rsidRDefault="004D005A" w:rsidP="004D005A">
      <w:pPr>
        <w:pStyle w:val="af"/>
        <w:jc w:val="center"/>
      </w:pPr>
      <w:bookmarkStart w:id="16" w:name="_Ref374198875"/>
      <w:r>
        <w:t xml:space="preserve">Figure </w:t>
      </w:r>
      <w:r w:rsidR="001E52C2">
        <w:fldChar w:fldCharType="begin"/>
      </w:r>
      <w:r w:rsidR="001E52C2">
        <w:instrText xml:space="preserve"> STYLEREF 1 \s </w:instrText>
      </w:r>
      <w:r w:rsidR="001E52C2">
        <w:fldChar w:fldCharType="separate"/>
      </w:r>
      <w:r w:rsidR="00F6282E">
        <w:rPr>
          <w:noProof/>
        </w:rPr>
        <w:t>2</w:t>
      </w:r>
      <w:r w:rsidR="001E52C2">
        <w:rPr>
          <w:noProof/>
        </w:rPr>
        <w:fldChar w:fldCharType="end"/>
      </w:r>
      <w:r w:rsidR="003C026E">
        <w:noBreakHyphen/>
      </w:r>
      <w:r w:rsidR="001E52C2">
        <w:fldChar w:fldCharType="begin"/>
      </w:r>
      <w:r w:rsidR="001E52C2">
        <w:instrText xml:space="preserve"> SEQ Figure \* ARABIC \s 1 </w:instrText>
      </w:r>
      <w:r w:rsidR="001E52C2">
        <w:fldChar w:fldCharType="separate"/>
      </w:r>
      <w:r w:rsidR="00F6282E">
        <w:rPr>
          <w:noProof/>
        </w:rPr>
        <w:t>1</w:t>
      </w:r>
      <w:r w:rsidR="001E52C2">
        <w:rPr>
          <w:noProof/>
        </w:rPr>
        <w:fldChar w:fldCharType="end"/>
      </w:r>
      <w:bookmarkEnd w:id="16"/>
      <w:r>
        <w:rPr>
          <w:rFonts w:hint="eastAsia"/>
        </w:rPr>
        <w:t xml:space="preserve"> TEM</w:t>
      </w:r>
    </w:p>
    <w:p w14:paraId="760D6396" w14:textId="1118FB14" w:rsidR="00100D7A" w:rsidRDefault="00126F4A" w:rsidP="0050575E">
      <w:pPr>
        <w:rPr>
          <w:b/>
        </w:rPr>
      </w:pPr>
      <w:r>
        <w:rPr>
          <w:rFonts w:hint="eastAsia"/>
          <w:b/>
        </w:rPr>
        <w:t>扫描电子显微镜</w:t>
      </w:r>
    </w:p>
    <w:p w14:paraId="61A62B37" w14:textId="27854117" w:rsidR="00126F4A" w:rsidRDefault="00126F4A" w:rsidP="0050575E">
      <w:r>
        <w:rPr>
          <w:rFonts w:hint="eastAsia"/>
        </w:rPr>
        <w:lastRenderedPageBreak/>
        <w:t>扫描电子显微镜（</w:t>
      </w:r>
      <w:r>
        <w:rPr>
          <w:rFonts w:hint="eastAsia"/>
        </w:rPr>
        <w:t>scanning electron microscope</w:t>
      </w:r>
      <w:r>
        <w:rPr>
          <w:rFonts w:hint="eastAsia"/>
        </w:rPr>
        <w:t>，简称</w:t>
      </w:r>
      <w:r>
        <w:rPr>
          <w:rFonts w:hint="eastAsia"/>
        </w:rPr>
        <w:t>SEM</w:t>
      </w:r>
      <w:r>
        <w:rPr>
          <w:rFonts w:hint="eastAsia"/>
        </w:rPr>
        <w:t>）</w:t>
      </w:r>
      <w:r w:rsidR="00607285">
        <w:rPr>
          <w:rFonts w:hint="eastAsia"/>
        </w:rPr>
        <w:t>是利用二次电子信号成像来观察样品的表面形态。利用高能的入射电子轰击物质表面，被激发区域将产生二次电子、俄歇电子、</w:t>
      </w:r>
      <w:r w:rsidR="00607285">
        <w:rPr>
          <w:rFonts w:hint="eastAsia"/>
        </w:rPr>
        <w:t>X</w:t>
      </w:r>
      <w:r w:rsidR="00607285">
        <w:rPr>
          <w:rFonts w:hint="eastAsia"/>
        </w:rPr>
        <w:t>射线、电磁辐射等，同时也会产生电子</w:t>
      </w:r>
      <w:r w:rsidR="00607285">
        <w:rPr>
          <w:rFonts w:hint="eastAsia"/>
        </w:rPr>
        <w:t>-</w:t>
      </w:r>
      <w:r w:rsidR="00607285">
        <w:rPr>
          <w:rFonts w:hint="eastAsia"/>
        </w:rPr>
        <w:t>空穴对、声子等，根据电子与物质所产生的相互作用，便能够获取被测样品的形貌、组成、晶体结构等信息。扫描电子显微镜就是利用电子束扫描样品，激发出二次电子，由于二次电子的数量与电子束入射角即样品表面结构有关，通过探测器收集二次电子，将其转变为光信号，便能扫描出样品表面结构的图像。</w:t>
      </w:r>
      <w:r w:rsidR="009E15B9">
        <w:rPr>
          <w:rFonts w:hint="eastAsia"/>
        </w:rPr>
        <w:t>它主要由三大部分组成：真空系统、电子束系统及成像系统。</w:t>
      </w:r>
    </w:p>
    <w:p w14:paraId="3E1ED723" w14:textId="4F432255" w:rsidR="009E15B9" w:rsidRDefault="009E15B9" w:rsidP="0050575E">
      <w:r>
        <w:rPr>
          <w:rFonts w:hint="eastAsia"/>
        </w:rPr>
        <w:t>我们使用</w:t>
      </w:r>
      <w:r>
        <w:rPr>
          <w:rFonts w:hint="eastAsia"/>
        </w:rPr>
        <w:t>SEM</w:t>
      </w:r>
      <w:r>
        <w:rPr>
          <w:rFonts w:hint="eastAsia"/>
        </w:rPr>
        <w:t>主要观察外延片厚度和腐蚀坑形貌，我们选用的是清华大学电子工程系的</w:t>
      </w:r>
      <w:r w:rsidR="005E4BC0" w:rsidRPr="005E4BC0">
        <w:rPr>
          <w:rFonts w:hint="eastAsia"/>
        </w:rPr>
        <w:t>HITACHI S-5500</w:t>
      </w:r>
      <w:r w:rsidR="005E4BC0" w:rsidRPr="005E4BC0">
        <w:rPr>
          <w:rFonts w:hint="eastAsia"/>
        </w:rPr>
        <w:t>场发射扫描电子显微镜</w:t>
      </w:r>
      <w:r w:rsidR="005E4BC0">
        <w:rPr>
          <w:rFonts w:hint="eastAsia"/>
        </w:rPr>
        <w:t>，其分辨率可达到</w:t>
      </w:r>
      <w:r w:rsidR="005E4BC0">
        <w:rPr>
          <w:rFonts w:hint="eastAsia"/>
        </w:rPr>
        <w:t>0.4nm</w:t>
      </w:r>
      <w:r w:rsidR="005E4BC0">
        <w:rPr>
          <w:rFonts w:hint="eastAsia"/>
        </w:rPr>
        <w:t>。</w:t>
      </w:r>
    </w:p>
    <w:p w14:paraId="64275D9C" w14:textId="77777777" w:rsidR="009E15B9" w:rsidRDefault="009E15B9" w:rsidP="0050575E"/>
    <w:p w14:paraId="553F0575" w14:textId="77777777" w:rsidR="009E15B9" w:rsidRDefault="009E15B9" w:rsidP="0050575E"/>
    <w:p w14:paraId="6DC146E6" w14:textId="77777777" w:rsidR="009E15B9" w:rsidRPr="009E15B9" w:rsidRDefault="009E15B9" w:rsidP="0050575E"/>
    <w:p w14:paraId="00FAD85F" w14:textId="51571864" w:rsidR="00E648DD" w:rsidRPr="00E648DD" w:rsidRDefault="0050575E" w:rsidP="0050575E">
      <w:pPr>
        <w:rPr>
          <w:b/>
        </w:rPr>
      </w:pPr>
      <w:r w:rsidRPr="0050575E">
        <w:rPr>
          <w:rFonts w:hint="eastAsia"/>
          <w:b/>
        </w:rPr>
        <w:t>腐蚀坑设备</w:t>
      </w:r>
    </w:p>
    <w:p w14:paraId="1326358B" w14:textId="2C4F6538" w:rsidR="00034B43" w:rsidRDefault="00E648DD" w:rsidP="0050575E">
      <w:r>
        <w:rPr>
          <w:rFonts w:hint="eastAsia"/>
        </w:rPr>
        <w:t>在</w:t>
      </w:r>
      <w:proofErr w:type="spellStart"/>
      <w:r>
        <w:rPr>
          <w:rFonts w:hint="eastAsia"/>
        </w:rPr>
        <w:t>GaAs</w:t>
      </w:r>
      <w:proofErr w:type="spellEnd"/>
      <w:r>
        <w:rPr>
          <w:rFonts w:hint="eastAsia"/>
        </w:rPr>
        <w:t>/Si</w:t>
      </w:r>
      <w:r>
        <w:rPr>
          <w:rFonts w:hint="eastAsia"/>
        </w:rPr>
        <w:t>异变外延材料中，由于</w:t>
      </w:r>
      <w:proofErr w:type="spellStart"/>
      <w:r>
        <w:rPr>
          <w:rFonts w:hint="eastAsia"/>
        </w:rPr>
        <w:t>GaAs</w:t>
      </w:r>
      <w:proofErr w:type="spellEnd"/>
      <w:r>
        <w:rPr>
          <w:rFonts w:hint="eastAsia"/>
        </w:rPr>
        <w:t>与</w:t>
      </w:r>
      <w:r>
        <w:rPr>
          <w:rFonts w:hint="eastAsia"/>
        </w:rPr>
        <w:t>Si</w:t>
      </w:r>
      <w:r>
        <w:rPr>
          <w:rFonts w:hint="eastAsia"/>
        </w:rPr>
        <w:t>之间的晶格失配与热失配，导致产生了大量位错，这些位错极大的限制了材料的应用，因此对于材料位错特性的表征显得尤为重要，在本研究中，我们除采用</w:t>
      </w:r>
      <w:r>
        <w:rPr>
          <w:rFonts w:hint="eastAsia"/>
        </w:rPr>
        <w:t>XRD</w:t>
      </w:r>
      <w:r>
        <w:rPr>
          <w:rFonts w:hint="eastAsia"/>
        </w:rPr>
        <w:t>、</w:t>
      </w:r>
      <w:r>
        <w:rPr>
          <w:rFonts w:hint="eastAsia"/>
        </w:rPr>
        <w:t>TEM</w:t>
      </w:r>
      <w:r>
        <w:rPr>
          <w:rFonts w:hint="eastAsia"/>
        </w:rPr>
        <w:t>之外表征材料质量之外，还采用了腐蚀坑密度来表征位错密度。</w:t>
      </w:r>
    </w:p>
    <w:p w14:paraId="53F09C5F" w14:textId="2459D7B2" w:rsidR="00B777C3" w:rsidRDefault="00B777C3" w:rsidP="0050575E">
      <w:r>
        <w:rPr>
          <w:rFonts w:hint="eastAsia"/>
        </w:rPr>
        <w:t>通过腐蚀坑表征位错密度有以下几种方法：</w:t>
      </w:r>
      <w:commentRangeStart w:id="17"/>
      <w:r>
        <w:rPr>
          <w:rFonts w:hint="eastAsia"/>
        </w:rPr>
        <w:t>熔融</w:t>
      </w:r>
      <w:r>
        <w:rPr>
          <w:rFonts w:hint="eastAsia"/>
        </w:rPr>
        <w:t>KOH</w:t>
      </w:r>
      <w:r>
        <w:rPr>
          <w:rFonts w:hint="eastAsia"/>
        </w:rPr>
        <w:t>法</w:t>
      </w:r>
      <w:commentRangeEnd w:id="17"/>
      <w:r w:rsidR="00EC5920">
        <w:rPr>
          <w:rStyle w:val="ac"/>
        </w:rPr>
        <w:commentReference w:id="17"/>
      </w:r>
      <w:r>
        <w:rPr>
          <w:rFonts w:hint="eastAsia"/>
        </w:rPr>
        <w:t>，</w:t>
      </w:r>
      <w:commentRangeStart w:id="18"/>
      <w:r>
        <w:rPr>
          <w:rFonts w:hint="eastAsia"/>
        </w:rPr>
        <w:t>阳极腐蚀法</w:t>
      </w:r>
      <w:commentRangeEnd w:id="18"/>
      <w:r w:rsidR="00EC5920">
        <w:rPr>
          <w:rStyle w:val="ac"/>
        </w:rPr>
        <w:commentReference w:id="18"/>
      </w:r>
      <w:r>
        <w:rPr>
          <w:rFonts w:hint="eastAsia"/>
        </w:rPr>
        <w:t>，</w:t>
      </w:r>
      <w:commentRangeStart w:id="19"/>
      <w:r>
        <w:rPr>
          <w:rFonts w:hint="eastAsia"/>
        </w:rPr>
        <w:t>AB</w:t>
      </w:r>
      <w:r>
        <w:rPr>
          <w:rFonts w:hint="eastAsia"/>
        </w:rPr>
        <w:t>腐蚀法</w:t>
      </w:r>
      <w:commentRangeEnd w:id="19"/>
      <w:r w:rsidR="00EC5920">
        <w:rPr>
          <w:rStyle w:val="ac"/>
        </w:rPr>
        <w:commentReference w:id="19"/>
      </w:r>
      <w:r>
        <w:rPr>
          <w:rFonts w:hint="eastAsia"/>
        </w:rPr>
        <w:t>等，我们采用的是已经形成国家标准方法的</w:t>
      </w:r>
      <w:r>
        <w:rPr>
          <w:rFonts w:hint="eastAsia"/>
        </w:rPr>
        <w:t>KOH</w:t>
      </w:r>
      <w:r>
        <w:rPr>
          <w:rFonts w:hint="eastAsia"/>
        </w:rPr>
        <w:t>腐蚀法。</w:t>
      </w:r>
      <w:proofErr w:type="spellStart"/>
      <w:r>
        <w:rPr>
          <w:rFonts w:hint="eastAsia"/>
        </w:rPr>
        <w:t>GaAs</w:t>
      </w:r>
      <w:proofErr w:type="spellEnd"/>
      <w:r>
        <w:rPr>
          <w:rFonts w:hint="eastAsia"/>
        </w:rPr>
        <w:t>/Si</w:t>
      </w:r>
      <w:r>
        <w:rPr>
          <w:rFonts w:hint="eastAsia"/>
        </w:rPr>
        <w:t>外延片经熔融</w:t>
      </w:r>
      <w:r>
        <w:rPr>
          <w:rFonts w:hint="eastAsia"/>
        </w:rPr>
        <w:t>KOH</w:t>
      </w:r>
      <w:r>
        <w:rPr>
          <w:rFonts w:hint="eastAsia"/>
        </w:rPr>
        <w:t>腐蚀后，晶体表面的位错露头处，腐蚀速度较快，而没有位错的表面腐蚀速度较慢，这就形成了带棱角的具有特定形状的腐蚀坑。</w:t>
      </w:r>
      <w:r w:rsidR="00E20E1F">
        <w:rPr>
          <w:rFonts w:hint="eastAsia"/>
        </w:rPr>
        <w:t>而</w:t>
      </w:r>
      <w:proofErr w:type="spellStart"/>
      <w:r w:rsidR="00E20E1F">
        <w:rPr>
          <w:rFonts w:hint="eastAsia"/>
        </w:rPr>
        <w:t>GaAs</w:t>
      </w:r>
      <w:proofErr w:type="spellEnd"/>
      <w:r w:rsidR="00E20E1F">
        <w:rPr>
          <w:rFonts w:hint="eastAsia"/>
        </w:rPr>
        <w:t>单晶的腐蚀条件比较宽松，当熔化的</w:t>
      </w:r>
      <w:r w:rsidR="00E20E1F">
        <w:rPr>
          <w:rFonts w:hint="eastAsia"/>
        </w:rPr>
        <w:t>KOH</w:t>
      </w:r>
      <w:r w:rsidR="00E20E1F">
        <w:rPr>
          <w:rFonts w:hint="eastAsia"/>
        </w:rPr>
        <w:t>呈现澄清状态时，选择适当的腐蚀时间，就能够得到清晰的腐蚀坑形貌。</w:t>
      </w:r>
      <w:r>
        <w:rPr>
          <w:rFonts w:hint="eastAsia"/>
        </w:rPr>
        <w:t>通过扫描电子显微镜观察这些腐蚀坑的形貌，这些腐蚀坑的密度便在一定程度上表征了外延片的位错密度。</w:t>
      </w:r>
      <w:r w:rsidR="00E20E1F">
        <w:rPr>
          <w:rFonts w:hint="eastAsia"/>
        </w:rPr>
        <w:t>在腐蚀坑测试过程中，由于两个或更多的位错线会交错到一起形成一个大坑，所以并不是每条位错线都能够形成腐蚀坑，这就导致了腐蚀坑密度要</w:t>
      </w:r>
      <w:commentRangeStart w:id="20"/>
      <w:r w:rsidR="00E20E1F">
        <w:rPr>
          <w:rFonts w:hint="eastAsia"/>
        </w:rPr>
        <w:t>小于外延片实际的位错密度</w:t>
      </w:r>
      <w:commentRangeEnd w:id="20"/>
      <w:r w:rsidR="00EC5920">
        <w:rPr>
          <w:rStyle w:val="ac"/>
        </w:rPr>
        <w:commentReference w:id="20"/>
      </w:r>
      <w:r w:rsidR="00E20E1F">
        <w:rPr>
          <w:rFonts w:hint="eastAsia"/>
        </w:rPr>
        <w:t>。</w:t>
      </w:r>
    </w:p>
    <w:p w14:paraId="5497C791" w14:textId="77777777" w:rsidR="00B777C3" w:rsidRPr="00B777C3" w:rsidRDefault="00B777C3" w:rsidP="0050575E"/>
    <w:p w14:paraId="2AC64B27" w14:textId="77777777" w:rsidR="00100D7A" w:rsidRPr="00100D7A" w:rsidRDefault="00100D7A" w:rsidP="00100D7A">
      <w:pPr>
        <w:pStyle w:val="2"/>
        <w:numPr>
          <w:ilvl w:val="1"/>
          <w:numId w:val="4"/>
        </w:numPr>
      </w:pPr>
      <w:bookmarkStart w:id="21" w:name="_Toc373697274"/>
      <w:r>
        <w:rPr>
          <w:rFonts w:hint="eastAsia"/>
        </w:rPr>
        <w:lastRenderedPageBreak/>
        <w:t>参考文献</w:t>
      </w:r>
      <w:bookmarkEnd w:id="21"/>
    </w:p>
    <w:p w14:paraId="143DEF5D" w14:textId="77777777" w:rsidR="00BD6AD3" w:rsidRDefault="00EE1543" w:rsidP="00100D7A">
      <w:pPr>
        <w:pStyle w:val="1"/>
        <w:numPr>
          <w:ilvl w:val="0"/>
          <w:numId w:val="4"/>
        </w:numPr>
      </w:pPr>
      <w:bookmarkStart w:id="22" w:name="_Toc373697275"/>
      <w:r>
        <w:rPr>
          <w:rFonts w:hint="eastAsia"/>
        </w:rPr>
        <w:t xml:space="preserve">XXXXXXXXXXXXXXX </w:t>
      </w:r>
      <w:proofErr w:type="spellStart"/>
      <w:r w:rsidR="009F1A5D">
        <w:rPr>
          <w:rFonts w:hint="eastAsia"/>
        </w:rPr>
        <w:t>GaAs</w:t>
      </w:r>
      <w:proofErr w:type="spellEnd"/>
      <w:r w:rsidR="009F1A5D">
        <w:rPr>
          <w:rFonts w:hint="eastAsia"/>
        </w:rPr>
        <w:t>/Si</w:t>
      </w:r>
      <w:r w:rsidR="009F1A5D">
        <w:rPr>
          <w:rFonts w:hint="eastAsia"/>
        </w:rPr>
        <w:t>异变外延两步法生长</w:t>
      </w:r>
      <w:bookmarkEnd w:id="22"/>
    </w:p>
    <w:p w14:paraId="27146E3F" w14:textId="77777777" w:rsidR="00100D7A" w:rsidRDefault="00100D7A" w:rsidP="00100D7A">
      <w:pPr>
        <w:pStyle w:val="2"/>
      </w:pPr>
      <w:bookmarkStart w:id="23" w:name="_Toc373697276"/>
      <w:r>
        <w:rPr>
          <w:rFonts w:hint="eastAsia"/>
        </w:rPr>
        <w:t xml:space="preserve">3.1 </w:t>
      </w:r>
      <w:proofErr w:type="spellStart"/>
      <w:r>
        <w:rPr>
          <w:rFonts w:hint="eastAsia"/>
        </w:rPr>
        <w:t>GaAs</w:t>
      </w:r>
      <w:proofErr w:type="spellEnd"/>
      <w:r>
        <w:rPr>
          <w:rFonts w:hint="eastAsia"/>
        </w:rPr>
        <w:t>/Si</w:t>
      </w:r>
      <w:r>
        <w:rPr>
          <w:rFonts w:hint="eastAsia"/>
        </w:rPr>
        <w:t>异变外延两步法生长，问题，目标</w:t>
      </w:r>
      <w:bookmarkEnd w:id="23"/>
    </w:p>
    <w:p w14:paraId="55D627D9" w14:textId="77777777" w:rsidR="004C18F7" w:rsidRDefault="001E52C2" w:rsidP="00C643FF">
      <w:pPr>
        <w:pStyle w:val="a3"/>
        <w:ind w:leftChars="350" w:left="735" w:firstLineChars="800" w:firstLine="1680"/>
      </w:pPr>
      <w:r>
        <w:pict w14:anchorId="2A70D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05pt;height:129.8pt">
            <v:imagedata r:id="rId15" o:title=""/>
          </v:shape>
        </w:pict>
      </w:r>
    </w:p>
    <w:p w14:paraId="13C39C2E" w14:textId="77777777" w:rsidR="00BD6AD3" w:rsidRDefault="00BD6AD3" w:rsidP="00100D7A">
      <w:pPr>
        <w:pStyle w:val="a3"/>
      </w:pPr>
      <w:proofErr w:type="spellStart"/>
      <w:r>
        <w:t>GaAs</w:t>
      </w:r>
      <w:proofErr w:type="spellEnd"/>
      <w:r>
        <w:rPr>
          <w:rFonts w:hint="eastAsia"/>
        </w:rPr>
        <w:t>与</w:t>
      </w:r>
      <w:r>
        <w:rPr>
          <w:rFonts w:hint="eastAsia"/>
        </w:rPr>
        <w:t>Si</w:t>
      </w:r>
      <w:r>
        <w:rPr>
          <w:rFonts w:hint="eastAsia"/>
        </w:rPr>
        <w:t>之间</w:t>
      </w:r>
      <w:r>
        <w:rPr>
          <w:rFonts w:hint="eastAsia"/>
        </w:rPr>
        <w:t>4%</w:t>
      </w:r>
      <w:r>
        <w:rPr>
          <w:rFonts w:hint="eastAsia"/>
        </w:rPr>
        <w:t>的晶格失配对于在</w:t>
      </w:r>
      <w:r>
        <w:rPr>
          <w:rFonts w:hint="eastAsia"/>
        </w:rPr>
        <w:t>Si</w:t>
      </w:r>
      <w:r>
        <w:rPr>
          <w:rFonts w:hint="eastAsia"/>
        </w:rPr>
        <w:t>衬底上生长高质量</w:t>
      </w:r>
      <w:proofErr w:type="spellStart"/>
      <w:r>
        <w:rPr>
          <w:rFonts w:hint="eastAsia"/>
        </w:rPr>
        <w:t>GaAs</w:t>
      </w:r>
      <w:proofErr w:type="spellEnd"/>
      <w:r>
        <w:rPr>
          <w:rFonts w:hint="eastAsia"/>
        </w:rPr>
        <w:t>外延片是最大的阻碍，</w:t>
      </w:r>
      <w:r>
        <w:rPr>
          <w:rFonts w:hint="eastAsia"/>
        </w:rPr>
        <w:t>Si</w:t>
      </w:r>
      <w:r>
        <w:rPr>
          <w:rFonts w:hint="eastAsia"/>
        </w:rPr>
        <w:t>衬底上最初的</w:t>
      </w:r>
      <w:proofErr w:type="spellStart"/>
      <w:r>
        <w:rPr>
          <w:rFonts w:hint="eastAsia"/>
        </w:rPr>
        <w:t>GaAs</w:t>
      </w:r>
      <w:proofErr w:type="spellEnd"/>
      <w:r>
        <w:rPr>
          <w:rFonts w:hint="eastAsia"/>
        </w:rPr>
        <w:t>成核是生长过程中的关键步骤，并且在一定程度上决定着上面</w:t>
      </w:r>
      <w:proofErr w:type="spellStart"/>
      <w:r>
        <w:rPr>
          <w:rFonts w:hint="eastAsia"/>
        </w:rPr>
        <w:t>GaAs</w:t>
      </w:r>
      <w:proofErr w:type="spellEnd"/>
      <w:r>
        <w:rPr>
          <w:rFonts w:hint="eastAsia"/>
        </w:rPr>
        <w:t>的质量。</w:t>
      </w:r>
    </w:p>
    <w:p w14:paraId="524B5D36" w14:textId="77777777" w:rsidR="00BD6AD3" w:rsidRDefault="00C10A1F" w:rsidP="00100D7A">
      <w:pPr>
        <w:pStyle w:val="a3"/>
      </w:pPr>
      <w:r>
        <w:rPr>
          <w:rFonts w:hint="eastAsia"/>
        </w:rPr>
        <w:t>晶片生长的成核有三种生长模式：层状生长</w:t>
      </w:r>
      <w:r w:rsidR="009727FB">
        <w:rPr>
          <w:rFonts w:hint="eastAsia"/>
        </w:rPr>
        <w:t>（</w:t>
      </w:r>
      <w:r w:rsidR="009727FB">
        <w:rPr>
          <w:rFonts w:hint="eastAsia"/>
        </w:rPr>
        <w:t>FM</w:t>
      </w:r>
      <w:r w:rsidR="009727FB">
        <w:rPr>
          <w:rFonts w:hint="eastAsia"/>
        </w:rPr>
        <w:t>）</w:t>
      </w:r>
      <w:r>
        <w:rPr>
          <w:rFonts w:hint="eastAsia"/>
        </w:rPr>
        <w:t>，岛状生长</w:t>
      </w:r>
      <w:r w:rsidR="009727FB">
        <w:rPr>
          <w:rFonts w:hint="eastAsia"/>
        </w:rPr>
        <w:t>（</w:t>
      </w:r>
      <w:r w:rsidR="009727FB">
        <w:rPr>
          <w:rFonts w:hint="eastAsia"/>
        </w:rPr>
        <w:t>VM</w:t>
      </w:r>
      <w:r w:rsidR="009727FB">
        <w:rPr>
          <w:rFonts w:hint="eastAsia"/>
        </w:rPr>
        <w:t>）</w:t>
      </w:r>
      <w:r>
        <w:rPr>
          <w:rFonts w:hint="eastAsia"/>
        </w:rPr>
        <w:t>和</w:t>
      </w:r>
      <w:r>
        <w:rPr>
          <w:rFonts w:hint="eastAsia"/>
        </w:rPr>
        <w:t>SK</w:t>
      </w:r>
      <w:r>
        <w:rPr>
          <w:rFonts w:hint="eastAsia"/>
        </w:rPr>
        <w:t>模式生长，其中</w:t>
      </w:r>
      <w:r>
        <w:rPr>
          <w:rFonts w:hint="eastAsia"/>
        </w:rPr>
        <w:t>SK</w:t>
      </w:r>
      <w:r>
        <w:rPr>
          <w:rFonts w:hint="eastAsia"/>
        </w:rPr>
        <w:t>模式生长即是先岛状生长，接着是浸润层状生长。</w:t>
      </w:r>
      <w:r w:rsidR="009727FB">
        <w:rPr>
          <w:rFonts w:hint="eastAsia"/>
        </w:rPr>
        <w:t>前两种生长模式（</w:t>
      </w:r>
      <w:r w:rsidR="009727FB">
        <w:rPr>
          <w:rFonts w:hint="eastAsia"/>
        </w:rPr>
        <w:t>FM</w:t>
      </w:r>
      <w:r w:rsidR="009727FB">
        <w:rPr>
          <w:rFonts w:hint="eastAsia"/>
        </w:rPr>
        <w:t>和</w:t>
      </w:r>
      <w:r w:rsidR="009727FB">
        <w:rPr>
          <w:rFonts w:hint="eastAsia"/>
        </w:rPr>
        <w:t>VM</w:t>
      </w:r>
      <w:r w:rsidR="009727FB">
        <w:rPr>
          <w:rFonts w:hint="eastAsia"/>
        </w:rPr>
        <w:t>）可以用衬底表面能（</w:t>
      </w:r>
      <m:oMath>
        <m:sSub>
          <m:sSubPr>
            <m:ctrlPr>
              <w:rPr>
                <w:rFonts w:ascii="Cambria Math" w:hAnsi="Cambria Math"/>
              </w:rPr>
            </m:ctrlPr>
          </m:sSubPr>
          <m:e>
            <m:r>
              <w:rPr>
                <w:rFonts w:ascii="Cambria Math" w:hAnsi="Cambria Math" w:hint="eastAsia"/>
              </w:rPr>
              <m:t>γ</m:t>
            </m:r>
          </m:e>
          <m:sub>
            <m:r>
              <w:rPr>
                <w:rFonts w:ascii="Cambria Math" w:hAnsi="Cambria Math"/>
              </w:rPr>
              <m:t>s</m:t>
            </m:r>
          </m:sub>
        </m:sSub>
      </m:oMath>
      <w:r w:rsidR="009727FB">
        <w:rPr>
          <w:rFonts w:hint="eastAsia"/>
        </w:rPr>
        <w:t>）、外延层</w:t>
      </w:r>
      <w:r w:rsidR="005B3651">
        <w:rPr>
          <w:rFonts w:hint="eastAsia"/>
        </w:rPr>
        <w:t>表面能（</w:t>
      </w:r>
      <m:oMath>
        <m:sSub>
          <m:sSubPr>
            <m:ctrlPr>
              <w:rPr>
                <w:rFonts w:ascii="Cambria Math" w:hAnsi="Cambria Math"/>
              </w:rPr>
            </m:ctrlPr>
          </m:sSubPr>
          <m:e>
            <m:r>
              <w:rPr>
                <w:rFonts w:ascii="Cambria Math" w:hAnsi="Cambria Math" w:hint="eastAsia"/>
              </w:rPr>
              <m:t>γ</m:t>
            </m:r>
          </m:e>
          <m:sub>
            <m:r>
              <w:rPr>
                <w:rFonts w:ascii="Cambria Math" w:hAnsi="Cambria Math"/>
              </w:rPr>
              <m:t>f</m:t>
            </m:r>
          </m:sub>
        </m:sSub>
      </m:oMath>
      <w:r w:rsidR="005B3651">
        <w:rPr>
          <w:rFonts w:hint="eastAsia"/>
        </w:rPr>
        <w:t>）和两者之间的界面能（</w:t>
      </w:r>
      <w:bookmarkStart w:id="24" w:name="OLE_LINK2"/>
      <w:bookmarkStart w:id="25" w:name="OLE_LINK3"/>
      <m:oMath>
        <m:sSub>
          <m:sSubPr>
            <m:ctrlPr>
              <w:rPr>
                <w:rFonts w:ascii="Cambria Math" w:hAnsi="Cambria Math"/>
              </w:rPr>
            </m:ctrlPr>
          </m:sSubPr>
          <m:e>
            <m:r>
              <w:rPr>
                <w:rFonts w:ascii="Cambria Math" w:hAnsi="Cambria Math" w:hint="eastAsia"/>
              </w:rPr>
              <m:t>γ</m:t>
            </m:r>
          </m:e>
          <m:sub>
            <m:r>
              <w:rPr>
                <w:rFonts w:ascii="Cambria Math" w:hAnsi="Cambria Math"/>
              </w:rPr>
              <m:t>i</m:t>
            </m:r>
          </m:sub>
        </m:sSub>
      </m:oMath>
      <w:bookmarkEnd w:id="24"/>
      <w:bookmarkEnd w:id="25"/>
      <w:r w:rsidR="005B3651">
        <w:rPr>
          <w:rFonts w:hint="eastAsia"/>
        </w:rPr>
        <w:t>）之间的关系来区分，如果衬底表面能远大于其他两者之和，则浸润机制发生，即是</w:t>
      </w:r>
      <w:r w:rsidR="005B3651">
        <w:rPr>
          <w:rFonts w:hint="eastAsia"/>
        </w:rPr>
        <w:t>FM</w:t>
      </w:r>
      <w:r w:rsidR="005B3651">
        <w:rPr>
          <w:rFonts w:hint="eastAsia"/>
        </w:rPr>
        <w:t>生长机制：</w:t>
      </w:r>
    </w:p>
    <w:p w14:paraId="3043CBEA" w14:textId="77777777" w:rsidR="005B3651" w:rsidRPr="005B3651" w:rsidRDefault="001E52C2" w:rsidP="005B3651">
      <w:pPr>
        <w:pStyle w:val="a3"/>
        <w:ind w:firstLineChars="1050" w:firstLine="2205"/>
      </w:pPr>
      <m:oMath>
        <m:sSub>
          <m:sSubPr>
            <m:ctrlPr>
              <w:rPr>
                <w:rFonts w:ascii="Cambria Math" w:hAnsi="Cambria Math"/>
              </w:rPr>
            </m:ctrlPr>
          </m:sSubPr>
          <m:e>
            <m:r>
              <w:rPr>
                <w:rFonts w:ascii="Cambria Math" w:hAnsi="Cambria Math"/>
              </w:rPr>
              <m:t xml:space="preserve">                               </m:t>
            </m:r>
            <m:r>
              <w:rPr>
                <w:rFonts w:ascii="Cambria Math" w:hAnsi="Cambria Math" w:hint="eastAsia"/>
              </w:rPr>
              <m:t>γ</m:t>
            </m:r>
          </m:e>
          <m:sub>
            <m:r>
              <w:rPr>
                <w:rFonts w:ascii="Cambria Math" w:hAnsi="Cambria Math"/>
              </w:rPr>
              <m:t>s</m:t>
            </m:r>
          </m:sub>
        </m:sSub>
        <m:r>
          <m:rPr>
            <m:sty m:val="p"/>
          </m:rPr>
          <w:rPr>
            <w:rFonts w:ascii="Cambria Math" w:hAnsi="Cambria Math"/>
          </w:rPr>
          <m:t>&gt;</m:t>
        </m:r>
        <m:sSub>
          <m:sSubPr>
            <m:ctrlPr>
              <w:rPr>
                <w:rFonts w:ascii="Cambria Math" w:hAnsi="Cambria Math"/>
              </w:rPr>
            </m:ctrlPr>
          </m:sSubPr>
          <m:e>
            <m:r>
              <w:rPr>
                <w:rFonts w:ascii="Cambria Math" w:hAnsi="Cambria Math" w:hint="eastAsia"/>
              </w:rPr>
              <m:t>γ</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hint="eastAsia"/>
              </w:rPr>
              <m:t>γ</m:t>
            </m:r>
          </m:e>
          <m:sub>
            <m:r>
              <w:rPr>
                <w:rFonts w:ascii="Cambria Math" w:hAnsi="Cambria Math"/>
              </w:rPr>
              <m:t>i</m:t>
            </m:r>
          </m:sub>
        </m:sSub>
      </m:oMath>
      <w:r w:rsidR="005B3651">
        <w:rPr>
          <w:rFonts w:hint="eastAsia"/>
        </w:rPr>
        <w:t xml:space="preserve">                     </w:t>
      </w:r>
      <w:r w:rsidR="005B3651">
        <w:rPr>
          <w:rFonts w:hint="eastAsia"/>
        </w:rPr>
        <w:t>（</w:t>
      </w:r>
      <w:r w:rsidR="005B3651">
        <w:rPr>
          <w:rFonts w:hint="eastAsia"/>
        </w:rPr>
        <w:t>1</w:t>
      </w:r>
      <w:r w:rsidR="005B3651">
        <w:rPr>
          <w:rFonts w:hint="eastAsia"/>
        </w:rPr>
        <w:t>）</w:t>
      </w:r>
      <w:r w:rsidR="005B3651">
        <w:rPr>
          <w:rFonts w:hint="eastAsia"/>
        </w:rPr>
        <w:t xml:space="preserve"> </w:t>
      </w:r>
    </w:p>
    <w:p w14:paraId="33F2AE0B" w14:textId="77777777" w:rsidR="005B3651" w:rsidRDefault="005B3651" w:rsidP="00100D7A">
      <w:pPr>
        <w:pStyle w:val="a3"/>
      </w:pPr>
      <w:r>
        <w:rPr>
          <w:rFonts w:hint="eastAsia"/>
        </w:rPr>
        <w:t>若相反</w:t>
      </w:r>
    </w:p>
    <w:p w14:paraId="000BB444" w14:textId="77777777" w:rsidR="005B3651" w:rsidRPr="005B3651" w:rsidRDefault="005B3651" w:rsidP="005B3651">
      <w:pPr>
        <w:pStyle w:val="a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m:oMath>
        <m:sSub>
          <m:sSubPr>
            <m:ctrlPr>
              <w:rPr>
                <w:rFonts w:ascii="Cambria Math" w:hAnsi="Cambria Math"/>
              </w:rPr>
            </m:ctrlPr>
          </m:sSubPr>
          <m:e>
            <m:r>
              <w:rPr>
                <w:rFonts w:ascii="Cambria Math" w:hAnsi="Cambria Math" w:hint="eastAsia"/>
              </w:rPr>
              <m:t>γ</m:t>
            </m:r>
          </m:e>
          <m:sub>
            <m:r>
              <w:rPr>
                <w:rFonts w:ascii="Cambria Math" w:hAnsi="Cambria Math"/>
              </w:rPr>
              <m:t>s</m:t>
            </m:r>
          </m:sub>
        </m:sSub>
        <m:r>
          <m:rPr>
            <m:sty m:val="p"/>
          </m:rPr>
          <w:rPr>
            <w:rFonts w:ascii="Cambria Math" w:hAnsi="Cambria Math"/>
          </w:rPr>
          <m:t>&lt;</m:t>
        </m:r>
        <m:sSub>
          <m:sSubPr>
            <m:ctrlPr>
              <w:rPr>
                <w:rFonts w:ascii="Cambria Math" w:hAnsi="Cambria Math"/>
              </w:rPr>
            </m:ctrlPr>
          </m:sSubPr>
          <m:e>
            <m:r>
              <w:rPr>
                <w:rFonts w:ascii="Cambria Math" w:hAnsi="Cambria Math" w:hint="eastAsia"/>
              </w:rPr>
              <m:t>γ</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hint="eastAsia"/>
              </w:rPr>
              <m:t>γ</m:t>
            </m:r>
          </m:e>
          <m:sub>
            <m:r>
              <w:rPr>
                <w:rFonts w:ascii="Cambria Math" w:hAnsi="Cambria Math"/>
              </w:rPr>
              <m:t>i</m:t>
            </m:r>
          </m:sub>
        </m:sSub>
      </m:oMath>
      <w:r>
        <w:rPr>
          <w:rFonts w:hint="eastAsia"/>
        </w:rPr>
        <w:t xml:space="preserve">                     </w:t>
      </w:r>
      <w:r>
        <w:rPr>
          <w:rFonts w:hint="eastAsia"/>
        </w:rPr>
        <w:t>（</w:t>
      </w:r>
      <w:r>
        <w:rPr>
          <w:rFonts w:hint="eastAsia"/>
        </w:rPr>
        <w:t>2</w:t>
      </w:r>
      <w:r>
        <w:rPr>
          <w:rFonts w:hint="eastAsia"/>
        </w:rPr>
        <w:t>）</w:t>
      </w:r>
    </w:p>
    <w:p w14:paraId="5C0F4721" w14:textId="77777777" w:rsidR="005B3651" w:rsidRDefault="005B3651" w:rsidP="00100D7A">
      <w:pPr>
        <w:pStyle w:val="a3"/>
      </w:pPr>
      <w:r>
        <w:rPr>
          <w:rFonts w:hint="eastAsia"/>
        </w:rPr>
        <w:t>则无浸润发生，也就是</w:t>
      </w:r>
      <w:r>
        <w:rPr>
          <w:rFonts w:hint="eastAsia"/>
        </w:rPr>
        <w:t>VM</w:t>
      </w:r>
      <w:r>
        <w:rPr>
          <w:rFonts w:hint="eastAsia"/>
        </w:rPr>
        <w:t>生长机制。</w:t>
      </w:r>
    </w:p>
    <w:p w14:paraId="5128A032" w14:textId="77777777" w:rsidR="005B3651" w:rsidRPr="005B3651" w:rsidRDefault="005B3651" w:rsidP="00100D7A">
      <w:pPr>
        <w:pStyle w:val="a3"/>
      </w:pPr>
      <w:r>
        <w:rPr>
          <w:rFonts w:hint="eastAsia"/>
        </w:rPr>
        <w:t>对于</w:t>
      </w:r>
      <w:r>
        <w:rPr>
          <w:rFonts w:hint="eastAsia"/>
        </w:rPr>
        <w:t>SK</w:t>
      </w:r>
      <w:r>
        <w:rPr>
          <w:rFonts w:hint="eastAsia"/>
        </w:rPr>
        <w:t>生长模式，在开始生长阶段，表面能之间的关系是（</w:t>
      </w:r>
      <w:r>
        <w:rPr>
          <w:rFonts w:hint="eastAsia"/>
        </w:rPr>
        <w:t>1</w:t>
      </w:r>
      <w:r>
        <w:rPr>
          <w:rFonts w:hint="eastAsia"/>
        </w:rPr>
        <w:t>）</w:t>
      </w:r>
      <w:r w:rsidR="00F46C0E">
        <w:rPr>
          <w:rFonts w:hint="eastAsia"/>
        </w:rPr>
        <w:t>，而在生长几个原子层之后表面能之间的关系则转换为（</w:t>
      </w:r>
      <w:r w:rsidR="00F46C0E">
        <w:rPr>
          <w:rFonts w:hint="eastAsia"/>
        </w:rPr>
        <w:t>2</w:t>
      </w:r>
      <w:r w:rsidR="00F46C0E">
        <w:rPr>
          <w:rFonts w:hint="eastAsia"/>
        </w:rPr>
        <w:t>）。</w:t>
      </w:r>
    </w:p>
    <w:p w14:paraId="1E967229" w14:textId="77777777" w:rsidR="005933C0" w:rsidRDefault="005933C0" w:rsidP="00100D7A">
      <w:pPr>
        <w:pStyle w:val="a3"/>
      </w:pPr>
      <w:proofErr w:type="spellStart"/>
      <w:r>
        <w:rPr>
          <w:rFonts w:hint="eastAsia"/>
        </w:rPr>
        <w:t>GaAs</w:t>
      </w:r>
      <w:proofErr w:type="spellEnd"/>
      <w:r>
        <w:rPr>
          <w:rFonts w:hint="eastAsia"/>
        </w:rPr>
        <w:t>/Si</w:t>
      </w:r>
      <w:r>
        <w:rPr>
          <w:rFonts w:hint="eastAsia"/>
        </w:rPr>
        <w:t>外延生长不包括浸润层，</w:t>
      </w:r>
      <w:proofErr w:type="spellStart"/>
      <w:r>
        <w:rPr>
          <w:rFonts w:hint="eastAsia"/>
        </w:rPr>
        <w:t>GaAs</w:t>
      </w:r>
      <w:proofErr w:type="spellEnd"/>
      <w:r>
        <w:rPr>
          <w:rFonts w:hint="eastAsia"/>
        </w:rPr>
        <w:t>岛直接在</w:t>
      </w:r>
      <w:r>
        <w:rPr>
          <w:rFonts w:hint="eastAsia"/>
        </w:rPr>
        <w:t>Si</w:t>
      </w:r>
      <w:r>
        <w:rPr>
          <w:rFonts w:hint="eastAsia"/>
        </w:rPr>
        <w:t>衬底上形成，因此，</w:t>
      </w:r>
      <w:proofErr w:type="spellStart"/>
      <w:r w:rsidR="009727FB">
        <w:rPr>
          <w:rFonts w:hint="eastAsia"/>
        </w:rPr>
        <w:t>GaAs</w:t>
      </w:r>
      <w:proofErr w:type="spellEnd"/>
      <w:r w:rsidR="009727FB">
        <w:rPr>
          <w:rFonts w:hint="eastAsia"/>
        </w:rPr>
        <w:t>/Si</w:t>
      </w:r>
      <w:r w:rsidR="009727FB">
        <w:rPr>
          <w:rFonts w:hint="eastAsia"/>
        </w:rPr>
        <w:t>最初的生长机制是</w:t>
      </w:r>
      <w:r w:rsidR="009727FB">
        <w:rPr>
          <w:rFonts w:hint="eastAsia"/>
        </w:rPr>
        <w:t>VM</w:t>
      </w:r>
      <w:r w:rsidR="009727FB">
        <w:rPr>
          <w:rFonts w:hint="eastAsia"/>
        </w:rPr>
        <w:t>。</w:t>
      </w:r>
      <w:r w:rsidR="009727FB" w:rsidRPr="005933C0">
        <w:t xml:space="preserve"> </w:t>
      </w:r>
      <w:proofErr w:type="spellStart"/>
      <w:r w:rsidR="002F7E7E">
        <w:rPr>
          <w:rFonts w:hint="eastAsia"/>
        </w:rPr>
        <w:t>Adomi</w:t>
      </w:r>
      <w:proofErr w:type="spellEnd"/>
      <w:r w:rsidR="002F7E7E">
        <w:rPr>
          <w:rFonts w:hint="eastAsia"/>
        </w:rPr>
        <w:t xml:space="preserve"> </w:t>
      </w:r>
      <w:r w:rsidR="002F7E7E">
        <w:rPr>
          <w:rFonts w:hint="eastAsia"/>
        </w:rPr>
        <w:t>等阐述了衬底表面能的减少在</w:t>
      </w:r>
      <w:proofErr w:type="spellStart"/>
      <w:r w:rsidR="002F7E7E">
        <w:rPr>
          <w:rFonts w:hint="eastAsia"/>
        </w:rPr>
        <w:t>GaAs</w:t>
      </w:r>
      <w:proofErr w:type="spellEnd"/>
      <w:r w:rsidR="002F7E7E">
        <w:rPr>
          <w:rFonts w:hint="eastAsia"/>
        </w:rPr>
        <w:t>/Si</w:t>
      </w:r>
      <w:r w:rsidR="002F7E7E">
        <w:rPr>
          <w:rFonts w:hint="eastAsia"/>
        </w:rPr>
        <w:t>生长的过程中所起到的重要作用。他们在</w:t>
      </w:r>
      <w:proofErr w:type="spellStart"/>
      <w:r w:rsidR="002F7E7E">
        <w:rPr>
          <w:rFonts w:hint="eastAsia"/>
        </w:rPr>
        <w:t>GaAs</w:t>
      </w:r>
      <w:proofErr w:type="spellEnd"/>
      <w:r w:rsidR="002F7E7E">
        <w:rPr>
          <w:rFonts w:hint="eastAsia"/>
        </w:rPr>
        <w:t>衬底上生长了</w:t>
      </w:r>
      <w:r w:rsidR="000E19F8">
        <w:rPr>
          <w:rFonts w:hint="eastAsia"/>
        </w:rPr>
        <w:t>0.9nm</w:t>
      </w:r>
      <w:r w:rsidR="000E19F8">
        <w:rPr>
          <w:rFonts w:hint="eastAsia"/>
        </w:rPr>
        <w:t>的</w:t>
      </w:r>
      <w:r w:rsidR="002F7E7E">
        <w:rPr>
          <w:rFonts w:hint="eastAsia"/>
        </w:rPr>
        <w:t>Si</w:t>
      </w:r>
      <w:r w:rsidR="002F7E7E">
        <w:rPr>
          <w:rFonts w:hint="eastAsia"/>
        </w:rPr>
        <w:t>薄膜</w:t>
      </w:r>
      <w:r w:rsidR="000E19F8">
        <w:rPr>
          <w:rFonts w:hint="eastAsia"/>
        </w:rPr>
        <w:t>（</w:t>
      </w:r>
      <w:r w:rsidR="000E19F8">
        <w:rPr>
          <w:rFonts w:hint="eastAsia"/>
        </w:rPr>
        <w:t>Si</w:t>
      </w:r>
      <w:r w:rsidR="000E19F8">
        <w:rPr>
          <w:rFonts w:hint="eastAsia"/>
        </w:rPr>
        <w:t>是</w:t>
      </w:r>
      <w:r w:rsidR="000E19F8" w:rsidRPr="000E19F8">
        <w:rPr>
          <w:rFonts w:hint="eastAsia"/>
        </w:rPr>
        <w:t>赝形生长</w:t>
      </w:r>
      <w:r w:rsidR="000E19F8">
        <w:rPr>
          <w:rFonts w:hint="eastAsia"/>
        </w:rPr>
        <w:t>）</w:t>
      </w:r>
      <w:r w:rsidR="002F7E7E">
        <w:rPr>
          <w:rFonts w:hint="eastAsia"/>
        </w:rPr>
        <w:t>，然后再外延</w:t>
      </w:r>
      <w:proofErr w:type="spellStart"/>
      <w:r w:rsidR="002F7E7E">
        <w:rPr>
          <w:rFonts w:hint="eastAsia"/>
        </w:rPr>
        <w:t>GaAs</w:t>
      </w:r>
      <w:proofErr w:type="spellEnd"/>
      <w:r w:rsidR="002F7E7E">
        <w:rPr>
          <w:rFonts w:hint="eastAsia"/>
        </w:rPr>
        <w:t>，</w:t>
      </w:r>
      <w:r w:rsidR="000E19F8">
        <w:rPr>
          <w:rFonts w:hint="eastAsia"/>
        </w:rPr>
        <w:t>则</w:t>
      </w:r>
      <w:proofErr w:type="spellStart"/>
      <w:r w:rsidR="000E19F8">
        <w:rPr>
          <w:rFonts w:hint="eastAsia"/>
        </w:rPr>
        <w:t>GaAs</w:t>
      </w:r>
      <w:proofErr w:type="spellEnd"/>
      <w:r w:rsidR="000E19F8">
        <w:rPr>
          <w:rFonts w:hint="eastAsia"/>
        </w:rPr>
        <w:t>最初是岛状生长。以此推出，在</w:t>
      </w:r>
      <w:r w:rsidR="000E19F8">
        <w:rPr>
          <w:rFonts w:hint="eastAsia"/>
        </w:rPr>
        <w:t>Si</w:t>
      </w:r>
      <w:r w:rsidR="000E19F8">
        <w:rPr>
          <w:rFonts w:hint="eastAsia"/>
        </w:rPr>
        <w:t>表面用</w:t>
      </w:r>
      <w:r w:rsidR="000E19F8">
        <w:rPr>
          <w:rFonts w:hint="eastAsia"/>
        </w:rPr>
        <w:t>As</w:t>
      </w:r>
      <w:r w:rsidR="000E19F8">
        <w:rPr>
          <w:rFonts w:hint="eastAsia"/>
        </w:rPr>
        <w:t>或</w:t>
      </w:r>
      <w:proofErr w:type="spellStart"/>
      <w:r w:rsidR="000E19F8">
        <w:rPr>
          <w:rFonts w:hint="eastAsia"/>
        </w:rPr>
        <w:t>Ga</w:t>
      </w:r>
      <w:proofErr w:type="spellEnd"/>
      <w:r w:rsidR="000E19F8">
        <w:rPr>
          <w:rFonts w:hint="eastAsia"/>
        </w:rPr>
        <w:t>钝化，减少其化学活性，有助于在最初的</w:t>
      </w:r>
      <w:proofErr w:type="spellStart"/>
      <w:r w:rsidR="000E19F8">
        <w:rPr>
          <w:rFonts w:hint="eastAsia"/>
        </w:rPr>
        <w:t>GaAs</w:t>
      </w:r>
      <w:proofErr w:type="spellEnd"/>
      <w:r w:rsidR="000E19F8">
        <w:rPr>
          <w:rFonts w:hint="eastAsia"/>
        </w:rPr>
        <w:t>/Si</w:t>
      </w:r>
      <w:r w:rsidR="000E19F8">
        <w:rPr>
          <w:rFonts w:hint="eastAsia"/>
        </w:rPr>
        <w:t>外延生长过程中</w:t>
      </w:r>
      <w:proofErr w:type="spellStart"/>
      <w:r w:rsidR="000E19F8">
        <w:rPr>
          <w:rFonts w:hint="eastAsia"/>
        </w:rPr>
        <w:t>GaAs</w:t>
      </w:r>
      <w:proofErr w:type="spellEnd"/>
      <w:r w:rsidR="000E19F8">
        <w:rPr>
          <w:rFonts w:hint="eastAsia"/>
        </w:rPr>
        <w:t>的岛状生长。从</w:t>
      </w:r>
      <w:proofErr w:type="spellStart"/>
      <w:r w:rsidR="000E19F8">
        <w:rPr>
          <w:rFonts w:hint="eastAsia"/>
        </w:rPr>
        <w:t>GaP</w:t>
      </w:r>
      <w:proofErr w:type="spellEnd"/>
      <w:r w:rsidR="000E19F8">
        <w:rPr>
          <w:rFonts w:hint="eastAsia"/>
        </w:rPr>
        <w:t>/Si</w:t>
      </w:r>
      <w:r w:rsidR="000E19F8">
        <w:rPr>
          <w:rFonts w:hint="eastAsia"/>
        </w:rPr>
        <w:t>的生长中也可以推出该观点，</w:t>
      </w:r>
      <w:proofErr w:type="spellStart"/>
      <w:r w:rsidR="00B83866">
        <w:rPr>
          <w:rFonts w:hint="eastAsia"/>
        </w:rPr>
        <w:t>GaP</w:t>
      </w:r>
      <w:proofErr w:type="spellEnd"/>
      <w:r w:rsidR="00B83866">
        <w:rPr>
          <w:rFonts w:hint="eastAsia"/>
        </w:rPr>
        <w:t>和</w:t>
      </w:r>
      <w:r w:rsidR="00B83866">
        <w:rPr>
          <w:rFonts w:hint="eastAsia"/>
        </w:rPr>
        <w:t>Si</w:t>
      </w:r>
      <w:r w:rsidR="00B83866">
        <w:rPr>
          <w:rFonts w:hint="eastAsia"/>
        </w:rPr>
        <w:t>的晶格失配很小，</w:t>
      </w:r>
      <w:proofErr w:type="spellStart"/>
      <w:r w:rsidR="00B83866">
        <w:rPr>
          <w:rFonts w:hint="eastAsia"/>
        </w:rPr>
        <w:t>GaP</w:t>
      </w:r>
      <w:proofErr w:type="spellEnd"/>
      <w:r w:rsidR="00B83866">
        <w:rPr>
          <w:rFonts w:hint="eastAsia"/>
        </w:rPr>
        <w:t>/Si</w:t>
      </w:r>
      <w:r w:rsidR="00B83866">
        <w:rPr>
          <w:rFonts w:hint="eastAsia"/>
        </w:rPr>
        <w:t>的最初生长也是岛状生长。</w:t>
      </w:r>
    </w:p>
    <w:p w14:paraId="0CA65A20" w14:textId="77777777" w:rsidR="004B220E" w:rsidRDefault="00CA517B" w:rsidP="00100D7A">
      <w:pPr>
        <w:pStyle w:val="a3"/>
      </w:pPr>
      <w:r>
        <w:rPr>
          <w:rFonts w:hint="eastAsia"/>
        </w:rPr>
        <w:t>自从意识到用</w:t>
      </w:r>
      <w:r>
        <w:rPr>
          <w:rFonts w:hint="eastAsia"/>
        </w:rPr>
        <w:t>III</w:t>
      </w:r>
      <w:r>
        <w:rPr>
          <w:rFonts w:hint="eastAsia"/>
        </w:rPr>
        <w:t>族或</w:t>
      </w:r>
      <w:r>
        <w:rPr>
          <w:rFonts w:hint="eastAsia"/>
        </w:rPr>
        <w:t>V</w:t>
      </w:r>
      <w:r>
        <w:rPr>
          <w:rFonts w:hint="eastAsia"/>
        </w:rPr>
        <w:t>族元素钝化</w:t>
      </w:r>
      <w:r>
        <w:rPr>
          <w:rFonts w:hint="eastAsia"/>
        </w:rPr>
        <w:t>Si</w:t>
      </w:r>
      <w:r>
        <w:rPr>
          <w:rFonts w:hint="eastAsia"/>
        </w:rPr>
        <w:t>表面——在</w:t>
      </w:r>
      <w:r>
        <w:rPr>
          <w:rFonts w:hint="eastAsia"/>
        </w:rPr>
        <w:t>Si</w:t>
      </w:r>
      <w:r>
        <w:rPr>
          <w:rFonts w:hint="eastAsia"/>
        </w:rPr>
        <w:t>衬底上生长</w:t>
      </w:r>
      <w:r>
        <w:rPr>
          <w:rFonts w:hint="eastAsia"/>
        </w:rPr>
        <w:t>III-V</w:t>
      </w:r>
      <w:r>
        <w:rPr>
          <w:rFonts w:hint="eastAsia"/>
        </w:rPr>
        <w:t>族化合物的必要条件——导致了</w:t>
      </w:r>
      <w:proofErr w:type="spellStart"/>
      <w:r>
        <w:rPr>
          <w:rFonts w:hint="eastAsia"/>
        </w:rPr>
        <w:t>GaAs</w:t>
      </w:r>
      <w:proofErr w:type="spellEnd"/>
      <w:r>
        <w:rPr>
          <w:rFonts w:hint="eastAsia"/>
        </w:rPr>
        <w:t>的最初生长是岛状生长，人们采取了许多不同的方法在</w:t>
      </w:r>
      <w:r>
        <w:rPr>
          <w:rFonts w:hint="eastAsia"/>
        </w:rPr>
        <w:t>Si</w:t>
      </w:r>
      <w:r>
        <w:rPr>
          <w:rFonts w:hint="eastAsia"/>
        </w:rPr>
        <w:t>衬底上沉积</w:t>
      </w:r>
      <w:proofErr w:type="spellStart"/>
      <w:r>
        <w:rPr>
          <w:rFonts w:hint="eastAsia"/>
        </w:rPr>
        <w:t>GaAs</w:t>
      </w:r>
      <w:proofErr w:type="spellEnd"/>
      <w:r>
        <w:rPr>
          <w:rFonts w:hint="eastAsia"/>
        </w:rPr>
        <w:t>。包括：使用外延衬底，例如先在</w:t>
      </w:r>
      <w:r>
        <w:rPr>
          <w:rFonts w:hint="eastAsia"/>
        </w:rPr>
        <w:t>Si</w:t>
      </w:r>
      <w:r>
        <w:rPr>
          <w:rFonts w:hint="eastAsia"/>
        </w:rPr>
        <w:t>衬底上沉积一层</w:t>
      </w:r>
      <w:r>
        <w:rPr>
          <w:rFonts w:hint="eastAsia"/>
        </w:rPr>
        <w:t>Si</w:t>
      </w:r>
      <w:r>
        <w:rPr>
          <w:rFonts w:hint="eastAsia"/>
        </w:rPr>
        <w:t>薄膜；低温生长最初的</w:t>
      </w:r>
      <w:proofErr w:type="spellStart"/>
      <w:r>
        <w:rPr>
          <w:rFonts w:hint="eastAsia"/>
        </w:rPr>
        <w:t>GaAs</w:t>
      </w:r>
      <w:proofErr w:type="spellEnd"/>
      <w:r>
        <w:rPr>
          <w:rFonts w:hint="eastAsia"/>
        </w:rPr>
        <w:t>原子层；用</w:t>
      </w:r>
      <w:r w:rsidRPr="00CA517B">
        <w:rPr>
          <w:rFonts w:hint="eastAsia"/>
          <w:color w:val="FF0000"/>
        </w:rPr>
        <w:t>MEE</w:t>
      </w:r>
      <w:r>
        <w:rPr>
          <w:rFonts w:hint="eastAsia"/>
          <w:color w:val="FF0000"/>
        </w:rPr>
        <w:t>外延</w:t>
      </w:r>
      <w:r>
        <w:rPr>
          <w:rFonts w:hint="eastAsia"/>
        </w:rPr>
        <w:t>方法分别外延</w:t>
      </w:r>
      <w:proofErr w:type="spellStart"/>
      <w:r>
        <w:rPr>
          <w:rFonts w:hint="eastAsia"/>
        </w:rPr>
        <w:t>Ga</w:t>
      </w:r>
      <w:proofErr w:type="spellEnd"/>
      <w:r>
        <w:rPr>
          <w:rFonts w:hint="eastAsia"/>
        </w:rPr>
        <w:t>或</w:t>
      </w:r>
      <w:r>
        <w:rPr>
          <w:rFonts w:hint="eastAsia"/>
        </w:rPr>
        <w:t>As</w:t>
      </w:r>
      <w:r>
        <w:rPr>
          <w:rFonts w:hint="eastAsia"/>
        </w:rPr>
        <w:t>；生长无定形的</w:t>
      </w:r>
      <w:r>
        <w:rPr>
          <w:rFonts w:hint="eastAsia"/>
        </w:rPr>
        <w:t>Si</w:t>
      </w:r>
      <w:r>
        <w:rPr>
          <w:rFonts w:hint="eastAsia"/>
        </w:rPr>
        <w:t>或</w:t>
      </w:r>
      <w:proofErr w:type="spellStart"/>
      <w:r>
        <w:rPr>
          <w:rFonts w:hint="eastAsia"/>
        </w:rPr>
        <w:t>GaAs</w:t>
      </w:r>
      <w:proofErr w:type="spellEnd"/>
      <w:r>
        <w:rPr>
          <w:rFonts w:hint="eastAsia"/>
        </w:rPr>
        <w:t>层。到目前为止，应用最广泛的生长机制——两步法生长——包括低温生长的</w:t>
      </w:r>
      <w:proofErr w:type="spellStart"/>
      <w:r>
        <w:rPr>
          <w:rFonts w:hint="eastAsia"/>
        </w:rPr>
        <w:t>GaAs</w:t>
      </w:r>
      <w:proofErr w:type="spellEnd"/>
      <w:r>
        <w:rPr>
          <w:rFonts w:hint="eastAsia"/>
        </w:rPr>
        <w:t>缓冲层和最主要的高温生长的</w:t>
      </w:r>
      <w:proofErr w:type="spellStart"/>
      <w:r>
        <w:rPr>
          <w:rFonts w:hint="eastAsia"/>
        </w:rPr>
        <w:t>GaAs</w:t>
      </w:r>
      <w:proofErr w:type="spellEnd"/>
      <w:r>
        <w:rPr>
          <w:rFonts w:hint="eastAsia"/>
        </w:rPr>
        <w:t>层。用这个生长顺序</w:t>
      </w:r>
      <w:r w:rsidR="004B220E">
        <w:rPr>
          <w:rFonts w:hint="eastAsia"/>
        </w:rPr>
        <w:t>外延</w:t>
      </w:r>
      <w:r>
        <w:rPr>
          <w:rFonts w:hint="eastAsia"/>
        </w:rPr>
        <w:t>的</w:t>
      </w:r>
      <w:r w:rsidR="004B220E">
        <w:rPr>
          <w:rFonts w:hint="eastAsia"/>
        </w:rPr>
        <w:t>原因</w:t>
      </w:r>
      <w:r>
        <w:rPr>
          <w:rFonts w:hint="eastAsia"/>
        </w:rPr>
        <w:t>是</w:t>
      </w:r>
      <w:r w:rsidR="004B220E">
        <w:rPr>
          <w:rFonts w:hint="eastAsia"/>
        </w:rPr>
        <w:t>在结构位错产生之前低温生长的</w:t>
      </w:r>
      <w:proofErr w:type="spellStart"/>
      <w:r w:rsidR="004B220E">
        <w:rPr>
          <w:rFonts w:hint="eastAsia"/>
        </w:rPr>
        <w:t>GaAs</w:t>
      </w:r>
      <w:proofErr w:type="spellEnd"/>
      <w:r w:rsidR="004B220E">
        <w:rPr>
          <w:rFonts w:hint="eastAsia"/>
        </w:rPr>
        <w:t>层是连续的。</w:t>
      </w:r>
    </w:p>
    <w:p w14:paraId="64DC3F2F" w14:textId="72DE21E2" w:rsidR="004B220E" w:rsidRDefault="004B220E" w:rsidP="00100D7A">
      <w:pPr>
        <w:pStyle w:val="a3"/>
      </w:pPr>
      <w:r>
        <w:rPr>
          <w:rFonts w:hint="eastAsia"/>
        </w:rPr>
        <w:lastRenderedPageBreak/>
        <w:t>在最初的生长阶段，</w:t>
      </w:r>
      <w:proofErr w:type="spellStart"/>
      <w:r>
        <w:rPr>
          <w:rFonts w:hint="eastAsia"/>
        </w:rPr>
        <w:t>GaAs</w:t>
      </w:r>
      <w:proofErr w:type="spellEnd"/>
      <w:r>
        <w:rPr>
          <w:rFonts w:hint="eastAsia"/>
        </w:rPr>
        <w:t>岛的高度与横向宽度的比是</w:t>
      </w:r>
      <w:r>
        <w:rPr>
          <w:rFonts w:hint="eastAsia"/>
        </w:rPr>
        <w:t>1/2</w:t>
      </w:r>
      <w:r>
        <w:rPr>
          <w:rFonts w:hint="eastAsia"/>
        </w:rPr>
        <w:t>，而在</w:t>
      </w:r>
      <w:r>
        <w:rPr>
          <w:rFonts w:hint="eastAsia"/>
        </w:rPr>
        <w:t>Si</w:t>
      </w:r>
      <w:r>
        <w:rPr>
          <w:rFonts w:hint="eastAsia"/>
        </w:rPr>
        <w:t>衬底上生长的</w:t>
      </w:r>
      <w:proofErr w:type="spellStart"/>
      <w:r>
        <w:rPr>
          <w:rFonts w:hint="eastAsia"/>
        </w:rPr>
        <w:t>Ge</w:t>
      </w:r>
      <w:proofErr w:type="spellEnd"/>
      <w:r>
        <w:rPr>
          <w:rFonts w:hint="eastAsia"/>
        </w:rPr>
        <w:t>的岛的高度与横向（</w:t>
      </w:r>
      <w:r>
        <w:rPr>
          <w:rFonts w:hint="eastAsia"/>
        </w:rPr>
        <w:t>{105}</w:t>
      </w:r>
      <w:r>
        <w:rPr>
          <w:rFonts w:hint="eastAsia"/>
        </w:rPr>
        <w:t>面）宽度的比是</w:t>
      </w:r>
      <w:r>
        <w:rPr>
          <w:rFonts w:hint="eastAsia"/>
        </w:rPr>
        <w:t>1/10</w:t>
      </w:r>
      <w:r>
        <w:rPr>
          <w:rFonts w:hint="eastAsia"/>
        </w:rPr>
        <w:t>。</w:t>
      </w:r>
      <w:proofErr w:type="spellStart"/>
      <w:r>
        <w:rPr>
          <w:rFonts w:hint="eastAsia"/>
        </w:rPr>
        <w:t>GaAs</w:t>
      </w:r>
      <w:proofErr w:type="spellEnd"/>
      <w:r>
        <w:rPr>
          <w:rFonts w:hint="eastAsia"/>
        </w:rPr>
        <w:t>岛的高宽比远大于</w:t>
      </w:r>
      <w:proofErr w:type="spellStart"/>
      <w:r>
        <w:rPr>
          <w:rFonts w:hint="eastAsia"/>
        </w:rPr>
        <w:t>Ge</w:t>
      </w:r>
      <w:proofErr w:type="spellEnd"/>
      <w:r>
        <w:rPr>
          <w:rFonts w:hint="eastAsia"/>
        </w:rPr>
        <w:t>岛，这表明</w:t>
      </w:r>
      <w:r>
        <w:rPr>
          <w:rFonts w:hint="eastAsia"/>
        </w:rPr>
        <w:t>Si</w:t>
      </w:r>
      <w:r>
        <w:rPr>
          <w:rFonts w:hint="eastAsia"/>
        </w:rPr>
        <w:t>基上</w:t>
      </w:r>
      <w:proofErr w:type="spellStart"/>
      <w:r>
        <w:rPr>
          <w:rFonts w:hint="eastAsia"/>
        </w:rPr>
        <w:t>GaAs</w:t>
      </w:r>
      <w:proofErr w:type="spellEnd"/>
      <w:r>
        <w:rPr>
          <w:rFonts w:hint="eastAsia"/>
        </w:rPr>
        <w:t>成岛更</w:t>
      </w:r>
      <w:r w:rsidR="00802825">
        <w:rPr>
          <w:rFonts w:hint="eastAsia"/>
        </w:rPr>
        <w:t>加不可避免。</w:t>
      </w:r>
      <w:r w:rsidR="00802825" w:rsidRPr="00DF5682">
        <w:rPr>
          <w:rFonts w:hint="eastAsia"/>
          <w:color w:val="FF0000"/>
        </w:rPr>
        <w:t>图</w:t>
      </w:r>
      <w:r w:rsidR="00DF5682" w:rsidRPr="00DF5682">
        <w:rPr>
          <w:rFonts w:hint="eastAsia"/>
          <w:color w:val="FF0000"/>
        </w:rPr>
        <w:t>8</w:t>
      </w:r>
      <w:r w:rsidR="00802825">
        <w:rPr>
          <w:rFonts w:hint="eastAsia"/>
        </w:rPr>
        <w:t>是</w:t>
      </w:r>
      <w:r w:rsidR="00802825">
        <w:rPr>
          <w:rFonts w:hint="eastAsia"/>
        </w:rPr>
        <w:t>Si</w:t>
      </w:r>
      <w:r w:rsidR="00802825">
        <w:rPr>
          <w:rFonts w:hint="eastAsia"/>
        </w:rPr>
        <w:t>基上的</w:t>
      </w:r>
      <w:proofErr w:type="spellStart"/>
      <w:r w:rsidR="00802825">
        <w:rPr>
          <w:rFonts w:hint="eastAsia"/>
        </w:rPr>
        <w:t>GaAs</w:t>
      </w:r>
      <w:proofErr w:type="spellEnd"/>
      <w:r w:rsidR="00802825">
        <w:rPr>
          <w:rFonts w:hint="eastAsia"/>
        </w:rPr>
        <w:t>岛的截面图。这些岛是在</w:t>
      </w:r>
      <w:r w:rsidR="00802825">
        <w:rPr>
          <w:rFonts w:hint="eastAsia"/>
        </w:rPr>
        <w:t>400</w:t>
      </w:r>
      <w:r w:rsidR="00802825">
        <w:rPr>
          <w:rFonts w:hint="eastAsia"/>
        </w:rPr>
        <w:t>℃的条件下沉积几个原子层的</w:t>
      </w:r>
      <w:proofErr w:type="spellStart"/>
      <w:r w:rsidR="00802825">
        <w:rPr>
          <w:rFonts w:hint="eastAsia"/>
        </w:rPr>
        <w:t>GaAs</w:t>
      </w:r>
      <w:proofErr w:type="spellEnd"/>
      <w:r w:rsidR="00802825">
        <w:rPr>
          <w:rFonts w:hint="eastAsia"/>
        </w:rPr>
        <w:t>形成的，从图中可以看出，这些岛是半球形的并且已经形成位错。</w:t>
      </w:r>
    </w:p>
    <w:p w14:paraId="7070EBCD" w14:textId="77777777" w:rsidR="00802825" w:rsidRDefault="00802825" w:rsidP="00100D7A">
      <w:pPr>
        <w:pStyle w:val="a3"/>
      </w:pPr>
      <w:r>
        <w:rPr>
          <w:noProof/>
        </w:rPr>
        <w:drawing>
          <wp:inline distT="0" distB="0" distL="0" distR="0" wp14:anchorId="471DA0BF" wp14:editId="56ACA00B">
            <wp:extent cx="4895850" cy="23526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95850" cy="2352675"/>
                    </a:xfrm>
                    <a:prstGeom prst="rect">
                      <a:avLst/>
                    </a:prstGeom>
                  </pic:spPr>
                </pic:pic>
              </a:graphicData>
            </a:graphic>
          </wp:inline>
        </w:drawing>
      </w:r>
    </w:p>
    <w:p w14:paraId="37130FBC" w14:textId="4EC6CEF1" w:rsidR="001A1576" w:rsidRDefault="001A1576" w:rsidP="00100D7A">
      <w:pPr>
        <w:pStyle w:val="a3"/>
      </w:pPr>
      <w:r>
        <w:rPr>
          <w:rFonts w:hint="eastAsia"/>
        </w:rPr>
        <w:t>Si</w:t>
      </w:r>
      <w:r>
        <w:rPr>
          <w:rFonts w:hint="eastAsia"/>
        </w:rPr>
        <w:t>基上的</w:t>
      </w:r>
      <w:proofErr w:type="spellStart"/>
      <w:r>
        <w:rPr>
          <w:rFonts w:hint="eastAsia"/>
        </w:rPr>
        <w:t>GaAs</w:t>
      </w:r>
      <w:proofErr w:type="spellEnd"/>
      <w:r>
        <w:rPr>
          <w:rFonts w:hint="eastAsia"/>
        </w:rPr>
        <w:t>岛可以看做是半球形，基于初期赝形生长的岛应力和形变计算，岛与衬底的</w:t>
      </w:r>
      <w:r w:rsidR="001F09DD">
        <w:rPr>
          <w:rFonts w:hint="eastAsia"/>
        </w:rPr>
        <w:t>界面是弯曲的，应力集中在岛的边缘，并且容易形成失配位错和其他的位错。</w:t>
      </w:r>
      <w:r w:rsidR="009A78C6">
        <w:rPr>
          <w:rFonts w:hint="eastAsia"/>
        </w:rPr>
        <w:t>在</w:t>
      </w:r>
      <w:r w:rsidR="009A78C6">
        <w:rPr>
          <w:rFonts w:hint="eastAsia"/>
        </w:rPr>
        <w:t>1975</w:t>
      </w:r>
      <w:r w:rsidR="009A78C6">
        <w:rPr>
          <w:rFonts w:hint="eastAsia"/>
        </w:rPr>
        <w:t>年，</w:t>
      </w:r>
      <w:proofErr w:type="spellStart"/>
      <w:r w:rsidR="009A78C6">
        <w:rPr>
          <w:rFonts w:hint="eastAsia"/>
        </w:rPr>
        <w:t>Stowell</w:t>
      </w:r>
      <w:proofErr w:type="spellEnd"/>
      <w:r w:rsidR="009A78C6">
        <w:rPr>
          <w:rFonts w:hint="eastAsia"/>
        </w:rPr>
        <w:t>详细地描述了在最初的薄膜沉积过程中，</w:t>
      </w:r>
      <w:r w:rsidR="009A78C6">
        <w:rPr>
          <w:rFonts w:hint="eastAsia"/>
        </w:rPr>
        <w:t>3D</w:t>
      </w:r>
      <w:r w:rsidR="009A78C6">
        <w:rPr>
          <w:rFonts w:hint="eastAsia"/>
        </w:rPr>
        <w:t>岛的合并导致了大量穿透位错的产生。因此，人们需要</w:t>
      </w:r>
      <w:r w:rsidR="007B61CA">
        <w:rPr>
          <w:rFonts w:hint="eastAsia"/>
        </w:rPr>
        <w:t>研究在怎样的生长条件下失配位错</w:t>
      </w:r>
      <w:r w:rsidR="00DF5682">
        <w:rPr>
          <w:rFonts w:hint="eastAsia"/>
        </w:rPr>
        <w:t>能够</w:t>
      </w:r>
      <w:r w:rsidR="007B61CA">
        <w:rPr>
          <w:rFonts w:hint="eastAsia"/>
        </w:rPr>
        <w:t>产生在连续生长的薄膜中。</w:t>
      </w:r>
    </w:p>
    <w:p w14:paraId="68FF31CA" w14:textId="48EA8DC6" w:rsidR="006E153C" w:rsidRPr="006E153C" w:rsidRDefault="006E153C" w:rsidP="00100D7A">
      <w:pPr>
        <w:pStyle w:val="a3"/>
      </w:pPr>
      <w:r>
        <w:rPr>
          <w:noProof/>
        </w:rPr>
        <w:drawing>
          <wp:inline distT="0" distB="0" distL="0" distR="0" wp14:anchorId="694DCF7A" wp14:editId="691D6065">
            <wp:extent cx="4772025" cy="3619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772025" cy="3619500"/>
                    </a:xfrm>
                    <a:prstGeom prst="rect">
                      <a:avLst/>
                    </a:prstGeom>
                  </pic:spPr>
                </pic:pic>
              </a:graphicData>
            </a:graphic>
          </wp:inline>
        </w:drawing>
      </w:r>
    </w:p>
    <w:p w14:paraId="714F674D" w14:textId="1056BAEB" w:rsidR="001A1576" w:rsidRDefault="009745F3" w:rsidP="00100D7A">
      <w:pPr>
        <w:pStyle w:val="a3"/>
      </w:pPr>
      <w:r>
        <w:rPr>
          <w:rFonts w:hint="eastAsia"/>
        </w:rPr>
        <w:t>最初的生长温度越低，成岛的原子扩散区域越小，因此岛的密度就越大。</w:t>
      </w:r>
      <w:r w:rsidRPr="00DF5682">
        <w:rPr>
          <w:rFonts w:hint="eastAsia"/>
          <w:color w:val="FF0000"/>
        </w:rPr>
        <w:t>图</w:t>
      </w:r>
      <w:r w:rsidR="00DF5682" w:rsidRPr="00DF5682">
        <w:rPr>
          <w:rFonts w:hint="eastAsia"/>
          <w:color w:val="FF0000"/>
        </w:rPr>
        <w:t xml:space="preserve">9 </w:t>
      </w:r>
      <w:r>
        <w:rPr>
          <w:rFonts w:hint="eastAsia"/>
        </w:rPr>
        <w:t>中是</w:t>
      </w:r>
      <w:proofErr w:type="spellStart"/>
      <w:r>
        <w:rPr>
          <w:rFonts w:hint="eastAsia"/>
        </w:rPr>
        <w:t>GaAs</w:t>
      </w:r>
      <w:proofErr w:type="spellEnd"/>
      <w:r>
        <w:rPr>
          <w:rFonts w:hint="eastAsia"/>
        </w:rPr>
        <w:t>通过岛的合并形成层状的两种方式：一种是高温生长，另一种是低温生长。以</w:t>
      </w:r>
      <w:proofErr w:type="spellStart"/>
      <w:r>
        <w:rPr>
          <w:rFonts w:hint="eastAsia"/>
        </w:rPr>
        <w:t>GaAs</w:t>
      </w:r>
      <w:proofErr w:type="spellEnd"/>
      <w:r>
        <w:rPr>
          <w:rFonts w:hint="eastAsia"/>
        </w:rPr>
        <w:t>的生长温度为</w:t>
      </w:r>
      <w:r>
        <w:rPr>
          <w:rFonts w:hint="eastAsia"/>
        </w:rPr>
        <w:t>550</w:t>
      </w:r>
      <w:r>
        <w:rPr>
          <w:rFonts w:hint="eastAsia"/>
        </w:rPr>
        <w:t>℃</w:t>
      </w:r>
      <w:r>
        <w:rPr>
          <w:rFonts w:hint="eastAsia"/>
        </w:rPr>
        <w:t>-600</w:t>
      </w:r>
      <w:r>
        <w:rPr>
          <w:rFonts w:hint="eastAsia"/>
        </w:rPr>
        <w:t>℃为标准，当生长温度为</w:t>
      </w:r>
      <w:r>
        <w:rPr>
          <w:rFonts w:hint="eastAsia"/>
        </w:rPr>
        <w:t>400</w:t>
      </w:r>
      <w:r>
        <w:rPr>
          <w:rFonts w:hint="eastAsia"/>
        </w:rPr>
        <w:t>℃时，</w:t>
      </w:r>
      <w:proofErr w:type="spellStart"/>
      <w:r>
        <w:rPr>
          <w:rFonts w:hint="eastAsia"/>
        </w:rPr>
        <w:t>GaAs</w:t>
      </w:r>
      <w:proofErr w:type="spellEnd"/>
      <w:r>
        <w:rPr>
          <w:rFonts w:hint="eastAsia"/>
        </w:rPr>
        <w:t>岛在合并之前就已经形成位错（</w:t>
      </w:r>
      <w:r w:rsidR="00DF5682">
        <w:rPr>
          <w:rFonts w:hint="eastAsia"/>
        </w:rPr>
        <w:t>Fig.9b</w:t>
      </w:r>
      <w:r>
        <w:rPr>
          <w:rFonts w:hint="eastAsia"/>
        </w:rPr>
        <w:t>），当这些岛开始合并时（</w:t>
      </w:r>
      <w:r w:rsidR="00DF5682">
        <w:rPr>
          <w:rFonts w:hint="eastAsia"/>
        </w:rPr>
        <w:t>Fig.9c</w:t>
      </w:r>
      <w:r>
        <w:rPr>
          <w:rFonts w:hint="eastAsia"/>
        </w:rPr>
        <w:t>），大量移动位错产生，这些位错用退火、高温生长</w:t>
      </w:r>
      <w:r w:rsidR="00DF5682">
        <w:rPr>
          <w:rFonts w:hint="eastAsia"/>
        </w:rPr>
        <w:t>厚外延</w:t>
      </w:r>
      <w:r w:rsidR="00D40D1B">
        <w:rPr>
          <w:rFonts w:hint="eastAsia"/>
        </w:rPr>
        <w:t>层等方法都很难消除。</w:t>
      </w:r>
    </w:p>
    <w:p w14:paraId="0E3AE42B" w14:textId="1BF59472" w:rsidR="00D40D1B" w:rsidRDefault="00D40D1B" w:rsidP="00100D7A">
      <w:pPr>
        <w:pStyle w:val="a3"/>
      </w:pPr>
      <w:r>
        <w:rPr>
          <w:rFonts w:hint="eastAsia"/>
        </w:rPr>
        <w:lastRenderedPageBreak/>
        <w:t>如果赝型生长的</w:t>
      </w:r>
      <w:proofErr w:type="spellStart"/>
      <w:r>
        <w:rPr>
          <w:rFonts w:hint="eastAsia"/>
        </w:rPr>
        <w:t>GaAs</w:t>
      </w:r>
      <w:proofErr w:type="spellEnd"/>
      <w:r>
        <w:rPr>
          <w:rFonts w:hint="eastAsia"/>
        </w:rPr>
        <w:t>岛的合并方式如图</w:t>
      </w:r>
      <w:r>
        <w:rPr>
          <w:rFonts w:hint="eastAsia"/>
        </w:rPr>
        <w:t xml:space="preserve"> </w:t>
      </w:r>
      <w:r w:rsidR="00DF5682">
        <w:rPr>
          <w:rFonts w:hint="eastAsia"/>
        </w:rPr>
        <w:t>Fig9e</w:t>
      </w:r>
      <w:r w:rsidR="00DF5682">
        <w:rPr>
          <w:rFonts w:hint="eastAsia"/>
        </w:rPr>
        <w:t>和</w:t>
      </w:r>
      <w:r w:rsidR="00DF5682">
        <w:rPr>
          <w:rFonts w:hint="eastAsia"/>
        </w:rPr>
        <w:t>Fig9f</w:t>
      </w:r>
      <w:r>
        <w:rPr>
          <w:rFonts w:hint="eastAsia"/>
        </w:rPr>
        <w:t>，粗糙的表面会产生很多位错，这些位错会引入到连续生长的</w:t>
      </w:r>
      <w:proofErr w:type="spellStart"/>
      <w:r>
        <w:rPr>
          <w:rFonts w:hint="eastAsia"/>
        </w:rPr>
        <w:t>GaAs</w:t>
      </w:r>
      <w:proofErr w:type="spellEnd"/>
      <w:r>
        <w:rPr>
          <w:rFonts w:hint="eastAsia"/>
        </w:rPr>
        <w:t>薄膜中（</w:t>
      </w:r>
      <w:r w:rsidR="00DF5682">
        <w:rPr>
          <w:rFonts w:hint="eastAsia"/>
        </w:rPr>
        <w:t>Fig 9g</w:t>
      </w:r>
      <w:r>
        <w:rPr>
          <w:rFonts w:hint="eastAsia"/>
        </w:rPr>
        <w:t>）。因为低温生长的岛的密度</w:t>
      </w:r>
      <w:r w:rsidR="00345763">
        <w:rPr>
          <w:rFonts w:hint="eastAsia"/>
        </w:rPr>
        <w:t>比高温生长的岛的密度至少要高一个数量级，所以会导致表面形成的位错密度也较高</w:t>
      </w:r>
      <w:r>
        <w:rPr>
          <w:rFonts w:hint="eastAsia"/>
        </w:rPr>
        <w:t>（</w:t>
      </w:r>
      <w:r w:rsidR="003E5674">
        <w:rPr>
          <w:rFonts w:hint="eastAsia"/>
        </w:rPr>
        <w:t>Fig 9f</w:t>
      </w:r>
      <w:r w:rsidR="003E5674">
        <w:rPr>
          <w:rFonts w:hint="eastAsia"/>
        </w:rPr>
        <w:t>和</w:t>
      </w:r>
      <w:r w:rsidR="003E5674">
        <w:rPr>
          <w:rFonts w:hint="eastAsia"/>
        </w:rPr>
        <w:t>Fig 9g</w:t>
      </w:r>
      <w:r>
        <w:rPr>
          <w:rFonts w:hint="eastAsia"/>
        </w:rPr>
        <w:t>）。</w:t>
      </w:r>
      <w:r w:rsidR="00345763">
        <w:rPr>
          <w:rFonts w:hint="eastAsia"/>
        </w:rPr>
        <w:t>然而经实验表明，最初的</w:t>
      </w:r>
      <w:proofErr w:type="spellStart"/>
      <w:r w:rsidR="00345763">
        <w:rPr>
          <w:rFonts w:hint="eastAsia"/>
        </w:rPr>
        <w:t>GaAs</w:t>
      </w:r>
      <w:proofErr w:type="spellEnd"/>
      <w:r w:rsidR="00345763">
        <w:rPr>
          <w:rFonts w:hint="eastAsia"/>
        </w:rPr>
        <w:t>薄膜用低温生长的</w:t>
      </w:r>
      <w:proofErr w:type="spellStart"/>
      <w:r w:rsidR="00345763">
        <w:rPr>
          <w:rFonts w:hint="eastAsia"/>
        </w:rPr>
        <w:t>GaAs</w:t>
      </w:r>
      <w:proofErr w:type="spellEnd"/>
      <w:r w:rsidR="00345763">
        <w:rPr>
          <w:rFonts w:hint="eastAsia"/>
        </w:rPr>
        <w:t>外延层会降低</w:t>
      </w:r>
      <w:r w:rsidR="00345763">
        <w:rPr>
          <w:rFonts w:hint="eastAsia"/>
        </w:rPr>
        <w:t>XRD</w:t>
      </w:r>
      <w:r w:rsidR="00345763">
        <w:rPr>
          <w:rFonts w:hint="eastAsia"/>
        </w:rPr>
        <w:t>摇摆曲线的</w:t>
      </w:r>
      <w:r w:rsidR="00345763">
        <w:rPr>
          <w:rFonts w:hint="eastAsia"/>
        </w:rPr>
        <w:t>FWHM</w:t>
      </w:r>
      <w:r w:rsidR="00345763">
        <w:rPr>
          <w:rFonts w:hint="eastAsia"/>
        </w:rPr>
        <w:t>，表明提高了外延片的</w:t>
      </w:r>
      <w:r w:rsidR="00F94877">
        <w:rPr>
          <w:rFonts w:hint="eastAsia"/>
        </w:rPr>
        <w:t>晶体质量。这应该怎么解释呢？一个可能的答案就是</w:t>
      </w:r>
      <w:r w:rsidR="003E5674">
        <w:rPr>
          <w:rFonts w:hint="eastAsia"/>
        </w:rPr>
        <w:t>在</w:t>
      </w:r>
      <w:proofErr w:type="spellStart"/>
      <w:r w:rsidR="003E5674">
        <w:rPr>
          <w:rFonts w:hint="eastAsia"/>
        </w:rPr>
        <w:t>GaAs</w:t>
      </w:r>
      <w:proofErr w:type="spellEnd"/>
      <w:r w:rsidR="003E5674">
        <w:rPr>
          <w:rFonts w:hint="eastAsia"/>
        </w:rPr>
        <w:t>合并时形成的失配位错</w:t>
      </w:r>
      <w:r w:rsidR="00A04A48">
        <w:rPr>
          <w:rFonts w:hint="eastAsia"/>
        </w:rPr>
        <w:t>变化较少，移动能力较强，所以在生长过程中，许多位错都能够消失。</w:t>
      </w:r>
    </w:p>
    <w:p w14:paraId="0E446107" w14:textId="1F5DD976" w:rsidR="004C18F7" w:rsidRPr="00C643FF" w:rsidRDefault="00A04A48" w:rsidP="003E5674">
      <w:pPr>
        <w:pStyle w:val="a3"/>
      </w:pPr>
      <w:r>
        <w:rPr>
          <w:rFonts w:hint="eastAsia"/>
        </w:rPr>
        <w:t>据我们所知，到目前为止，对于初期的</w:t>
      </w:r>
      <w:proofErr w:type="spellStart"/>
      <w:r>
        <w:rPr>
          <w:rFonts w:hint="eastAsia"/>
        </w:rPr>
        <w:t>GaAs</w:t>
      </w:r>
      <w:proofErr w:type="spellEnd"/>
      <w:r>
        <w:rPr>
          <w:rFonts w:hint="eastAsia"/>
        </w:rPr>
        <w:t>/Si</w:t>
      </w:r>
      <w:r>
        <w:rPr>
          <w:rFonts w:hint="eastAsia"/>
        </w:rPr>
        <w:t>的生长并没有详细的纳米级研究，因此不能直接观察到岛状生长到连续生长之间的变化。</w:t>
      </w:r>
      <w:r w:rsidR="003E5674">
        <w:rPr>
          <w:rFonts w:hint="eastAsia"/>
        </w:rPr>
        <w:t>但是大量实验表明最初的</w:t>
      </w:r>
      <w:proofErr w:type="spellStart"/>
      <w:r w:rsidR="003E5674">
        <w:rPr>
          <w:rFonts w:hint="eastAsia"/>
        </w:rPr>
        <w:t>GaAs</w:t>
      </w:r>
      <w:proofErr w:type="spellEnd"/>
      <w:r w:rsidR="003E5674">
        <w:rPr>
          <w:rFonts w:hint="eastAsia"/>
        </w:rPr>
        <w:t>用低温生长可以极大地改善</w:t>
      </w:r>
      <w:proofErr w:type="spellStart"/>
      <w:r w:rsidR="003E5674">
        <w:rPr>
          <w:rFonts w:hint="eastAsia"/>
        </w:rPr>
        <w:t>GaAs</w:t>
      </w:r>
      <w:proofErr w:type="spellEnd"/>
      <w:r w:rsidR="003E5674">
        <w:rPr>
          <w:rFonts w:hint="eastAsia"/>
        </w:rPr>
        <w:t>外延层的晶体质量，但是这种生长方式的机制需要进一步的研究。</w:t>
      </w:r>
    </w:p>
    <w:p w14:paraId="704B0F73" w14:textId="77777777" w:rsidR="00C643FF" w:rsidRDefault="00C643FF" w:rsidP="00100D7A">
      <w:pPr>
        <w:ind w:firstLineChars="350" w:firstLine="735"/>
      </w:pPr>
    </w:p>
    <w:p w14:paraId="0A9C9AAD" w14:textId="77777777" w:rsidR="00100D7A" w:rsidRDefault="00100D7A" w:rsidP="00100D7A">
      <w:pPr>
        <w:pStyle w:val="2"/>
        <w:numPr>
          <w:ilvl w:val="1"/>
          <w:numId w:val="7"/>
        </w:numPr>
      </w:pPr>
      <w:bookmarkStart w:id="26" w:name="_Toc373697277"/>
      <w:r>
        <w:rPr>
          <w:rFonts w:hint="eastAsia"/>
        </w:rPr>
        <w:t>分项优化</w:t>
      </w:r>
      <w:bookmarkEnd w:id="26"/>
    </w:p>
    <w:p w14:paraId="616BEA40" w14:textId="4DD9A93B" w:rsidR="00170CD1" w:rsidRDefault="00170CD1" w:rsidP="000B71A5">
      <w:r>
        <w:rPr>
          <w:rFonts w:hint="eastAsia"/>
        </w:rPr>
        <w:t>我们所使用的</w:t>
      </w:r>
      <w:r>
        <w:rPr>
          <w:rFonts w:hint="eastAsia"/>
        </w:rPr>
        <w:t xml:space="preserve">Si (001) </w:t>
      </w:r>
      <w:r>
        <w:rPr>
          <w:rFonts w:hint="eastAsia"/>
        </w:rPr>
        <w:t>衬底是由天津通美公司提供的，偏角为偏向</w:t>
      </w:r>
      <w:r>
        <w:rPr>
          <w:rFonts w:hint="eastAsia"/>
        </w:rPr>
        <w:t>&lt;011&gt;4</w:t>
      </w:r>
      <w:r>
        <w:rPr>
          <w:rFonts w:hint="eastAsia"/>
        </w:rPr>
        <w:t>°。</w:t>
      </w:r>
    </w:p>
    <w:p w14:paraId="19271D17" w14:textId="33BA050D" w:rsidR="000B71A5" w:rsidRPr="000B71A5" w:rsidRDefault="000B71A5" w:rsidP="000B71A5">
      <w:r w:rsidRPr="000B71A5">
        <w:rPr>
          <w:rFonts w:hint="eastAsia"/>
        </w:rPr>
        <w:t>对于</w:t>
      </w:r>
      <w:r w:rsidRPr="000B71A5">
        <w:rPr>
          <w:rFonts w:hint="eastAsia"/>
        </w:rPr>
        <w:t>Si</w:t>
      </w:r>
      <w:r w:rsidRPr="000B71A5">
        <w:rPr>
          <w:rFonts w:hint="eastAsia"/>
        </w:rPr>
        <w:t>衬底，表面常常有</w:t>
      </w:r>
      <w:r w:rsidRPr="000B71A5">
        <w:rPr>
          <w:rFonts w:hint="eastAsia"/>
        </w:rPr>
        <w:t>O</w:t>
      </w:r>
      <w:r w:rsidRPr="000B71A5">
        <w:rPr>
          <w:rFonts w:hint="eastAsia"/>
        </w:rPr>
        <w:t>，</w:t>
      </w:r>
      <w:r w:rsidRPr="000B71A5">
        <w:rPr>
          <w:rFonts w:hint="eastAsia"/>
        </w:rPr>
        <w:t>C</w:t>
      </w:r>
      <w:r w:rsidRPr="000B71A5">
        <w:rPr>
          <w:rFonts w:hint="eastAsia"/>
        </w:rPr>
        <w:t>杂志污染，在空气中极容易形成</w:t>
      </w:r>
      <w:r w:rsidRPr="000B71A5">
        <w:rPr>
          <w:rFonts w:hint="eastAsia"/>
        </w:rPr>
        <w:t>Si-O</w:t>
      </w:r>
      <w:r>
        <w:rPr>
          <w:rFonts w:hint="eastAsia"/>
        </w:rPr>
        <w:t>键，而作为外延薄膜衬底，它必须是完整，清洁并具有特定晶向，其中</w:t>
      </w:r>
      <m:oMath>
        <m:sSub>
          <m:sSubPr>
            <m:ctrlPr>
              <w:rPr>
                <w:rFonts w:ascii="Cambria Math" w:hAnsi="Cambria Math"/>
              </w:rPr>
            </m:ctrlPr>
          </m:sSubPr>
          <m:e>
            <m:r>
              <m:rPr>
                <m:sty m:val="p"/>
              </m:rPr>
              <w:rPr>
                <w:rFonts w:ascii="Cambria Math" w:hAnsi="Cambria Math"/>
              </w:rPr>
              <m:t>SiO</m:t>
            </m:r>
          </m:e>
          <m:sub>
            <m:r>
              <m:rPr>
                <m:sty m:val="p"/>
              </m:rPr>
              <w:rPr>
                <w:rFonts w:ascii="Cambria Math" w:hAnsi="Cambria Math"/>
              </w:rPr>
              <m:t>x</m:t>
            </m:r>
          </m:sub>
        </m:sSub>
      </m:oMath>
      <w:r w:rsidRPr="000B71A5">
        <w:rPr>
          <w:rFonts w:hint="eastAsia"/>
        </w:rPr>
        <w:t>可在超高真空下加热至</w:t>
      </w:r>
      <w:r w:rsidRPr="000B71A5">
        <w:rPr>
          <w:rFonts w:hint="eastAsia"/>
        </w:rPr>
        <w:t>1000</w:t>
      </w:r>
      <w:r w:rsidRPr="000B71A5">
        <w:rPr>
          <w:rFonts w:hint="eastAsia"/>
        </w:rPr>
        <w:t>℃把它除掉，但对于</w:t>
      </w:r>
      <w:r w:rsidRPr="000B71A5">
        <w:rPr>
          <w:rFonts w:hint="eastAsia"/>
        </w:rPr>
        <w:t>C</w:t>
      </w:r>
      <w:r w:rsidRPr="000B71A5">
        <w:rPr>
          <w:rFonts w:hint="eastAsia"/>
        </w:rPr>
        <w:t>污染，去除比较困难，表面上的</w:t>
      </w:r>
      <w:proofErr w:type="spellStart"/>
      <w:r w:rsidRPr="000B71A5">
        <w:rPr>
          <w:rFonts w:hint="eastAsia"/>
        </w:rPr>
        <w:t>SiC</w:t>
      </w:r>
      <w:proofErr w:type="spellEnd"/>
      <w:r>
        <w:rPr>
          <w:rFonts w:hint="eastAsia"/>
        </w:rPr>
        <w:t>小团对外延层又非常有害，因此</w:t>
      </w:r>
      <w:r w:rsidRPr="000B71A5">
        <w:rPr>
          <w:rFonts w:hint="eastAsia"/>
        </w:rPr>
        <w:t>，必须寻找化学方法对</w:t>
      </w:r>
      <w:r w:rsidRPr="000B71A5">
        <w:rPr>
          <w:rFonts w:hint="eastAsia"/>
        </w:rPr>
        <w:t>Si</w:t>
      </w:r>
      <w:r w:rsidRPr="000B71A5">
        <w:rPr>
          <w:rFonts w:hint="eastAsia"/>
        </w:rPr>
        <w:t>表面进行处理。由于</w:t>
      </w:r>
      <w:r w:rsidRPr="000B71A5">
        <w:rPr>
          <w:rFonts w:hint="eastAsia"/>
        </w:rPr>
        <w:t>Si-O</w:t>
      </w:r>
      <w:r w:rsidRPr="000B71A5">
        <w:rPr>
          <w:rFonts w:hint="eastAsia"/>
        </w:rPr>
        <w:t>键的键能（</w:t>
      </w:r>
      <w:r w:rsidRPr="000B71A5">
        <w:rPr>
          <w:rFonts w:hint="eastAsia"/>
        </w:rPr>
        <w:t>439kJ/</w:t>
      </w:r>
      <w:proofErr w:type="spellStart"/>
      <w:r w:rsidRPr="000B71A5">
        <w:rPr>
          <w:rFonts w:hint="eastAsia"/>
        </w:rPr>
        <w:t>mol</w:t>
      </w:r>
      <w:proofErr w:type="spellEnd"/>
      <w:r w:rsidRPr="000B71A5">
        <w:rPr>
          <w:rFonts w:hint="eastAsia"/>
        </w:rPr>
        <w:t>）比较大，而</w:t>
      </w:r>
      <w:r w:rsidRPr="000B71A5">
        <w:rPr>
          <w:rFonts w:hint="eastAsia"/>
        </w:rPr>
        <w:t>Si-H</w:t>
      </w:r>
      <w:r w:rsidRPr="000B71A5">
        <w:rPr>
          <w:rFonts w:hint="eastAsia"/>
        </w:rPr>
        <w:t>键的键能（</w:t>
      </w:r>
      <w:r w:rsidRPr="000B71A5">
        <w:rPr>
          <w:rFonts w:hint="eastAsia"/>
        </w:rPr>
        <w:t>222kJ/</w:t>
      </w:r>
      <w:proofErr w:type="spellStart"/>
      <w:r w:rsidRPr="000B71A5">
        <w:rPr>
          <w:rFonts w:hint="eastAsia"/>
        </w:rPr>
        <w:t>mol</w:t>
      </w:r>
      <w:proofErr w:type="spellEnd"/>
      <w:r w:rsidRPr="000B71A5">
        <w:rPr>
          <w:rFonts w:hint="eastAsia"/>
        </w:rPr>
        <w:t>）比较小，因此</w:t>
      </w:r>
      <w:r w:rsidRPr="000B71A5">
        <w:rPr>
          <w:rFonts w:hint="eastAsia"/>
        </w:rPr>
        <w:t>Si</w:t>
      </w:r>
      <w:r w:rsidRPr="000B71A5">
        <w:rPr>
          <w:rFonts w:hint="eastAsia"/>
        </w:rPr>
        <w:t>表面极易被氧化，形成的氧化膜很稳定，要打开</w:t>
      </w:r>
      <w:r w:rsidRPr="000B71A5">
        <w:rPr>
          <w:rFonts w:hint="eastAsia"/>
        </w:rPr>
        <w:t>Si-O</w:t>
      </w:r>
      <w:r w:rsidRPr="000B71A5">
        <w:rPr>
          <w:rFonts w:hint="eastAsia"/>
        </w:rPr>
        <w:t>键所需的温度高于</w:t>
      </w:r>
      <w:r w:rsidRPr="000B71A5">
        <w:rPr>
          <w:rFonts w:hint="eastAsia"/>
        </w:rPr>
        <w:t>1000</w:t>
      </w:r>
      <w:r w:rsidRPr="000B71A5">
        <w:rPr>
          <w:rFonts w:hint="eastAsia"/>
        </w:rPr>
        <w:t>℃，而打开</w:t>
      </w:r>
      <w:r w:rsidRPr="000B71A5">
        <w:rPr>
          <w:rFonts w:hint="eastAsia"/>
        </w:rPr>
        <w:t>Si-H</w:t>
      </w:r>
      <w:r w:rsidRPr="000B71A5">
        <w:rPr>
          <w:rFonts w:hint="eastAsia"/>
        </w:rPr>
        <w:t>键所需的温度低于</w:t>
      </w:r>
      <w:r w:rsidRPr="000B71A5">
        <w:rPr>
          <w:rFonts w:hint="eastAsia"/>
        </w:rPr>
        <w:t>800</w:t>
      </w:r>
      <w:r w:rsidRPr="000B71A5">
        <w:rPr>
          <w:rFonts w:hint="eastAsia"/>
        </w:rPr>
        <w:t>℃。而</w:t>
      </w:r>
      <w:r w:rsidRPr="000B71A5">
        <w:rPr>
          <w:rFonts w:hint="eastAsia"/>
        </w:rPr>
        <w:t>MOCVD</w:t>
      </w:r>
      <w:r w:rsidRPr="000B71A5">
        <w:rPr>
          <w:rFonts w:hint="eastAsia"/>
        </w:rPr>
        <w:t>生长的温控平台一般为电热石墨舟结构，温度不宜长时间过高（</w:t>
      </w:r>
      <w:r w:rsidRPr="000B71A5">
        <w:rPr>
          <w:rFonts w:hint="eastAsia"/>
        </w:rPr>
        <w:t>&gt;900</w:t>
      </w:r>
      <w:r w:rsidRPr="000B71A5">
        <w:rPr>
          <w:rFonts w:hint="eastAsia"/>
        </w:rPr>
        <w:t>℃）。如果不能在生长前断开所有的</w:t>
      </w:r>
      <w:r w:rsidRPr="000B71A5">
        <w:rPr>
          <w:rFonts w:hint="eastAsia"/>
        </w:rPr>
        <w:t>Si-O</w:t>
      </w:r>
      <w:r w:rsidRPr="000B71A5">
        <w:rPr>
          <w:rFonts w:hint="eastAsia"/>
        </w:rPr>
        <w:t>键去氧化，</w:t>
      </w:r>
      <w:proofErr w:type="spellStart"/>
      <w:r w:rsidRPr="000B71A5">
        <w:rPr>
          <w:rFonts w:hint="eastAsia"/>
        </w:rPr>
        <w:t>GaAs</w:t>
      </w:r>
      <w:proofErr w:type="spellEnd"/>
      <w:r w:rsidRPr="000B71A5">
        <w:rPr>
          <w:rFonts w:hint="eastAsia"/>
        </w:rPr>
        <w:t>原子就很难与</w:t>
      </w:r>
      <w:r w:rsidRPr="000B71A5">
        <w:rPr>
          <w:rFonts w:hint="eastAsia"/>
        </w:rPr>
        <w:t>Si</w:t>
      </w:r>
      <w:r w:rsidRPr="000B71A5">
        <w:rPr>
          <w:rFonts w:hint="eastAsia"/>
        </w:rPr>
        <w:t>表面原子成键，导致外延质量急剧下降，因此</w:t>
      </w:r>
      <w:r w:rsidRPr="000B71A5">
        <w:rPr>
          <w:rFonts w:hint="eastAsia"/>
        </w:rPr>
        <w:t>Si</w:t>
      </w:r>
      <w:r w:rsidRPr="000B71A5">
        <w:rPr>
          <w:rFonts w:hint="eastAsia"/>
        </w:rPr>
        <w:t>片的氢化是非常重要的一步，另外</w:t>
      </w:r>
      <w:r w:rsidRPr="000B71A5">
        <w:rPr>
          <w:rFonts w:hint="eastAsia"/>
        </w:rPr>
        <w:t>Si</w:t>
      </w:r>
      <w:r w:rsidRPr="000B71A5">
        <w:rPr>
          <w:rFonts w:hint="eastAsia"/>
        </w:rPr>
        <w:t>表面一般还会吸附</w:t>
      </w:r>
      <w:r w:rsidRPr="000B71A5">
        <w:rPr>
          <w:rFonts w:hint="eastAsia"/>
        </w:rPr>
        <w:t>C</w:t>
      </w:r>
      <w:r w:rsidRPr="000B71A5">
        <w:rPr>
          <w:rFonts w:hint="eastAsia"/>
        </w:rPr>
        <w:t>等杂质，必须进行化学清洗。</w:t>
      </w:r>
    </w:p>
    <w:p w14:paraId="1AB7DB42" w14:textId="7FDC37E2" w:rsidR="000B71A5" w:rsidRPr="000B71A5" w:rsidRDefault="000B71A5" w:rsidP="000B71A5">
      <w:r>
        <w:rPr>
          <w:rFonts w:hint="eastAsia"/>
        </w:rPr>
        <w:t>1.</w:t>
      </w:r>
      <w:r w:rsidRPr="000B71A5">
        <w:rPr>
          <w:rFonts w:hint="eastAsia"/>
        </w:rPr>
        <w:t>首先预处理</w:t>
      </w:r>
      <w:r w:rsidRPr="000B71A5">
        <w:rPr>
          <w:rFonts w:hint="eastAsia"/>
        </w:rPr>
        <w:t>Si</w:t>
      </w:r>
      <w:r w:rsidRPr="000B71A5">
        <w:rPr>
          <w:rFonts w:hint="eastAsia"/>
        </w:rPr>
        <w:t>衬底，包括清洗、氢化、甩干。</w:t>
      </w:r>
    </w:p>
    <w:p w14:paraId="6A0EB311" w14:textId="02609E2A" w:rsidR="000B71A5" w:rsidRPr="000B71A5" w:rsidRDefault="000B71A5" w:rsidP="000B71A5">
      <w:r w:rsidRPr="000B71A5">
        <w:rPr>
          <w:rFonts w:hint="eastAsia"/>
        </w:rPr>
        <w:t>第一步，用丙酮进行超声清洗，去除表面油脂等有机物。第二步，在</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4</m:t>
            </m:r>
          </m:sub>
        </m:sSub>
      </m:oMath>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3:1</w:t>
      </w:r>
      <w:r w:rsidRPr="000B71A5">
        <w:rPr>
          <w:rFonts w:hint="eastAsia"/>
        </w:rPr>
        <w:t>溶液里煮洗至</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完全挥发冒白烟，去除大部分有机物。第三步，在</w:t>
      </w:r>
      <m:oMath>
        <m:sSub>
          <m:sSubPr>
            <m:ctrlPr>
              <w:rPr>
                <w:rFonts w:ascii="Cambria Math" w:hAnsi="Cambria Math"/>
              </w:rPr>
            </m:ctrlPr>
          </m:sSubPr>
          <m:e>
            <m:r>
              <m:rPr>
                <m:sty m:val="p"/>
              </m:rPr>
              <w:rPr>
                <w:rFonts w:ascii="Cambria Math" w:hAnsi="Cambria Math"/>
              </w:rPr>
              <m:t>NH</m:t>
            </m:r>
          </m:e>
          <m:sub>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OH</m:t>
        </m:r>
      </m:oMath>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O</m:t>
        </m:r>
      </m:oMath>
      <w:r w:rsidRPr="000B71A5">
        <w:rPr>
          <w:rFonts w:hint="eastAsia"/>
        </w:rPr>
        <w:t>=1:1:6</w:t>
      </w:r>
      <w:r w:rsidRPr="000B71A5">
        <w:rPr>
          <w:rFonts w:hint="eastAsia"/>
        </w:rPr>
        <w:t>溶液中，加热至</w:t>
      </w:r>
      <w:r w:rsidRPr="000B71A5">
        <w:rPr>
          <w:rFonts w:hint="eastAsia"/>
        </w:rPr>
        <w:t>75</w:t>
      </w:r>
      <w:r w:rsidRPr="000B71A5">
        <w:rPr>
          <w:rFonts w:hint="eastAsia"/>
        </w:rPr>
        <w:t>℃</w:t>
      </w:r>
      <w:r w:rsidRPr="000B71A5">
        <w:rPr>
          <w:rFonts w:hint="eastAsia"/>
        </w:rPr>
        <w:t>~85</w:t>
      </w:r>
      <w:r w:rsidRPr="000B71A5">
        <w:rPr>
          <w:rFonts w:hint="eastAsia"/>
        </w:rPr>
        <w:t>℃</w:t>
      </w:r>
      <w:r w:rsidRPr="000B71A5">
        <w:rPr>
          <w:rFonts w:hint="eastAsia"/>
        </w:rPr>
        <w:t>10min</w:t>
      </w:r>
      <w:r w:rsidRPr="000B71A5">
        <w:rPr>
          <w:rFonts w:hint="eastAsia"/>
        </w:rPr>
        <w:t>（由于氨水对硅有腐蚀作用，所以时间不能太长），去除金属杂质。第四步，在</w:t>
      </w:r>
      <w:proofErr w:type="spellStart"/>
      <w:r w:rsidRPr="000B71A5">
        <w:rPr>
          <w:rFonts w:hint="eastAsia"/>
        </w:rPr>
        <w:t>HCl</w:t>
      </w:r>
      <w:proofErr w:type="spellEnd"/>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O</m:t>
        </m:r>
      </m:oMath>
      <w:r w:rsidRPr="000B71A5">
        <w:rPr>
          <w:rFonts w:hint="eastAsia"/>
        </w:rPr>
        <w:t>=1:1:6</w:t>
      </w:r>
      <w:r w:rsidRPr="000B71A5">
        <w:rPr>
          <w:rFonts w:hint="eastAsia"/>
        </w:rPr>
        <w:t>，加热至</w:t>
      </w:r>
      <w:r w:rsidRPr="000B71A5">
        <w:rPr>
          <w:rFonts w:hint="eastAsia"/>
        </w:rPr>
        <w:t>75</w:t>
      </w:r>
      <w:r w:rsidRPr="000B71A5">
        <w:rPr>
          <w:rFonts w:hint="eastAsia"/>
        </w:rPr>
        <w:t>℃</w:t>
      </w:r>
      <w:r w:rsidRPr="000B71A5">
        <w:rPr>
          <w:rFonts w:hint="eastAsia"/>
        </w:rPr>
        <w:t>~85</w:t>
      </w:r>
      <w:r w:rsidRPr="000B71A5">
        <w:rPr>
          <w:rFonts w:hint="eastAsia"/>
        </w:rPr>
        <w:t>℃，盐酸对硅无腐蚀作用，可加热使得</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完全挥发，去除表面金属离子。第五步，用</w:t>
      </w:r>
      <w:r w:rsidRPr="000B71A5">
        <w:rPr>
          <w:rFonts w:hint="eastAsia"/>
        </w:rPr>
        <w:t>HF</w:t>
      </w:r>
      <w:r w:rsidRPr="000B71A5">
        <w:rPr>
          <w:rFonts w:hint="eastAsia"/>
        </w:rPr>
        <w:t>漂洗</w:t>
      </w:r>
      <w:r w:rsidRPr="000B71A5">
        <w:rPr>
          <w:rFonts w:hint="eastAsia"/>
        </w:rPr>
        <w:t>5-10s</w:t>
      </w:r>
      <w:r w:rsidRPr="000B71A5">
        <w:rPr>
          <w:rFonts w:hint="eastAsia"/>
        </w:rPr>
        <w:t>，去除表面氧化层。第六步，用甩干机甩干并置入手套箱，尽量减少</w:t>
      </w:r>
      <w:r w:rsidRPr="000B71A5">
        <w:rPr>
          <w:rFonts w:hint="eastAsia"/>
        </w:rPr>
        <w:t>Si</w:t>
      </w:r>
      <w:r w:rsidRPr="000B71A5">
        <w:rPr>
          <w:rFonts w:hint="eastAsia"/>
        </w:rPr>
        <w:t>衬底与空气的接触时间。</w:t>
      </w:r>
    </w:p>
    <w:p w14:paraId="50F8897D" w14:textId="60CBE0B2" w:rsidR="000B71A5" w:rsidRPr="000B71A5" w:rsidRDefault="000B71A5" w:rsidP="000B71A5">
      <w:r>
        <w:rPr>
          <w:rFonts w:hint="eastAsia"/>
        </w:rPr>
        <w:t>2.</w:t>
      </w:r>
      <w:r w:rsidRPr="000B71A5">
        <w:rPr>
          <w:rFonts w:hint="eastAsia"/>
        </w:rPr>
        <w:t>高温烘烤、</w:t>
      </w:r>
      <w:r w:rsidRPr="000B71A5">
        <w:rPr>
          <w:rFonts w:hint="eastAsia"/>
        </w:rPr>
        <w:t>As</w:t>
      </w:r>
      <w:r w:rsidRPr="000B71A5">
        <w:rPr>
          <w:rFonts w:hint="eastAsia"/>
        </w:rPr>
        <w:t>钝化</w:t>
      </w:r>
    </w:p>
    <w:p w14:paraId="69BF52FB" w14:textId="77777777" w:rsidR="000B71A5" w:rsidRPr="000B71A5" w:rsidRDefault="000B71A5" w:rsidP="000B71A5">
      <w:r w:rsidRPr="000B71A5">
        <w:rPr>
          <w:rFonts w:hint="eastAsia"/>
        </w:rPr>
        <w:t>经预处理的</w:t>
      </w:r>
      <w:r w:rsidRPr="000B71A5">
        <w:rPr>
          <w:rFonts w:hint="eastAsia"/>
        </w:rPr>
        <w:t>Si</w:t>
      </w:r>
      <w:r w:rsidRPr="000B71A5">
        <w:rPr>
          <w:rFonts w:hint="eastAsia"/>
        </w:rPr>
        <w:t>衬底送入反应室后，升温至</w:t>
      </w:r>
      <w:r w:rsidRPr="000B71A5">
        <w:rPr>
          <w:rFonts w:hint="eastAsia"/>
        </w:rPr>
        <w:t>750</w:t>
      </w:r>
      <w:r w:rsidRPr="000B71A5">
        <w:rPr>
          <w:rFonts w:hint="eastAsia"/>
        </w:rPr>
        <w:t>℃烘烤</w:t>
      </w:r>
      <w:r w:rsidRPr="000B71A5">
        <w:rPr>
          <w:rFonts w:hint="eastAsia"/>
        </w:rPr>
        <w:t>15min</w:t>
      </w:r>
      <w:r w:rsidRPr="000B71A5">
        <w:rPr>
          <w:rFonts w:hint="eastAsia"/>
        </w:rPr>
        <w:t>，烘烤的目的是使</w:t>
      </w:r>
      <w:r w:rsidRPr="000B71A5">
        <w:rPr>
          <w:rFonts w:hint="eastAsia"/>
        </w:rPr>
        <w:t>Si-H</w:t>
      </w:r>
      <w:r w:rsidRPr="000B71A5">
        <w:rPr>
          <w:rFonts w:hint="eastAsia"/>
        </w:rPr>
        <w:t>键脱离，然后在此温度下通入</w:t>
      </w:r>
      <m:oMath>
        <m:sSub>
          <m:sSubPr>
            <m:ctrlPr>
              <w:rPr>
                <w:rFonts w:ascii="Cambria Math" w:hAnsi="Cambria Math"/>
              </w:rPr>
            </m:ctrlPr>
          </m:sSubPr>
          <m:e>
            <m:r>
              <m:rPr>
                <m:sty m:val="p"/>
              </m:rPr>
              <w:rPr>
                <w:rFonts w:ascii="Cambria Math" w:hAnsi="Cambria Math"/>
              </w:rPr>
              <m:t>AH</m:t>
            </m:r>
          </m:e>
          <m:sub>
            <m:r>
              <m:rPr>
                <m:sty m:val="p"/>
              </m:rPr>
              <w:rPr>
                <w:rFonts w:ascii="Cambria Math" w:hAnsi="Cambria Math"/>
              </w:rPr>
              <m:t>3</m:t>
            </m:r>
          </m:sub>
        </m:sSub>
      </m:oMath>
      <w:r w:rsidRPr="000B71A5">
        <w:rPr>
          <w:rFonts w:hint="eastAsia"/>
        </w:rPr>
        <w:t>钝化</w:t>
      </w:r>
      <w:r w:rsidRPr="000B71A5">
        <w:rPr>
          <w:rFonts w:hint="eastAsia"/>
        </w:rPr>
        <w:t>3min</w:t>
      </w:r>
      <w:r w:rsidRPr="000B71A5">
        <w:rPr>
          <w:rFonts w:hint="eastAsia"/>
        </w:rPr>
        <w:t>，目的是使生长时先形成</w:t>
      </w:r>
      <w:r w:rsidRPr="000B71A5">
        <w:rPr>
          <w:rFonts w:hint="eastAsia"/>
        </w:rPr>
        <w:t>Si-As</w:t>
      </w:r>
      <w:r w:rsidRPr="000B71A5">
        <w:rPr>
          <w:rFonts w:hint="eastAsia"/>
        </w:rPr>
        <w:t>键，它相比</w:t>
      </w:r>
      <w:r w:rsidRPr="000B71A5">
        <w:rPr>
          <w:rFonts w:hint="eastAsia"/>
        </w:rPr>
        <w:t>Si-</w:t>
      </w:r>
      <w:proofErr w:type="spellStart"/>
      <w:r w:rsidRPr="000B71A5">
        <w:rPr>
          <w:rFonts w:hint="eastAsia"/>
        </w:rPr>
        <w:t>Ga</w:t>
      </w:r>
      <w:proofErr w:type="spellEnd"/>
      <w:r w:rsidRPr="000B71A5">
        <w:rPr>
          <w:rFonts w:hint="eastAsia"/>
        </w:rPr>
        <w:t>更易成键。如前所述，这样可以减少反相畴和进一步清洁</w:t>
      </w:r>
      <w:r w:rsidRPr="000B71A5">
        <w:rPr>
          <w:rFonts w:hint="eastAsia"/>
        </w:rPr>
        <w:t>Si</w:t>
      </w:r>
      <w:r w:rsidRPr="000B71A5">
        <w:rPr>
          <w:rFonts w:hint="eastAsia"/>
        </w:rPr>
        <w:t>表面，以便为下一步生长做准备。</w:t>
      </w:r>
    </w:p>
    <w:p w14:paraId="7EE36DC6" w14:textId="291DBD69" w:rsidR="00EF3D79" w:rsidRDefault="00CB1790" w:rsidP="00EF3D79">
      <w:r>
        <w:rPr>
          <w:rFonts w:hint="eastAsia"/>
        </w:rPr>
        <w:t>基于低温缓冲层的</w:t>
      </w:r>
      <w:proofErr w:type="spellStart"/>
      <w:r>
        <w:rPr>
          <w:rFonts w:hint="eastAsia"/>
        </w:rPr>
        <w:t>GaAs</w:t>
      </w:r>
      <w:proofErr w:type="spellEnd"/>
      <w:r>
        <w:rPr>
          <w:rFonts w:hint="eastAsia"/>
        </w:rPr>
        <w:t>/Si</w:t>
      </w:r>
      <w:r>
        <w:rPr>
          <w:rFonts w:hint="eastAsia"/>
        </w:rPr>
        <w:t>直接外延的基本生长条件为：</w:t>
      </w:r>
    </w:p>
    <w:p w14:paraId="74F82AC0" w14:textId="4909B5C7" w:rsidR="00CB1790" w:rsidRDefault="00CB1790" w:rsidP="00CB1790">
      <w:pPr>
        <w:pStyle w:val="a3"/>
        <w:numPr>
          <w:ilvl w:val="0"/>
          <w:numId w:val="12"/>
        </w:numPr>
        <w:ind w:firstLineChars="0"/>
      </w:pPr>
      <w:r>
        <w:rPr>
          <w:rFonts w:hint="eastAsia"/>
        </w:rPr>
        <w:t>反应室压力为</w:t>
      </w:r>
      <w:r>
        <w:rPr>
          <w:rFonts w:hint="eastAsia"/>
        </w:rPr>
        <w:t>100Torr</w:t>
      </w:r>
      <w:r>
        <w:rPr>
          <w:rFonts w:hint="eastAsia"/>
        </w:rPr>
        <w:t>；</w:t>
      </w:r>
    </w:p>
    <w:p w14:paraId="340543E0" w14:textId="67020846" w:rsidR="00CB1790" w:rsidRDefault="00CB1790" w:rsidP="00CB1790">
      <w:pPr>
        <w:pStyle w:val="a3"/>
        <w:numPr>
          <w:ilvl w:val="0"/>
          <w:numId w:val="12"/>
        </w:numPr>
        <w:ind w:firstLineChars="0"/>
      </w:pPr>
      <w:r>
        <w:rPr>
          <w:rFonts w:hint="eastAsia"/>
        </w:rPr>
        <w:t>石墨舟转速为</w:t>
      </w:r>
      <w:r>
        <w:rPr>
          <w:rFonts w:hint="eastAsia"/>
        </w:rPr>
        <w:t>100rpm</w:t>
      </w:r>
      <w:r>
        <w:rPr>
          <w:rFonts w:hint="eastAsia"/>
        </w:rPr>
        <w:t>；</w:t>
      </w:r>
    </w:p>
    <w:p w14:paraId="54044676" w14:textId="5B24CF44" w:rsidR="00CB1790" w:rsidRDefault="00CB1790" w:rsidP="00CB1790">
      <w:pPr>
        <w:pStyle w:val="a3"/>
        <w:widowControl/>
        <w:numPr>
          <w:ilvl w:val="0"/>
          <w:numId w:val="12"/>
        </w:numPr>
        <w:autoSpaceDE w:val="0"/>
        <w:autoSpaceDN w:val="0"/>
        <w:adjustRightInd w:val="0"/>
        <w:spacing w:after="240"/>
        <w:ind w:firstLineChars="0"/>
        <w:jc w:val="left"/>
      </w:pPr>
      <w:r>
        <w:rPr>
          <w:rFonts w:hint="eastAsia"/>
        </w:rPr>
        <w:t>III</w:t>
      </w:r>
      <w:r>
        <w:rPr>
          <w:rFonts w:hint="eastAsia"/>
        </w:rPr>
        <w:t>族源和</w:t>
      </w:r>
      <w:r>
        <w:rPr>
          <w:rFonts w:hint="eastAsia"/>
        </w:rPr>
        <w:t>V</w:t>
      </w:r>
      <w:r>
        <w:rPr>
          <w:rFonts w:hint="eastAsia"/>
        </w:rPr>
        <w:t>族源的载气（</w:t>
      </w:r>
      <w:r w:rsidRPr="00CB1790">
        <w:t>H2</w:t>
      </w:r>
      <w:r>
        <w:rPr>
          <w:rFonts w:hint="eastAsia"/>
        </w:rPr>
        <w:t>）</w:t>
      </w:r>
      <w:r w:rsidR="00EC22E0">
        <w:rPr>
          <w:rFonts w:hint="eastAsia"/>
        </w:rPr>
        <w:t>总流量为</w:t>
      </w:r>
      <w:r w:rsidR="00EC22E0">
        <w:rPr>
          <w:rFonts w:hint="eastAsia"/>
        </w:rPr>
        <w:t>12</w:t>
      </w:r>
      <w:r>
        <w:rPr>
          <w:rFonts w:hint="eastAsia"/>
        </w:rPr>
        <w:t>L/min</w:t>
      </w:r>
      <w:r>
        <w:rPr>
          <w:rFonts w:hint="eastAsia"/>
        </w:rPr>
        <w:t>；</w:t>
      </w:r>
    </w:p>
    <w:p w14:paraId="1AB2EE58" w14:textId="04134A5D" w:rsidR="00CB1790" w:rsidRPr="00CB1790" w:rsidRDefault="00CB1790" w:rsidP="00CB1790">
      <w:pPr>
        <w:pStyle w:val="a3"/>
        <w:widowControl/>
        <w:numPr>
          <w:ilvl w:val="0"/>
          <w:numId w:val="12"/>
        </w:numPr>
        <w:autoSpaceDE w:val="0"/>
        <w:autoSpaceDN w:val="0"/>
        <w:adjustRightInd w:val="0"/>
        <w:spacing w:after="240"/>
        <w:ind w:firstLineChars="0"/>
        <w:jc w:val="left"/>
      </w:pPr>
      <w:r w:rsidRPr="00CB1790">
        <w:rPr>
          <w:rFonts w:hint="eastAsia"/>
        </w:rPr>
        <w:t>三区</w:t>
      </w:r>
      <w:r>
        <w:rPr>
          <w:rFonts w:hint="eastAsia"/>
        </w:rPr>
        <w:t>石墨加热器的</w:t>
      </w:r>
      <w:r>
        <w:rPr>
          <w:rFonts w:hint="eastAsia"/>
        </w:rPr>
        <w:t>Zone A/B/C Ratio</w:t>
      </w:r>
      <w:r>
        <w:rPr>
          <w:rFonts w:hint="eastAsia"/>
        </w:rPr>
        <w:t>分别设定为</w:t>
      </w:r>
      <w:r w:rsidR="00EC22E0">
        <w:rPr>
          <w:rFonts w:hint="eastAsia"/>
        </w:rPr>
        <w:t>39</w:t>
      </w:r>
      <w:r>
        <w:rPr>
          <w:rFonts w:hint="eastAsia"/>
        </w:rPr>
        <w:t>%</w:t>
      </w:r>
      <w:r>
        <w:rPr>
          <w:rFonts w:hint="eastAsia"/>
        </w:rPr>
        <w:t>、</w:t>
      </w:r>
      <w:r w:rsidR="00EC22E0">
        <w:rPr>
          <w:rFonts w:hint="eastAsia"/>
        </w:rPr>
        <w:t>45</w:t>
      </w:r>
      <w:r>
        <w:rPr>
          <w:rFonts w:hint="eastAsia"/>
        </w:rPr>
        <w:t>%</w:t>
      </w:r>
      <w:r>
        <w:rPr>
          <w:rFonts w:hint="eastAsia"/>
        </w:rPr>
        <w:t>和</w:t>
      </w:r>
      <w:r>
        <w:rPr>
          <w:rFonts w:hint="eastAsia"/>
        </w:rPr>
        <w:t>80%</w:t>
      </w:r>
      <w:r>
        <w:rPr>
          <w:rFonts w:hint="eastAsia"/>
        </w:rPr>
        <w:t>；</w:t>
      </w:r>
    </w:p>
    <w:p w14:paraId="010C5384" w14:textId="42165639" w:rsidR="00CB1790" w:rsidRDefault="00100D7A" w:rsidP="00CB1790">
      <w:pPr>
        <w:pStyle w:val="3"/>
        <w:numPr>
          <w:ilvl w:val="2"/>
          <w:numId w:val="7"/>
        </w:numPr>
      </w:pPr>
      <w:bookmarkStart w:id="27" w:name="_Toc373697278"/>
      <w:r>
        <w:rPr>
          <w:rFonts w:hint="eastAsia"/>
        </w:rPr>
        <w:lastRenderedPageBreak/>
        <w:t>低温缓冲层温度的优化</w:t>
      </w:r>
      <w:bookmarkEnd w:id="27"/>
    </w:p>
    <w:p w14:paraId="0872463A" w14:textId="6B0C5FDF" w:rsidR="00205FFB" w:rsidRPr="00205FFB" w:rsidRDefault="00693CF7" w:rsidP="00205FFB">
      <w:r>
        <w:rPr>
          <w:rFonts w:hint="eastAsia"/>
        </w:rPr>
        <w:t>大量实验表明，</w:t>
      </w:r>
      <w:r w:rsidR="00205FFB">
        <w:rPr>
          <w:rFonts w:hint="eastAsia"/>
        </w:rPr>
        <w:t>最优的低温缓冲层的生长温度在</w:t>
      </w:r>
      <w:r w:rsidR="00205FFB">
        <w:rPr>
          <w:rFonts w:hint="eastAsia"/>
        </w:rPr>
        <w:t>400-450</w:t>
      </w:r>
      <w:r w:rsidR="00205FFB">
        <w:rPr>
          <w:rFonts w:hint="eastAsia"/>
        </w:rPr>
        <w:t>℃之间，</w:t>
      </w:r>
      <w:r w:rsidRPr="00693CF7">
        <w:rPr>
          <w:rFonts w:hint="eastAsia"/>
        </w:rPr>
        <w:t>当第一步低温</w:t>
      </w:r>
      <w:proofErr w:type="spellStart"/>
      <w:r w:rsidRPr="00693CF7">
        <w:rPr>
          <w:rFonts w:hint="eastAsia"/>
        </w:rPr>
        <w:t>GaAs</w:t>
      </w:r>
      <w:proofErr w:type="spellEnd"/>
      <w:r w:rsidRPr="00693CF7">
        <w:rPr>
          <w:rFonts w:hint="eastAsia"/>
        </w:rPr>
        <w:t>的生长温度高于</w:t>
      </w:r>
      <w:r w:rsidRPr="00693CF7">
        <w:rPr>
          <w:rFonts w:hint="eastAsia"/>
        </w:rPr>
        <w:t>450</w:t>
      </w:r>
      <w:r w:rsidRPr="00693CF7">
        <w:rPr>
          <w:rFonts w:hint="eastAsia"/>
        </w:rPr>
        <w:t>℃时，</w:t>
      </w:r>
      <w:r w:rsidR="002032CB">
        <w:rPr>
          <w:rFonts w:hint="eastAsia"/>
        </w:rPr>
        <w:t>缓冲层界面产生大量的穿透位错，穿透至高温层</w:t>
      </w:r>
      <w:proofErr w:type="spellStart"/>
      <w:r w:rsidR="002032CB">
        <w:rPr>
          <w:rFonts w:hint="eastAsia"/>
        </w:rPr>
        <w:t>GaAs</w:t>
      </w:r>
      <w:proofErr w:type="spellEnd"/>
      <w:r w:rsidR="002032CB">
        <w:rPr>
          <w:rFonts w:hint="eastAsia"/>
        </w:rPr>
        <w:t>，使得</w:t>
      </w:r>
      <w:r w:rsidRPr="00693CF7">
        <w:rPr>
          <w:rFonts w:hint="eastAsia"/>
        </w:rPr>
        <w:t>第二步高温</w:t>
      </w:r>
      <w:proofErr w:type="spellStart"/>
      <w:r w:rsidRPr="00693CF7">
        <w:rPr>
          <w:rFonts w:hint="eastAsia"/>
        </w:rPr>
        <w:t>GaAs</w:t>
      </w:r>
      <w:proofErr w:type="spellEnd"/>
      <w:r w:rsidRPr="00693CF7">
        <w:rPr>
          <w:rFonts w:hint="eastAsia"/>
        </w:rPr>
        <w:t>的表面</w:t>
      </w:r>
      <w:r w:rsidR="002032CB">
        <w:rPr>
          <w:rFonts w:hint="eastAsia"/>
        </w:rPr>
        <w:t>位错密度很大，并且表面形貌</w:t>
      </w:r>
      <w:r w:rsidRPr="00693CF7">
        <w:rPr>
          <w:rFonts w:hint="eastAsia"/>
        </w:rPr>
        <w:t>粗糙；当第一步低温</w:t>
      </w:r>
      <w:proofErr w:type="spellStart"/>
      <w:r w:rsidRPr="00693CF7">
        <w:rPr>
          <w:rFonts w:hint="eastAsia"/>
        </w:rPr>
        <w:t>GaAs</w:t>
      </w:r>
      <w:proofErr w:type="spellEnd"/>
      <w:r w:rsidRPr="00693CF7">
        <w:rPr>
          <w:rFonts w:hint="eastAsia"/>
        </w:rPr>
        <w:t>的生长温度低于</w:t>
      </w:r>
      <w:r w:rsidRPr="00693CF7">
        <w:rPr>
          <w:rFonts w:hint="eastAsia"/>
        </w:rPr>
        <w:t>400</w:t>
      </w:r>
      <w:r w:rsidRPr="00693CF7">
        <w:rPr>
          <w:rFonts w:hint="eastAsia"/>
        </w:rPr>
        <w:t>℃时，</w:t>
      </w:r>
      <w:proofErr w:type="spellStart"/>
      <w:r w:rsidRPr="00693CF7">
        <w:rPr>
          <w:rFonts w:hint="eastAsia"/>
        </w:rPr>
        <w:t>GaAs</w:t>
      </w:r>
      <w:proofErr w:type="spellEnd"/>
      <w:r>
        <w:rPr>
          <w:rFonts w:hint="eastAsia"/>
        </w:rPr>
        <w:t>沉积</w:t>
      </w:r>
      <w:r w:rsidRPr="00693CF7">
        <w:rPr>
          <w:rFonts w:hint="eastAsia"/>
        </w:rPr>
        <w:t>可能不会发生。</w:t>
      </w:r>
      <w:r>
        <w:rPr>
          <w:rFonts w:hint="eastAsia"/>
        </w:rPr>
        <w:t>因此我们对低温缓冲层的温度进行了优化。</w:t>
      </w:r>
    </w:p>
    <w:tbl>
      <w:tblPr>
        <w:tblW w:w="0" w:type="auto"/>
        <w:jc w:val="center"/>
        <w:tblInd w:w="827" w:type="dxa"/>
        <w:tblBorders>
          <w:top w:val="single" w:sz="4" w:space="0" w:color="auto"/>
          <w:bottom w:val="single" w:sz="4" w:space="0" w:color="auto"/>
          <w:insideH w:val="single" w:sz="4" w:space="0" w:color="auto"/>
        </w:tblBorders>
        <w:tblLook w:val="04A0" w:firstRow="1" w:lastRow="0" w:firstColumn="1" w:lastColumn="0" w:noHBand="0" w:noVBand="1"/>
      </w:tblPr>
      <w:tblGrid>
        <w:gridCol w:w="1614"/>
        <w:gridCol w:w="2898"/>
        <w:gridCol w:w="3070"/>
      </w:tblGrid>
      <w:tr w:rsidR="00EE1543" w:rsidRPr="009D6EDD" w14:paraId="464373BB" w14:textId="77777777" w:rsidTr="00EE1543">
        <w:trPr>
          <w:trHeight w:val="480"/>
          <w:jc w:val="center"/>
        </w:trPr>
        <w:tc>
          <w:tcPr>
            <w:tcW w:w="1614" w:type="dxa"/>
            <w:shd w:val="clear" w:color="auto" w:fill="auto"/>
            <w:vAlign w:val="center"/>
          </w:tcPr>
          <w:p w14:paraId="0FC42695" w14:textId="77777777" w:rsidR="00EE1543" w:rsidRPr="009D6EDD" w:rsidRDefault="00EE1543" w:rsidP="009A78C6">
            <w:pPr>
              <w:pStyle w:val="MCTableText"/>
            </w:pPr>
            <w:r w:rsidRPr="009D6EDD">
              <w:t xml:space="preserve">Sample </w:t>
            </w:r>
            <w:r w:rsidRPr="009D6EDD">
              <w:rPr>
                <w:rFonts w:hint="eastAsia"/>
              </w:rPr>
              <w:t>n</w:t>
            </w:r>
            <w:r w:rsidRPr="009D6EDD">
              <w:t>o.</w:t>
            </w:r>
          </w:p>
        </w:tc>
        <w:tc>
          <w:tcPr>
            <w:tcW w:w="2898" w:type="dxa"/>
            <w:shd w:val="clear" w:color="auto" w:fill="auto"/>
            <w:vAlign w:val="center"/>
          </w:tcPr>
          <w:p w14:paraId="7308D78D" w14:textId="77777777" w:rsidR="00EE1543" w:rsidRPr="009D6EDD" w:rsidRDefault="00EE1543" w:rsidP="009A78C6">
            <w:pPr>
              <w:pStyle w:val="MCTableText"/>
              <w:jc w:val="center"/>
              <w:rPr>
                <w:lang w:eastAsia="zh-CN"/>
              </w:rPr>
            </w:pPr>
            <w:r>
              <w:rPr>
                <w:rFonts w:hint="eastAsia"/>
                <w:lang w:eastAsia="zh-CN"/>
              </w:rPr>
              <w:t>LT buffer growth temperature(</w:t>
            </w:r>
            <w:r w:rsidRPr="004973F2">
              <w:rPr>
                <w:rFonts w:hint="eastAsia"/>
                <w:lang w:eastAsia="zh-CN"/>
              </w:rPr>
              <w:t>℃</w:t>
            </w:r>
            <w:r>
              <w:rPr>
                <w:rFonts w:hint="eastAsia"/>
                <w:lang w:eastAsia="zh-CN"/>
              </w:rPr>
              <w:t>)</w:t>
            </w:r>
          </w:p>
        </w:tc>
        <w:tc>
          <w:tcPr>
            <w:tcW w:w="3070" w:type="dxa"/>
            <w:vAlign w:val="center"/>
          </w:tcPr>
          <w:p w14:paraId="3542299E" w14:textId="77777777" w:rsidR="00EE1543" w:rsidRPr="009D6EDD" w:rsidRDefault="00EE1543" w:rsidP="009A78C6">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r>
      <w:tr w:rsidR="00EE1543" w:rsidRPr="009D6EDD" w14:paraId="12E05867" w14:textId="77777777" w:rsidTr="00EE1543">
        <w:trPr>
          <w:trHeight w:val="230"/>
          <w:jc w:val="center"/>
        </w:trPr>
        <w:tc>
          <w:tcPr>
            <w:tcW w:w="1614" w:type="dxa"/>
            <w:shd w:val="clear" w:color="auto" w:fill="auto"/>
          </w:tcPr>
          <w:p w14:paraId="24BBA4E7" w14:textId="77777777" w:rsidR="00EE1543" w:rsidRPr="009D6EDD" w:rsidRDefault="00EE1543" w:rsidP="009A78C6">
            <w:pPr>
              <w:pStyle w:val="MCTableText"/>
            </w:pPr>
            <w:r w:rsidRPr="009D6EDD">
              <w:t>A1</w:t>
            </w:r>
          </w:p>
        </w:tc>
        <w:tc>
          <w:tcPr>
            <w:tcW w:w="2898" w:type="dxa"/>
            <w:shd w:val="clear" w:color="auto" w:fill="auto"/>
          </w:tcPr>
          <w:p w14:paraId="4DB1EED6" w14:textId="466F6A97" w:rsidR="00EE1543" w:rsidRPr="009D6EDD" w:rsidRDefault="003D114B" w:rsidP="009A78C6">
            <w:pPr>
              <w:pStyle w:val="MCTableText"/>
              <w:jc w:val="center"/>
              <w:rPr>
                <w:lang w:eastAsia="zh-CN"/>
              </w:rPr>
            </w:pPr>
            <w:r>
              <w:rPr>
                <w:rFonts w:hint="eastAsia"/>
                <w:lang w:eastAsia="zh-CN"/>
              </w:rPr>
              <w:t>46</w:t>
            </w:r>
            <w:r w:rsidR="00EE1543">
              <w:rPr>
                <w:rFonts w:hint="eastAsia"/>
                <w:lang w:eastAsia="zh-CN"/>
              </w:rPr>
              <w:t>0</w:t>
            </w:r>
          </w:p>
        </w:tc>
        <w:tc>
          <w:tcPr>
            <w:tcW w:w="3070" w:type="dxa"/>
            <w:vAlign w:val="center"/>
          </w:tcPr>
          <w:p w14:paraId="3E245512" w14:textId="313BAC19" w:rsidR="00EE1543" w:rsidRPr="00C643FF" w:rsidRDefault="003D114B" w:rsidP="003D114B">
            <w:pPr>
              <w:widowControl/>
              <w:spacing w:before="48"/>
              <w:jc w:val="center"/>
              <w:textAlignment w:val="baseline"/>
              <w:rPr>
                <w:rFonts w:ascii="Arial" w:eastAsia="宋体" w:hAnsi="Arial" w:cs="Arial"/>
                <w:kern w:val="0"/>
                <w:sz w:val="18"/>
                <w:szCs w:val="18"/>
              </w:rPr>
            </w:pPr>
            <w:r w:rsidRPr="00C643FF">
              <w:rPr>
                <w:rFonts w:ascii="Calibri" w:eastAsia="宋体" w:hAnsi="Calibri" w:cs="Calibri"/>
                <w:kern w:val="24"/>
                <w:sz w:val="18"/>
                <w:szCs w:val="18"/>
              </w:rPr>
              <w:t>501.3</w:t>
            </w:r>
          </w:p>
        </w:tc>
      </w:tr>
      <w:tr w:rsidR="00EE1543" w:rsidRPr="009D6EDD" w14:paraId="0A441293" w14:textId="77777777" w:rsidTr="00EE1543">
        <w:trPr>
          <w:trHeight w:val="230"/>
          <w:jc w:val="center"/>
        </w:trPr>
        <w:tc>
          <w:tcPr>
            <w:tcW w:w="1614" w:type="dxa"/>
            <w:shd w:val="clear" w:color="auto" w:fill="auto"/>
          </w:tcPr>
          <w:p w14:paraId="43AC181F" w14:textId="77777777" w:rsidR="00EE1543" w:rsidRPr="009D6EDD" w:rsidRDefault="00EE1543" w:rsidP="009A78C6">
            <w:pPr>
              <w:pStyle w:val="MCTableText"/>
            </w:pPr>
            <w:r w:rsidRPr="009D6EDD">
              <w:t>A2</w:t>
            </w:r>
          </w:p>
        </w:tc>
        <w:tc>
          <w:tcPr>
            <w:tcW w:w="2898" w:type="dxa"/>
            <w:shd w:val="clear" w:color="auto" w:fill="auto"/>
          </w:tcPr>
          <w:p w14:paraId="3C2639A6" w14:textId="68935E93" w:rsidR="00EE1543" w:rsidRPr="009D6EDD" w:rsidRDefault="003D114B" w:rsidP="009A78C6">
            <w:pPr>
              <w:pStyle w:val="MCTableText"/>
              <w:jc w:val="center"/>
              <w:rPr>
                <w:lang w:eastAsia="zh-CN"/>
              </w:rPr>
            </w:pPr>
            <w:r>
              <w:rPr>
                <w:rFonts w:hint="eastAsia"/>
                <w:lang w:eastAsia="zh-CN"/>
              </w:rPr>
              <w:t>45</w:t>
            </w:r>
            <w:r w:rsidR="00EE1543">
              <w:rPr>
                <w:rFonts w:hint="eastAsia"/>
                <w:lang w:eastAsia="zh-CN"/>
              </w:rPr>
              <w:t>0</w:t>
            </w:r>
          </w:p>
        </w:tc>
        <w:tc>
          <w:tcPr>
            <w:tcW w:w="3070" w:type="dxa"/>
            <w:vAlign w:val="center"/>
          </w:tcPr>
          <w:p w14:paraId="217E6DB9" w14:textId="5945F78C" w:rsidR="00EE1543" w:rsidRPr="00C643FF" w:rsidRDefault="003D114B" w:rsidP="009A78C6">
            <w:pPr>
              <w:widowControl/>
              <w:spacing w:before="48"/>
              <w:jc w:val="center"/>
              <w:textAlignment w:val="baseline"/>
              <w:rPr>
                <w:rFonts w:ascii="Arial" w:eastAsia="宋体" w:hAnsi="Arial" w:cs="Arial"/>
                <w:kern w:val="0"/>
                <w:sz w:val="18"/>
                <w:szCs w:val="18"/>
              </w:rPr>
            </w:pPr>
            <w:r w:rsidRPr="00C643FF">
              <w:rPr>
                <w:rFonts w:ascii="Calibri" w:eastAsia="宋体" w:hAnsi="Calibri" w:cs="Calibri"/>
                <w:kern w:val="24"/>
                <w:sz w:val="18"/>
                <w:szCs w:val="18"/>
              </w:rPr>
              <w:t>470.9</w:t>
            </w:r>
          </w:p>
        </w:tc>
      </w:tr>
      <w:tr w:rsidR="00EE1543" w:rsidRPr="009D6EDD" w14:paraId="4999EEE8" w14:textId="77777777" w:rsidTr="00EE1543">
        <w:trPr>
          <w:trHeight w:val="230"/>
          <w:jc w:val="center"/>
        </w:trPr>
        <w:tc>
          <w:tcPr>
            <w:tcW w:w="1614" w:type="dxa"/>
            <w:shd w:val="clear" w:color="auto" w:fill="auto"/>
          </w:tcPr>
          <w:p w14:paraId="70894600" w14:textId="77777777" w:rsidR="00EE1543" w:rsidRPr="009D6EDD" w:rsidRDefault="00EE1543" w:rsidP="009A78C6">
            <w:pPr>
              <w:pStyle w:val="MCTableText"/>
            </w:pPr>
            <w:r w:rsidRPr="009D6EDD">
              <w:rPr>
                <w:rFonts w:hint="eastAsia"/>
              </w:rPr>
              <w:t>A3</w:t>
            </w:r>
          </w:p>
        </w:tc>
        <w:tc>
          <w:tcPr>
            <w:tcW w:w="2898" w:type="dxa"/>
            <w:shd w:val="clear" w:color="auto" w:fill="auto"/>
          </w:tcPr>
          <w:p w14:paraId="5D4F5B78" w14:textId="77777777" w:rsidR="00EE1543" w:rsidRPr="009D6EDD" w:rsidRDefault="00EE1543" w:rsidP="009A78C6">
            <w:pPr>
              <w:pStyle w:val="MCTableText"/>
              <w:jc w:val="center"/>
              <w:rPr>
                <w:lang w:eastAsia="zh-CN"/>
              </w:rPr>
            </w:pPr>
            <w:r>
              <w:rPr>
                <w:rFonts w:hint="eastAsia"/>
                <w:lang w:eastAsia="zh-CN"/>
              </w:rPr>
              <w:t>440</w:t>
            </w:r>
          </w:p>
        </w:tc>
        <w:tc>
          <w:tcPr>
            <w:tcW w:w="3070" w:type="dxa"/>
            <w:vAlign w:val="center"/>
          </w:tcPr>
          <w:p w14:paraId="4874F2F8" w14:textId="77777777" w:rsidR="00EE1543" w:rsidRPr="004973F2" w:rsidRDefault="00EE1543" w:rsidP="009A78C6">
            <w:pPr>
              <w:widowControl/>
              <w:spacing w:before="48"/>
              <w:jc w:val="center"/>
              <w:textAlignment w:val="baseline"/>
              <w:rPr>
                <w:rFonts w:ascii="Calibri" w:eastAsia="宋体" w:hAnsi="Calibri" w:cs="Calibri"/>
                <w:kern w:val="24"/>
                <w:sz w:val="18"/>
                <w:szCs w:val="18"/>
              </w:rPr>
            </w:pPr>
            <w:r w:rsidRPr="004973F2">
              <w:rPr>
                <w:rFonts w:ascii="Calibri" w:eastAsia="宋体" w:hAnsi="Calibri" w:cs="Calibri"/>
                <w:kern w:val="24"/>
                <w:sz w:val="18"/>
                <w:szCs w:val="18"/>
              </w:rPr>
              <w:t>462.2</w:t>
            </w:r>
          </w:p>
        </w:tc>
      </w:tr>
      <w:tr w:rsidR="00EE1543" w:rsidRPr="009D6EDD" w14:paraId="1945A79E" w14:textId="77777777" w:rsidTr="00EE1543">
        <w:trPr>
          <w:trHeight w:val="230"/>
          <w:jc w:val="center"/>
        </w:trPr>
        <w:tc>
          <w:tcPr>
            <w:tcW w:w="1614" w:type="dxa"/>
            <w:shd w:val="clear" w:color="auto" w:fill="auto"/>
          </w:tcPr>
          <w:p w14:paraId="316F19D1" w14:textId="77777777" w:rsidR="00EE1543" w:rsidRPr="009D6EDD" w:rsidRDefault="00EE1543" w:rsidP="009A78C6">
            <w:pPr>
              <w:pStyle w:val="MCTableText"/>
              <w:rPr>
                <w:lang w:eastAsia="zh-CN"/>
              </w:rPr>
            </w:pPr>
            <w:r>
              <w:rPr>
                <w:rFonts w:hint="eastAsia"/>
                <w:lang w:eastAsia="zh-CN"/>
              </w:rPr>
              <w:t>A4</w:t>
            </w:r>
          </w:p>
        </w:tc>
        <w:tc>
          <w:tcPr>
            <w:tcW w:w="2898" w:type="dxa"/>
            <w:shd w:val="clear" w:color="auto" w:fill="auto"/>
          </w:tcPr>
          <w:p w14:paraId="0E3E311C" w14:textId="77777777" w:rsidR="00EE1543" w:rsidRDefault="00EE1543" w:rsidP="009A78C6">
            <w:pPr>
              <w:pStyle w:val="MCTableText"/>
              <w:jc w:val="center"/>
              <w:rPr>
                <w:lang w:eastAsia="zh-CN"/>
              </w:rPr>
            </w:pPr>
            <w:r>
              <w:rPr>
                <w:rFonts w:hint="eastAsia"/>
                <w:lang w:eastAsia="zh-CN"/>
              </w:rPr>
              <w:t>420</w:t>
            </w:r>
          </w:p>
        </w:tc>
        <w:tc>
          <w:tcPr>
            <w:tcW w:w="3070" w:type="dxa"/>
            <w:vAlign w:val="center"/>
          </w:tcPr>
          <w:p w14:paraId="02EEABE8" w14:textId="77777777" w:rsidR="00EE1543" w:rsidRPr="004973F2" w:rsidRDefault="00EE1543" w:rsidP="009A78C6">
            <w:pPr>
              <w:widowControl/>
              <w:spacing w:before="48"/>
              <w:jc w:val="center"/>
              <w:textAlignment w:val="baseline"/>
              <w:rPr>
                <w:rFonts w:ascii="Calibri" w:eastAsia="宋体" w:hAnsi="Calibri" w:cs="Calibri"/>
                <w:kern w:val="24"/>
                <w:sz w:val="18"/>
                <w:szCs w:val="18"/>
              </w:rPr>
            </w:pPr>
            <w:r w:rsidRPr="004973F2">
              <w:rPr>
                <w:rFonts w:ascii="Calibri" w:eastAsia="宋体" w:hAnsi="Calibri" w:cs="Calibri"/>
                <w:kern w:val="24"/>
                <w:sz w:val="18"/>
                <w:szCs w:val="18"/>
              </w:rPr>
              <w:t>462.6</w:t>
            </w:r>
          </w:p>
        </w:tc>
      </w:tr>
    </w:tbl>
    <w:p w14:paraId="6DF6938F" w14:textId="76F57611" w:rsidR="003D114B" w:rsidRDefault="003D114B" w:rsidP="00EE1543">
      <w:r>
        <w:rPr>
          <w:rFonts w:hint="eastAsia"/>
        </w:rPr>
        <w:t>这一系列的样品低温缓冲层的温度分别为</w:t>
      </w:r>
      <w:r>
        <w:rPr>
          <w:rFonts w:hint="eastAsia"/>
        </w:rPr>
        <w:t>460</w:t>
      </w:r>
      <w:r>
        <w:rPr>
          <w:rFonts w:hint="eastAsia"/>
        </w:rPr>
        <w:t>、</w:t>
      </w:r>
      <w:r>
        <w:rPr>
          <w:rFonts w:hint="eastAsia"/>
        </w:rPr>
        <w:t>450</w:t>
      </w:r>
      <w:r>
        <w:rPr>
          <w:rFonts w:hint="eastAsia"/>
        </w:rPr>
        <w:t>、</w:t>
      </w:r>
      <w:r>
        <w:rPr>
          <w:rFonts w:hint="eastAsia"/>
        </w:rPr>
        <w:t>440</w:t>
      </w:r>
      <w:r>
        <w:rPr>
          <w:rFonts w:hint="eastAsia"/>
        </w:rPr>
        <w:t>和</w:t>
      </w:r>
      <w:r>
        <w:rPr>
          <w:rFonts w:hint="eastAsia"/>
        </w:rPr>
        <w:t>420</w:t>
      </w:r>
      <w:r>
        <w:rPr>
          <w:rFonts w:hint="eastAsia"/>
        </w:rPr>
        <w:t>℃，其他生长条件都是完全一样的：高温层的生长温度为</w:t>
      </w:r>
      <w:r>
        <w:rPr>
          <w:rFonts w:hint="eastAsia"/>
        </w:rPr>
        <w:t>630</w:t>
      </w:r>
      <w:r>
        <w:rPr>
          <w:rFonts w:hint="eastAsia"/>
        </w:rPr>
        <w:t>℃，生长速率为</w:t>
      </w:r>
      <w:r w:rsidR="00D67CCC">
        <w:rPr>
          <w:rFonts w:hint="eastAsia"/>
        </w:rPr>
        <w:t>0.6nm/s</w:t>
      </w:r>
      <w:r>
        <w:rPr>
          <w:rFonts w:hint="eastAsia"/>
        </w:rPr>
        <w:t>，生长厚度为</w:t>
      </w:r>
      <w:r>
        <w:rPr>
          <w:rFonts w:hint="eastAsia"/>
        </w:rPr>
        <w:t>900nm</w:t>
      </w:r>
      <w:r w:rsidR="003302BE">
        <w:rPr>
          <w:rFonts w:hint="eastAsia"/>
        </w:rPr>
        <w:t>，且这些样品的表面都是光亮的。表</w:t>
      </w:r>
      <w:r w:rsidR="003302BE">
        <w:rPr>
          <w:rFonts w:hint="eastAsia"/>
        </w:rPr>
        <w:t xml:space="preserve">  </w:t>
      </w:r>
      <w:r>
        <w:rPr>
          <w:rFonts w:hint="eastAsia"/>
        </w:rPr>
        <w:t>给出了不同低温缓冲层的生长温度对于外延片</w:t>
      </w:r>
      <w:r>
        <w:rPr>
          <w:rFonts w:hint="eastAsia"/>
        </w:rPr>
        <w:t>XRD</w:t>
      </w:r>
      <w:r>
        <w:rPr>
          <w:rFonts w:hint="eastAsia"/>
        </w:rPr>
        <w:t>半高宽的影响，</w:t>
      </w:r>
      <w:r w:rsidR="003302BE">
        <w:rPr>
          <w:rFonts w:hint="eastAsia"/>
        </w:rPr>
        <w:t>从表中</w:t>
      </w:r>
      <w:r>
        <w:rPr>
          <w:rFonts w:hint="eastAsia"/>
        </w:rPr>
        <w:t>可以看出当低温缓冲层的温度</w:t>
      </w:r>
      <w:r w:rsidR="003302BE">
        <w:rPr>
          <w:rFonts w:hint="eastAsia"/>
        </w:rPr>
        <w:t>超过</w:t>
      </w:r>
      <w:r w:rsidR="003302BE">
        <w:rPr>
          <w:rFonts w:hint="eastAsia"/>
        </w:rPr>
        <w:t>450</w:t>
      </w:r>
      <w:r w:rsidR="003302BE">
        <w:rPr>
          <w:rFonts w:hint="eastAsia"/>
        </w:rPr>
        <w:t>℃时，</w:t>
      </w:r>
      <w:r w:rsidR="003302BE">
        <w:rPr>
          <w:rFonts w:hint="eastAsia"/>
        </w:rPr>
        <w:t>XRD FWHM</w:t>
      </w:r>
      <w:r w:rsidR="003302BE">
        <w:rPr>
          <w:rFonts w:hint="eastAsia"/>
        </w:rPr>
        <w:t>有明显的恶化，说明晶体质量恶化，而当温度再</w:t>
      </w:r>
      <w:r w:rsidR="003302BE">
        <w:rPr>
          <w:rFonts w:hint="eastAsia"/>
        </w:rPr>
        <w:t>420</w:t>
      </w:r>
      <w:r w:rsidR="003302BE">
        <w:rPr>
          <w:rFonts w:hint="eastAsia"/>
        </w:rPr>
        <w:t>℃</w:t>
      </w:r>
      <w:r w:rsidR="003302BE">
        <w:rPr>
          <w:rFonts w:hint="eastAsia"/>
        </w:rPr>
        <w:t>-440</w:t>
      </w:r>
      <w:r w:rsidR="003302BE">
        <w:rPr>
          <w:rFonts w:hint="eastAsia"/>
        </w:rPr>
        <w:t>℃变化时，</w:t>
      </w:r>
      <w:r w:rsidR="003302BE">
        <w:rPr>
          <w:rFonts w:hint="eastAsia"/>
        </w:rPr>
        <w:t>XRD FWHM</w:t>
      </w:r>
      <w:r w:rsidR="003302BE">
        <w:rPr>
          <w:rFonts w:hint="eastAsia"/>
        </w:rPr>
        <w:t>的变化幅度较小，都在测量误差范围之内，可见在这个温度区间，外延片晶体质量处在一个稳定的范围，</w:t>
      </w:r>
      <w:r>
        <w:rPr>
          <w:rFonts w:hint="eastAsia"/>
        </w:rPr>
        <w:t>我们选取了</w:t>
      </w:r>
      <w:r>
        <w:rPr>
          <w:rFonts w:hint="eastAsia"/>
        </w:rPr>
        <w:t>420</w:t>
      </w:r>
      <w:r>
        <w:rPr>
          <w:rFonts w:hint="eastAsia"/>
        </w:rPr>
        <w:t>℃作为了后续低温缓冲层的生长温度。</w:t>
      </w:r>
    </w:p>
    <w:p w14:paraId="3E664D99" w14:textId="77777777" w:rsidR="00100D7A" w:rsidRDefault="00100D7A" w:rsidP="00100D7A">
      <w:pPr>
        <w:pStyle w:val="3"/>
        <w:numPr>
          <w:ilvl w:val="2"/>
          <w:numId w:val="7"/>
        </w:numPr>
      </w:pPr>
      <w:bookmarkStart w:id="28" w:name="_Toc373697279"/>
      <w:r>
        <w:rPr>
          <w:rFonts w:hint="eastAsia"/>
        </w:rPr>
        <w:t>低温缓冲层厚度的优化</w:t>
      </w:r>
      <w:bookmarkEnd w:id="28"/>
    </w:p>
    <w:tbl>
      <w:tblPr>
        <w:tblW w:w="0" w:type="auto"/>
        <w:jc w:val="center"/>
        <w:tblInd w:w="901" w:type="dxa"/>
        <w:tblBorders>
          <w:top w:val="single" w:sz="4" w:space="0" w:color="auto"/>
          <w:bottom w:val="single" w:sz="4" w:space="0" w:color="auto"/>
          <w:insideH w:val="single" w:sz="4" w:space="0" w:color="auto"/>
        </w:tblBorders>
        <w:tblLook w:val="04A0" w:firstRow="1" w:lastRow="0" w:firstColumn="1" w:lastColumn="0" w:noHBand="0" w:noVBand="1"/>
      </w:tblPr>
      <w:tblGrid>
        <w:gridCol w:w="907"/>
        <w:gridCol w:w="2411"/>
        <w:gridCol w:w="2144"/>
        <w:gridCol w:w="1952"/>
      </w:tblGrid>
      <w:tr w:rsidR="00EE1543" w:rsidRPr="009D6EDD" w14:paraId="7848FC90" w14:textId="77777777" w:rsidTr="00EE1543">
        <w:trPr>
          <w:trHeight w:val="488"/>
          <w:jc w:val="center"/>
        </w:trPr>
        <w:tc>
          <w:tcPr>
            <w:tcW w:w="907" w:type="dxa"/>
            <w:shd w:val="clear" w:color="auto" w:fill="auto"/>
            <w:vAlign w:val="center"/>
          </w:tcPr>
          <w:p w14:paraId="75BBB34E" w14:textId="77777777" w:rsidR="00EE1543" w:rsidRPr="009D6EDD" w:rsidRDefault="00EE1543" w:rsidP="009A78C6">
            <w:pPr>
              <w:pStyle w:val="MCTableText"/>
            </w:pPr>
            <w:r w:rsidRPr="009D6EDD">
              <w:t xml:space="preserve">Sample </w:t>
            </w:r>
            <w:r w:rsidRPr="009D6EDD">
              <w:rPr>
                <w:rFonts w:hint="eastAsia"/>
              </w:rPr>
              <w:t>n</w:t>
            </w:r>
            <w:r w:rsidRPr="009D6EDD">
              <w:t>o.</w:t>
            </w:r>
          </w:p>
        </w:tc>
        <w:tc>
          <w:tcPr>
            <w:tcW w:w="2411" w:type="dxa"/>
            <w:shd w:val="clear" w:color="auto" w:fill="auto"/>
            <w:vAlign w:val="center"/>
          </w:tcPr>
          <w:p w14:paraId="3CDAB78A" w14:textId="77777777" w:rsidR="00EE1543" w:rsidRPr="009D6EDD" w:rsidRDefault="00EE1543" w:rsidP="009A78C6">
            <w:pPr>
              <w:pStyle w:val="MCTableText"/>
              <w:jc w:val="center"/>
              <w:rPr>
                <w:lang w:eastAsia="zh-CN"/>
              </w:rPr>
            </w:pPr>
            <w:r>
              <w:rPr>
                <w:rFonts w:hint="eastAsia"/>
                <w:lang w:eastAsia="zh-CN"/>
              </w:rPr>
              <w:t>LT buffer growth time(s)</w:t>
            </w:r>
          </w:p>
        </w:tc>
        <w:tc>
          <w:tcPr>
            <w:tcW w:w="2144" w:type="dxa"/>
            <w:vAlign w:val="center"/>
          </w:tcPr>
          <w:p w14:paraId="2DBFFAE2" w14:textId="77777777" w:rsidR="00EE1543" w:rsidRPr="009D6EDD" w:rsidRDefault="00EE1543" w:rsidP="009A78C6">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c>
          <w:tcPr>
            <w:tcW w:w="1952" w:type="dxa"/>
            <w:shd w:val="clear" w:color="auto" w:fill="auto"/>
            <w:vAlign w:val="center"/>
          </w:tcPr>
          <w:p w14:paraId="39086A19" w14:textId="77777777" w:rsidR="00EE1543" w:rsidRPr="009D6EDD" w:rsidRDefault="00EE1543" w:rsidP="009A78C6">
            <w:pPr>
              <w:pStyle w:val="MCTableText"/>
              <w:jc w:val="center"/>
            </w:pPr>
            <w:r w:rsidRPr="009D6EDD">
              <w:t xml:space="preserve">RMS </w:t>
            </w:r>
            <w:r w:rsidRPr="009D6EDD">
              <w:rPr>
                <w:rFonts w:hint="eastAsia"/>
              </w:rPr>
              <w:t>r</w:t>
            </w:r>
            <w:r w:rsidRPr="009D6EDD">
              <w:t>oughness</w:t>
            </w:r>
            <w:r w:rsidRPr="009D6EDD">
              <w:rPr>
                <w:rFonts w:hint="eastAsia"/>
              </w:rPr>
              <w:t xml:space="preserve"> </w:t>
            </w:r>
            <w:r w:rsidRPr="009D6EDD">
              <w:t>(nm)</w:t>
            </w:r>
          </w:p>
          <w:p w14:paraId="12DB0B30" w14:textId="77777777" w:rsidR="00EE1543" w:rsidRPr="009D6EDD" w:rsidRDefault="00EE1543" w:rsidP="009A78C6">
            <w:pPr>
              <w:pStyle w:val="MCTableText"/>
              <w:jc w:val="center"/>
            </w:pPr>
            <w:r w:rsidRPr="009D6EDD">
              <w:t>in 10</w:t>
            </w:r>
            <w:r w:rsidRPr="009D6EDD">
              <w:sym w:font="Symbol" w:char="F06D"/>
            </w:r>
            <w:r w:rsidRPr="009D6EDD">
              <w:t>m×10</w:t>
            </w:r>
            <w:r w:rsidRPr="009D6EDD">
              <w:sym w:font="Symbol" w:char="F06D"/>
            </w:r>
            <w:r w:rsidRPr="009D6EDD">
              <w:t>m</w:t>
            </w:r>
          </w:p>
        </w:tc>
      </w:tr>
      <w:tr w:rsidR="00EE1543" w:rsidRPr="009D6EDD" w14:paraId="2200D8CD" w14:textId="77777777" w:rsidTr="00EE1543">
        <w:trPr>
          <w:trHeight w:val="234"/>
          <w:jc w:val="center"/>
        </w:trPr>
        <w:tc>
          <w:tcPr>
            <w:tcW w:w="907" w:type="dxa"/>
            <w:shd w:val="clear" w:color="auto" w:fill="auto"/>
          </w:tcPr>
          <w:p w14:paraId="230E0F22" w14:textId="77777777" w:rsidR="00EE1543" w:rsidRPr="009D6EDD" w:rsidRDefault="00EE1543" w:rsidP="009A78C6">
            <w:pPr>
              <w:pStyle w:val="MCTableText"/>
            </w:pPr>
            <w:r w:rsidRPr="009D6EDD">
              <w:t>A1</w:t>
            </w:r>
          </w:p>
        </w:tc>
        <w:tc>
          <w:tcPr>
            <w:tcW w:w="2411" w:type="dxa"/>
            <w:shd w:val="clear" w:color="auto" w:fill="auto"/>
          </w:tcPr>
          <w:p w14:paraId="6D6757B3" w14:textId="77777777" w:rsidR="00EE1543" w:rsidRPr="009D6EDD" w:rsidRDefault="00EE1543" w:rsidP="009A78C6">
            <w:pPr>
              <w:pStyle w:val="MCTableText"/>
              <w:jc w:val="center"/>
            </w:pPr>
            <w:r>
              <w:rPr>
                <w:rFonts w:hint="eastAsia"/>
              </w:rPr>
              <w:t>400</w:t>
            </w:r>
          </w:p>
        </w:tc>
        <w:tc>
          <w:tcPr>
            <w:tcW w:w="2144" w:type="dxa"/>
            <w:vAlign w:val="center"/>
          </w:tcPr>
          <w:p w14:paraId="309C71C1"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431.1</w:t>
            </w:r>
          </w:p>
        </w:tc>
        <w:tc>
          <w:tcPr>
            <w:tcW w:w="1952" w:type="dxa"/>
            <w:shd w:val="clear" w:color="auto" w:fill="auto"/>
            <w:vAlign w:val="center"/>
          </w:tcPr>
          <w:p w14:paraId="7CC4B92C"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6.991</w:t>
            </w:r>
          </w:p>
        </w:tc>
      </w:tr>
      <w:tr w:rsidR="00EE1543" w:rsidRPr="009D6EDD" w14:paraId="78983B8C" w14:textId="77777777" w:rsidTr="00EE1543">
        <w:trPr>
          <w:trHeight w:val="234"/>
          <w:jc w:val="center"/>
        </w:trPr>
        <w:tc>
          <w:tcPr>
            <w:tcW w:w="907" w:type="dxa"/>
            <w:shd w:val="clear" w:color="auto" w:fill="auto"/>
          </w:tcPr>
          <w:p w14:paraId="158A0837" w14:textId="77777777" w:rsidR="00EE1543" w:rsidRPr="009D6EDD" w:rsidRDefault="00EE1543" w:rsidP="009A78C6">
            <w:pPr>
              <w:pStyle w:val="MCTableText"/>
            </w:pPr>
            <w:r w:rsidRPr="009D6EDD">
              <w:t>A2</w:t>
            </w:r>
          </w:p>
        </w:tc>
        <w:tc>
          <w:tcPr>
            <w:tcW w:w="2411" w:type="dxa"/>
            <w:shd w:val="clear" w:color="auto" w:fill="auto"/>
          </w:tcPr>
          <w:p w14:paraId="6B69F45A" w14:textId="77777777" w:rsidR="00EE1543" w:rsidRPr="009D6EDD" w:rsidRDefault="00EE1543" w:rsidP="009A78C6">
            <w:pPr>
              <w:pStyle w:val="MCTableText"/>
              <w:jc w:val="center"/>
            </w:pPr>
            <w:r>
              <w:rPr>
                <w:rFonts w:hint="eastAsia"/>
              </w:rPr>
              <w:t>600</w:t>
            </w:r>
          </w:p>
        </w:tc>
        <w:tc>
          <w:tcPr>
            <w:tcW w:w="2144" w:type="dxa"/>
            <w:vAlign w:val="center"/>
          </w:tcPr>
          <w:p w14:paraId="5AD020BF"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lang w:eastAsia="en-US"/>
              </w:rPr>
              <w:t>412.9</w:t>
            </w:r>
          </w:p>
        </w:tc>
        <w:tc>
          <w:tcPr>
            <w:tcW w:w="1952" w:type="dxa"/>
            <w:shd w:val="clear" w:color="auto" w:fill="auto"/>
            <w:vAlign w:val="center"/>
          </w:tcPr>
          <w:p w14:paraId="7D85298F"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3.641</w:t>
            </w:r>
          </w:p>
        </w:tc>
      </w:tr>
      <w:tr w:rsidR="00EE1543" w:rsidRPr="009D6EDD" w14:paraId="3BDE0915" w14:textId="77777777" w:rsidTr="00EE1543">
        <w:trPr>
          <w:trHeight w:val="234"/>
          <w:jc w:val="center"/>
        </w:trPr>
        <w:tc>
          <w:tcPr>
            <w:tcW w:w="907" w:type="dxa"/>
            <w:shd w:val="clear" w:color="auto" w:fill="auto"/>
          </w:tcPr>
          <w:p w14:paraId="03315995" w14:textId="77777777" w:rsidR="00EE1543" w:rsidRPr="009D6EDD" w:rsidRDefault="00EE1543" w:rsidP="009A78C6">
            <w:pPr>
              <w:pStyle w:val="MCTableText"/>
            </w:pPr>
            <w:r w:rsidRPr="009D6EDD">
              <w:rPr>
                <w:rFonts w:hint="eastAsia"/>
              </w:rPr>
              <w:t>A3</w:t>
            </w:r>
          </w:p>
        </w:tc>
        <w:tc>
          <w:tcPr>
            <w:tcW w:w="2411" w:type="dxa"/>
            <w:shd w:val="clear" w:color="auto" w:fill="auto"/>
          </w:tcPr>
          <w:p w14:paraId="17465604" w14:textId="77777777" w:rsidR="00EE1543" w:rsidRPr="009D6EDD" w:rsidRDefault="00EE1543" w:rsidP="009A78C6">
            <w:pPr>
              <w:pStyle w:val="MCTableText"/>
              <w:jc w:val="center"/>
            </w:pPr>
            <w:r>
              <w:rPr>
                <w:rFonts w:hint="eastAsia"/>
              </w:rPr>
              <w:t>800</w:t>
            </w:r>
          </w:p>
        </w:tc>
        <w:tc>
          <w:tcPr>
            <w:tcW w:w="2144" w:type="dxa"/>
            <w:vAlign w:val="center"/>
          </w:tcPr>
          <w:p w14:paraId="005E835E"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447.6</w:t>
            </w:r>
          </w:p>
        </w:tc>
        <w:tc>
          <w:tcPr>
            <w:tcW w:w="1952" w:type="dxa"/>
            <w:shd w:val="clear" w:color="auto" w:fill="auto"/>
            <w:vAlign w:val="center"/>
          </w:tcPr>
          <w:p w14:paraId="44E26233"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3.23</w:t>
            </w:r>
          </w:p>
        </w:tc>
      </w:tr>
    </w:tbl>
    <w:p w14:paraId="3EF28138" w14:textId="7321F2C2" w:rsidR="003C026E" w:rsidRDefault="00EE1543" w:rsidP="003C026E">
      <w:r>
        <w:rPr>
          <w:rFonts w:hint="eastAsia"/>
        </w:rPr>
        <w:t>当高温层生长温度和厚度固定（温度：</w:t>
      </w:r>
      <w:r>
        <w:rPr>
          <w:rFonts w:hint="eastAsia"/>
        </w:rPr>
        <w:t>685</w:t>
      </w:r>
      <w:r>
        <w:rPr>
          <w:rFonts w:hint="eastAsia"/>
        </w:rPr>
        <w:t>℃，厚度：</w:t>
      </w:r>
      <w:r>
        <w:rPr>
          <w:rFonts w:hint="eastAsia"/>
        </w:rPr>
        <w:t>900nm</w:t>
      </w:r>
      <w:r>
        <w:rPr>
          <w:rFonts w:hint="eastAsia"/>
        </w:rPr>
        <w:t>），低温缓冲层生长温度为</w:t>
      </w:r>
      <w:r>
        <w:rPr>
          <w:rFonts w:hint="eastAsia"/>
        </w:rPr>
        <w:t>420</w:t>
      </w:r>
      <w:r>
        <w:rPr>
          <w:rFonts w:hint="eastAsia"/>
        </w:rPr>
        <w:t>℃时，</w:t>
      </w:r>
      <w:r w:rsidR="001D3A82">
        <w:rPr>
          <w:rFonts w:hint="eastAsia"/>
        </w:rPr>
        <w:t>我们采用了通过优化低温缓冲层的生长时间来</w:t>
      </w:r>
      <w:r>
        <w:rPr>
          <w:rFonts w:hint="eastAsia"/>
        </w:rPr>
        <w:t>优化低温缓冲层的厚度。</w:t>
      </w:r>
      <w:r w:rsidR="001D3A82">
        <w:rPr>
          <w:rFonts w:hint="eastAsia"/>
        </w:rPr>
        <w:t>当低温缓冲层的生长厚度变化时，样品的</w:t>
      </w:r>
      <w:r w:rsidR="001D3A82">
        <w:rPr>
          <w:rFonts w:hint="eastAsia"/>
        </w:rPr>
        <w:t>XRD FWHM</w:t>
      </w:r>
      <w:r w:rsidR="001D3A82">
        <w:rPr>
          <w:rFonts w:hint="eastAsia"/>
        </w:rPr>
        <w:t>和表面粗糙度都发生了变化，当低温缓冲层生长时间为</w:t>
      </w:r>
      <w:r w:rsidR="001D3A82">
        <w:rPr>
          <w:rFonts w:hint="eastAsia"/>
        </w:rPr>
        <w:t>400s</w:t>
      </w:r>
      <w:r w:rsidR="001D3A82">
        <w:rPr>
          <w:rFonts w:hint="eastAsia"/>
        </w:rPr>
        <w:t>时，</w:t>
      </w:r>
      <w:r w:rsidR="001D3A82">
        <w:rPr>
          <w:rFonts w:hint="eastAsia"/>
        </w:rPr>
        <w:t>XRD FWHM</w:t>
      </w:r>
      <w:r w:rsidR="001D3A82">
        <w:rPr>
          <w:rFonts w:hint="eastAsia"/>
        </w:rPr>
        <w:t>较宽，且表面不再光亮，粗糙度恶化很严重。此时由于低温缓冲层太薄，并没有长成有效的成核层，导致高温层</w:t>
      </w:r>
      <w:proofErr w:type="spellStart"/>
      <w:r w:rsidR="001D3A82">
        <w:rPr>
          <w:rFonts w:hint="eastAsia"/>
        </w:rPr>
        <w:t>GaAs</w:t>
      </w:r>
      <w:proofErr w:type="spellEnd"/>
      <w:r w:rsidR="001D3A82">
        <w:rPr>
          <w:rFonts w:hint="eastAsia"/>
        </w:rPr>
        <w:t>晶体质量变差，粗糙度变大。当低温缓冲层生长时间为</w:t>
      </w:r>
      <w:r w:rsidR="001D3A82">
        <w:rPr>
          <w:rFonts w:hint="eastAsia"/>
        </w:rPr>
        <w:t>800s</w:t>
      </w:r>
      <w:r w:rsidR="001D3A82">
        <w:rPr>
          <w:rFonts w:hint="eastAsia"/>
        </w:rPr>
        <w:t>时，由于低温缓冲层厚度较厚，使得缓冲层所形成的位错较多，导致高温层</w:t>
      </w:r>
      <w:proofErr w:type="spellStart"/>
      <w:r w:rsidR="001D3A82">
        <w:rPr>
          <w:rFonts w:hint="eastAsia"/>
        </w:rPr>
        <w:t>GaAs</w:t>
      </w:r>
      <w:proofErr w:type="spellEnd"/>
      <w:r w:rsidR="001D3A82">
        <w:rPr>
          <w:rFonts w:hint="eastAsia"/>
        </w:rPr>
        <w:t>半高宽变宽，晶体质量变差。</w:t>
      </w:r>
      <w:r>
        <w:rPr>
          <w:rFonts w:hint="eastAsia"/>
        </w:rPr>
        <w:t>当低温缓冲层生长时间为</w:t>
      </w:r>
      <w:r>
        <w:rPr>
          <w:rFonts w:hint="eastAsia"/>
        </w:rPr>
        <w:t>600s</w:t>
      </w:r>
      <w:r>
        <w:rPr>
          <w:rFonts w:hint="eastAsia"/>
        </w:rPr>
        <w:t>（后经</w:t>
      </w:r>
      <w:r>
        <w:rPr>
          <w:rFonts w:hint="eastAsia"/>
        </w:rPr>
        <w:t>TEM</w:t>
      </w:r>
      <w:r>
        <w:rPr>
          <w:rFonts w:hint="eastAsia"/>
        </w:rPr>
        <w:t>测试，此时厚度为</w:t>
      </w:r>
      <w:r>
        <w:rPr>
          <w:rFonts w:hint="eastAsia"/>
        </w:rPr>
        <w:t>70nm</w:t>
      </w:r>
      <w:r>
        <w:rPr>
          <w:rFonts w:hint="eastAsia"/>
        </w:rPr>
        <w:t>）时，外延片的</w:t>
      </w:r>
      <w:r>
        <w:rPr>
          <w:rFonts w:hint="eastAsia"/>
        </w:rPr>
        <w:t>XRD</w:t>
      </w:r>
      <w:r>
        <w:rPr>
          <w:rFonts w:hint="eastAsia"/>
        </w:rPr>
        <w:t>半高宽最窄，晶体质量最好，</w:t>
      </w:r>
      <w:r w:rsidR="001D3A82">
        <w:rPr>
          <w:rFonts w:hint="eastAsia"/>
        </w:rPr>
        <w:t>且表面粗糙度也较好，</w:t>
      </w:r>
      <w:r>
        <w:rPr>
          <w:rFonts w:hint="eastAsia"/>
        </w:rPr>
        <w:t>所以选取低温缓冲层厚度</w:t>
      </w:r>
      <w:r>
        <w:rPr>
          <w:rFonts w:hint="eastAsia"/>
        </w:rPr>
        <w:t>70nm</w:t>
      </w:r>
      <w:r>
        <w:rPr>
          <w:rFonts w:hint="eastAsia"/>
        </w:rPr>
        <w:t>作为后续外延片生长的低温缓冲层厚度。</w:t>
      </w:r>
    </w:p>
    <w:p w14:paraId="49832955" w14:textId="78541496" w:rsidR="003C026E" w:rsidRDefault="003C026E" w:rsidP="003C026E">
      <w:pPr>
        <w:pStyle w:val="a3"/>
        <w:keepNext/>
        <w:ind w:firstLineChars="0" w:firstLine="0"/>
      </w:pPr>
      <w:r>
        <w:rPr>
          <w:noProof/>
        </w:rPr>
        <w:lastRenderedPageBreak/>
        <mc:AlternateContent>
          <mc:Choice Requires="wpc">
            <w:drawing>
              <wp:inline distT="0" distB="0" distL="0" distR="0" wp14:anchorId="511CAF14" wp14:editId="45E1523B">
                <wp:extent cx="5277394" cy="1502229"/>
                <wp:effectExtent l="0" t="0" r="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 name="图片 9" descr="D:\AFM\2088.jpg"/>
                          <pic:cNvPicPr preferRelativeResize="0">
                            <a:picLocks noChangeAspect="1"/>
                          </pic:cNvPicPr>
                        </pic:nvPicPr>
                        <pic:blipFill rotWithShape="1">
                          <a:blip r:embed="rId18">
                            <a:extLst>
                              <a:ext uri="{28A0092B-C50C-407E-A947-70E740481C1C}">
                                <a14:useLocalDpi xmlns:a14="http://schemas.microsoft.com/office/drawing/2010/main" val="0"/>
                              </a:ext>
                            </a:extLst>
                          </a:blip>
                          <a:srcRect t="5374" r="23398" b="-180"/>
                          <a:stretch/>
                        </pic:blipFill>
                        <pic:spPr bwMode="auto">
                          <a:xfrm>
                            <a:off x="169115" y="97972"/>
                            <a:ext cx="1378834" cy="1280160"/>
                          </a:xfrm>
                          <a:prstGeom prst="rect">
                            <a:avLst/>
                          </a:prstGeom>
                          <a:noFill/>
                          <a:ln>
                            <a:noFill/>
                          </a:ln>
                        </pic:spPr>
                      </pic:pic>
                      <pic:pic xmlns:pic="http://schemas.openxmlformats.org/drawingml/2006/picture">
                        <pic:nvPicPr>
                          <pic:cNvPr id="14" name="图片 14" descr="D:\AFM\2089.jpg"/>
                          <pic:cNvPicPr preferRelativeResize="0">
                            <a:picLocks noChangeAspect="1"/>
                          </pic:cNvPicPr>
                        </pic:nvPicPr>
                        <pic:blipFill rotWithShape="1">
                          <a:blip r:embed="rId19">
                            <a:extLst>
                              <a:ext uri="{28A0092B-C50C-407E-A947-70E740481C1C}">
                                <a14:useLocalDpi xmlns:a14="http://schemas.microsoft.com/office/drawing/2010/main" val="0"/>
                              </a:ext>
                            </a:extLst>
                          </a:blip>
                          <a:srcRect t="7952" r="22551" b="625"/>
                          <a:stretch/>
                        </pic:blipFill>
                        <pic:spPr bwMode="auto">
                          <a:xfrm>
                            <a:off x="1852047" y="143691"/>
                            <a:ext cx="1394073" cy="1234441"/>
                          </a:xfrm>
                          <a:prstGeom prst="rect">
                            <a:avLst/>
                          </a:prstGeom>
                          <a:noFill/>
                          <a:ln>
                            <a:noFill/>
                          </a:ln>
                        </pic:spPr>
                      </pic:pic>
                      <pic:pic xmlns:pic="http://schemas.openxmlformats.org/drawingml/2006/picture">
                        <pic:nvPicPr>
                          <pic:cNvPr id="15" name="图片 15" descr="D:\AFM\2090.jpg"/>
                          <pic:cNvPicPr preferRelativeResize="0">
                            <a:picLocks noChangeAspect="1"/>
                          </pic:cNvPicPr>
                        </pic:nvPicPr>
                        <pic:blipFill rotWithShape="1">
                          <a:blip r:embed="rId20">
                            <a:extLst>
                              <a:ext uri="{28A0092B-C50C-407E-A947-70E740481C1C}">
                                <a14:useLocalDpi xmlns:a14="http://schemas.microsoft.com/office/drawing/2010/main" val="0"/>
                              </a:ext>
                            </a:extLst>
                          </a:blip>
                          <a:srcRect t="3498" r="22419" b="1"/>
                          <a:stretch/>
                        </pic:blipFill>
                        <pic:spPr bwMode="auto">
                          <a:xfrm>
                            <a:off x="3580493" y="97972"/>
                            <a:ext cx="1396456" cy="1302777"/>
                          </a:xfrm>
                          <a:prstGeom prst="rect">
                            <a:avLst/>
                          </a:prstGeom>
                          <a:noFill/>
                          <a:ln>
                            <a:noFill/>
                          </a:ln>
                        </pic:spPr>
                      </pic:pic>
                    </wpc:wpc>
                  </a:graphicData>
                </a:graphic>
              </wp:inline>
            </w:drawing>
          </mc:Choice>
          <mc:Fallback xmlns:mo="http://schemas.microsoft.com/office/mac/office/2008/main" xmlns:mv="urn:schemas-microsoft-com:mac:vml">
            <w:pict>
              <v:group id="画布 5" o:spid="_x0000_s1026" editas="canvas" style="width:415.55pt;height:118.3pt;mso-position-horizontal-relative:char;mso-position-vertical-relative:line" coordsize="52768,150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">
                <v:shape id="_x0000_s1027" type="#_x0000_t75" style="position:absolute;width:52768;height:15017;visibility:visible;mso-wrap-style:square">
                  <v:fill o:detectmouseclick="t"/>
                  <v:path o:connecttype="none"/>
                </v:shape>
                <v:shape id="图片 9" o:spid="_x0000_s1028" type="#_x0000_t75" style="position:absolute;left:1691;top:979;width:13788;height:12802;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ZibEAAAA2gAAAA8AAABkcnMvZG93bnJldi54bWxEj0FrwkAUhO+F/oflCd7qRitFU1cRQepB&#10;C40ienvNPrOh2bchu5r4791CocdhZr5hZovOVuJGjS8dKxgOEhDEudMlFwoO+/XLBIQPyBorx6Tg&#10;Th4W8+enGabatfxFtywUIkLYp6jAhFCnUvrckEU/cDVx9C6usRiibAqpG2wj3FZylCRv0mLJccFg&#10;TStD+U92tQrGo81xfP7+3H5MW/NK5TDbudNKqX6vW76DCNSF//Bfe6MVTOH3SrwB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hZibEAAAA2gAAAA8AAAAAAAAAAAAAAAAA&#10;nwIAAGRycy9kb3ducmV2LnhtbFBLBQYAAAAABAAEAPcAAACQAwAAAAA=&#10;">
                  <v:imagedata r:id="rId22" o:title="2088" croptop="3522f" cropbottom="-118f" cropright="15334f"/>
                  <v:path arrowok="t"/>
                </v:shape>
                <v:shape id="图片 14" o:spid="_x0000_s1029" type="#_x0000_t75" style="position:absolute;left:18520;top:1436;width:13941;height:12345;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3VkTBAAAA2wAAAA8AAABkcnMvZG93bnJldi54bWxET0trAjEQvhf8D2EEbzVRpJStUUrdghcp&#10;Pvc6bKabxc1k2aTu+u9NodDbfHzPWa4H14gbdaH2rGE2VSCIS29qrjScjp/PryBCRDbYeCYNdwqw&#10;Xo2elpgZ3/OebodYiRTCIUMNNsY2kzKUlhyGqW+JE/ftO4cxwa6SpsM+hbtGzpV6kQ5rTg0WW/qw&#10;VF4PP05DkX+FTZH78+5SWHXZq/zaz5TWk/Hw/gYi0hD/xX/urUnzF/D7SzpArh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y3VkTBAAAA2wAAAA8AAAAAAAAAAAAAAAAAnwIA&#10;AGRycy9kb3ducmV2LnhtbFBLBQYAAAAABAAEAPcAAACNAwAAAAA=&#10;">
                  <v:imagedata r:id="rId23" o:title="2089" croptop="5211f" cropbottom="410f" cropright="14779f"/>
                  <v:path arrowok="t"/>
                </v:shape>
                <v:shape id="图片 15" o:spid="_x0000_s1030" type="#_x0000_t75" style="position:absolute;left:35804;top:979;width:13965;height:1302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hzHXDAAAA2wAAAA8AAABkcnMvZG93bnJldi54bWxET01rwkAQvRf6H5YRems2llgkuoZQsOlB&#10;LKY9eByy0yQ0OxuzG43/3i0UvM3jfc46m0wnzjS41rKCeRSDIK6sbrlW8P21fV6CcB5ZY2eZFFzJ&#10;QbZ5fFhjqu2FD3QufS1CCLsUFTTe96mUrmrIoItsTxy4HzsY9AEOtdQDXkK46eRLHL9Kgy2HhgZ7&#10;emuo+i1Ho2Bf6KNPkmLct5/vJ5fzIdmVk1JPsylfgfA0+bv43/2hw/wF/P0SDpCbG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uHMdcMAAADbAAAADwAAAAAAAAAAAAAAAACf&#10;AgAAZHJzL2Rvd25yZXYueG1sUEsFBgAAAAAEAAQA9wAAAI8DAAAAAA==&#10;">
                  <v:imagedata r:id="rId24" o:title="2090" croptop="2292f" cropbottom="1f" cropright="14693f"/>
                  <v:path arrowok="t"/>
                </v:shape>
                <w10:anchorlock/>
              </v:group>
            </w:pict>
          </mc:Fallback>
        </mc:AlternateContent>
      </w:r>
    </w:p>
    <w:p w14:paraId="1529E20E" w14:textId="0DF9B070" w:rsidR="003C026E" w:rsidRDefault="003C026E" w:rsidP="003C026E">
      <w:pPr>
        <w:pStyle w:val="af"/>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6282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6282E">
        <w:rPr>
          <w:noProof/>
        </w:rPr>
        <w:t>1</w:t>
      </w:r>
      <w:r>
        <w:fldChar w:fldCharType="end"/>
      </w:r>
    </w:p>
    <w:p w14:paraId="75609A26" w14:textId="77777777" w:rsidR="00EE1543" w:rsidRDefault="00100D7A" w:rsidP="00EE1543">
      <w:pPr>
        <w:pStyle w:val="3"/>
        <w:numPr>
          <w:ilvl w:val="2"/>
          <w:numId w:val="7"/>
        </w:numPr>
      </w:pPr>
      <w:bookmarkStart w:id="29" w:name="_Toc373697280"/>
      <w:r>
        <w:rPr>
          <w:rFonts w:hint="eastAsia"/>
        </w:rPr>
        <w:t>低温缓冲层种类的优化</w:t>
      </w:r>
      <w:bookmarkEnd w:id="29"/>
    </w:p>
    <w:p w14:paraId="2E9D8F66" w14:textId="30CECBEE" w:rsidR="003D114B" w:rsidRPr="003D114B" w:rsidRDefault="003D114B" w:rsidP="003D114B">
      <w:r>
        <w:rPr>
          <w:rFonts w:hint="eastAsia"/>
        </w:rPr>
        <w:t>仅仅依靠高温生长并不能满足</w:t>
      </w:r>
      <w:r w:rsidR="00786ACB">
        <w:rPr>
          <w:rFonts w:hint="eastAsia"/>
        </w:rPr>
        <w:t>整个异质结构</w:t>
      </w:r>
      <w:r>
        <w:rPr>
          <w:rFonts w:hint="eastAsia"/>
        </w:rPr>
        <w:t>对于</w:t>
      </w:r>
      <w:proofErr w:type="spellStart"/>
      <w:r>
        <w:rPr>
          <w:rFonts w:hint="eastAsia"/>
        </w:rPr>
        <w:t>GaAs</w:t>
      </w:r>
      <w:proofErr w:type="spellEnd"/>
      <w:r>
        <w:rPr>
          <w:rFonts w:hint="eastAsia"/>
        </w:rPr>
        <w:t>/Si</w:t>
      </w:r>
      <w:r w:rsidR="00786ACB">
        <w:rPr>
          <w:rFonts w:hint="eastAsia"/>
        </w:rPr>
        <w:t>外延片</w:t>
      </w:r>
      <w:r w:rsidR="00205FFB">
        <w:rPr>
          <w:rFonts w:hint="eastAsia"/>
        </w:rPr>
        <w:t>的要求，当最初的生长层的厚度、掺杂浓度和掺杂类型不同的时候，接下来的生长温度就不能超过一个固定的限制。由于这个原因，人们在</w:t>
      </w:r>
      <w:proofErr w:type="spellStart"/>
      <w:r w:rsidR="00205FFB">
        <w:rPr>
          <w:rFonts w:hint="eastAsia"/>
        </w:rPr>
        <w:t>GaAs</w:t>
      </w:r>
      <w:proofErr w:type="spellEnd"/>
      <w:r w:rsidR="00205FFB">
        <w:rPr>
          <w:rFonts w:hint="eastAsia"/>
        </w:rPr>
        <w:t>和</w:t>
      </w:r>
      <w:r w:rsidR="00205FFB">
        <w:rPr>
          <w:rFonts w:hint="eastAsia"/>
        </w:rPr>
        <w:t>Si</w:t>
      </w:r>
      <w:r w:rsidR="00205FFB">
        <w:rPr>
          <w:rFonts w:hint="eastAsia"/>
        </w:rPr>
        <w:t>衬底之间采用不同材料的低温缓冲层，</w:t>
      </w:r>
    </w:p>
    <w:tbl>
      <w:tblPr>
        <w:tblW w:w="0" w:type="auto"/>
        <w:jc w:val="center"/>
        <w:tblInd w:w="832" w:type="dxa"/>
        <w:tblBorders>
          <w:top w:val="single" w:sz="4" w:space="0" w:color="auto"/>
          <w:bottom w:val="single" w:sz="4" w:space="0" w:color="auto"/>
          <w:insideH w:val="single" w:sz="4" w:space="0" w:color="auto"/>
        </w:tblBorders>
        <w:tblLook w:val="04A0" w:firstRow="1" w:lastRow="0" w:firstColumn="1" w:lastColumn="0" w:noHBand="0" w:noVBand="1"/>
      </w:tblPr>
      <w:tblGrid>
        <w:gridCol w:w="923"/>
        <w:gridCol w:w="2703"/>
        <w:gridCol w:w="1821"/>
        <w:gridCol w:w="2076"/>
      </w:tblGrid>
      <w:tr w:rsidR="00BB6390" w:rsidRPr="009D6EDD" w14:paraId="35AFFA05" w14:textId="77777777" w:rsidTr="00EE1543">
        <w:trPr>
          <w:trHeight w:val="450"/>
          <w:jc w:val="center"/>
        </w:trPr>
        <w:tc>
          <w:tcPr>
            <w:tcW w:w="923" w:type="dxa"/>
            <w:shd w:val="clear" w:color="auto" w:fill="auto"/>
            <w:vAlign w:val="center"/>
          </w:tcPr>
          <w:p w14:paraId="1606A715" w14:textId="77777777" w:rsidR="00BB6390" w:rsidRPr="009D6EDD" w:rsidRDefault="00BB6390" w:rsidP="00100D7A">
            <w:pPr>
              <w:pStyle w:val="MCTableText"/>
            </w:pPr>
            <w:r w:rsidRPr="009D6EDD">
              <w:t xml:space="preserve">Sample </w:t>
            </w:r>
            <w:r w:rsidRPr="009D6EDD">
              <w:rPr>
                <w:rFonts w:hint="eastAsia"/>
              </w:rPr>
              <w:t>n</w:t>
            </w:r>
            <w:r w:rsidRPr="009D6EDD">
              <w:t>o.</w:t>
            </w:r>
          </w:p>
        </w:tc>
        <w:tc>
          <w:tcPr>
            <w:tcW w:w="2703" w:type="dxa"/>
            <w:shd w:val="clear" w:color="auto" w:fill="auto"/>
            <w:vAlign w:val="center"/>
          </w:tcPr>
          <w:p w14:paraId="18448D19" w14:textId="77777777" w:rsidR="00BB6390" w:rsidRPr="009D6EDD" w:rsidRDefault="00BB6390" w:rsidP="00100D7A">
            <w:pPr>
              <w:pStyle w:val="MCTableText"/>
              <w:jc w:val="center"/>
            </w:pPr>
            <w:r w:rsidRPr="009D6EDD">
              <w:t xml:space="preserve">Growth </w:t>
            </w:r>
            <w:r w:rsidRPr="009D6EDD">
              <w:rPr>
                <w:rFonts w:hint="eastAsia"/>
              </w:rPr>
              <w:t>p</w:t>
            </w:r>
            <w:r w:rsidRPr="009D6EDD">
              <w:t>rocedure</w:t>
            </w:r>
          </w:p>
        </w:tc>
        <w:tc>
          <w:tcPr>
            <w:tcW w:w="1821" w:type="dxa"/>
            <w:vAlign w:val="center"/>
          </w:tcPr>
          <w:p w14:paraId="18E5C1F7" w14:textId="77777777" w:rsidR="00BB6390" w:rsidRPr="009D6EDD" w:rsidRDefault="00BB6390" w:rsidP="00100D7A">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c>
          <w:tcPr>
            <w:tcW w:w="2076" w:type="dxa"/>
            <w:shd w:val="clear" w:color="auto" w:fill="auto"/>
            <w:vAlign w:val="center"/>
          </w:tcPr>
          <w:p w14:paraId="414ED7F4" w14:textId="77777777" w:rsidR="00BB6390" w:rsidRPr="009D6EDD" w:rsidRDefault="00BB6390" w:rsidP="00100D7A">
            <w:pPr>
              <w:pStyle w:val="MCTableText"/>
              <w:jc w:val="center"/>
            </w:pPr>
            <w:r w:rsidRPr="009D6EDD">
              <w:t xml:space="preserve">RMS </w:t>
            </w:r>
            <w:r w:rsidRPr="009D6EDD">
              <w:rPr>
                <w:rFonts w:hint="eastAsia"/>
              </w:rPr>
              <w:t>r</w:t>
            </w:r>
            <w:r w:rsidRPr="009D6EDD">
              <w:t>oughness</w:t>
            </w:r>
            <w:r w:rsidRPr="009D6EDD">
              <w:rPr>
                <w:rFonts w:hint="eastAsia"/>
              </w:rPr>
              <w:t xml:space="preserve"> </w:t>
            </w:r>
            <w:r w:rsidRPr="009D6EDD">
              <w:t>(nm)</w:t>
            </w:r>
          </w:p>
          <w:p w14:paraId="08BF8077" w14:textId="77777777" w:rsidR="00BB6390" w:rsidRPr="009D6EDD" w:rsidRDefault="00BB6390" w:rsidP="00100D7A">
            <w:pPr>
              <w:pStyle w:val="MCTableText"/>
              <w:jc w:val="center"/>
            </w:pPr>
            <w:r w:rsidRPr="009D6EDD">
              <w:t>in 10</w:t>
            </w:r>
            <w:r w:rsidRPr="009D6EDD">
              <w:sym w:font="Symbol" w:char="F06D"/>
            </w:r>
            <w:r w:rsidRPr="009D6EDD">
              <w:t>m×10</w:t>
            </w:r>
            <w:r w:rsidRPr="009D6EDD">
              <w:sym w:font="Symbol" w:char="F06D"/>
            </w:r>
            <w:r w:rsidRPr="009D6EDD">
              <w:t>m</w:t>
            </w:r>
          </w:p>
        </w:tc>
      </w:tr>
      <w:tr w:rsidR="00BB6390" w:rsidRPr="009D6EDD" w14:paraId="4973B6E9" w14:textId="77777777" w:rsidTr="00EE1543">
        <w:trPr>
          <w:trHeight w:val="215"/>
          <w:jc w:val="center"/>
        </w:trPr>
        <w:tc>
          <w:tcPr>
            <w:tcW w:w="923" w:type="dxa"/>
            <w:shd w:val="clear" w:color="auto" w:fill="auto"/>
          </w:tcPr>
          <w:p w14:paraId="3B1772C6" w14:textId="77777777" w:rsidR="00BB6390" w:rsidRPr="009D6EDD" w:rsidRDefault="00BB6390" w:rsidP="00100D7A">
            <w:pPr>
              <w:pStyle w:val="MCTableText"/>
            </w:pPr>
            <w:r w:rsidRPr="009D6EDD">
              <w:t>A1</w:t>
            </w:r>
          </w:p>
        </w:tc>
        <w:tc>
          <w:tcPr>
            <w:tcW w:w="2703" w:type="dxa"/>
            <w:shd w:val="clear" w:color="auto" w:fill="auto"/>
          </w:tcPr>
          <w:p w14:paraId="0D9AF16C" w14:textId="77777777" w:rsidR="00BB6390" w:rsidRPr="009D6EDD" w:rsidRDefault="00BB6390" w:rsidP="00100D7A">
            <w:pPr>
              <w:pStyle w:val="MCTableText"/>
              <w:jc w:val="center"/>
            </w:pPr>
            <w:proofErr w:type="spellStart"/>
            <w:r w:rsidRPr="009D6EDD">
              <w:rPr>
                <w:rFonts w:hint="eastAsia"/>
              </w:rPr>
              <w:t>GaAs</w:t>
            </w:r>
            <w:proofErr w:type="spellEnd"/>
            <w:r w:rsidRPr="009D6EDD">
              <w:rPr>
                <w:rFonts w:hint="eastAsia"/>
              </w:rPr>
              <w:t xml:space="preserve"> buffer layer</w:t>
            </w:r>
          </w:p>
        </w:tc>
        <w:tc>
          <w:tcPr>
            <w:tcW w:w="1821" w:type="dxa"/>
          </w:tcPr>
          <w:p w14:paraId="0C2C6766" w14:textId="77777777" w:rsidR="00BB6390" w:rsidRPr="009D6EDD" w:rsidRDefault="00BB6390" w:rsidP="00100D7A">
            <w:pPr>
              <w:pStyle w:val="MCTableText"/>
              <w:jc w:val="center"/>
              <w:rPr>
                <w:lang w:eastAsia="zh-CN"/>
              </w:rPr>
            </w:pPr>
            <w:r w:rsidRPr="009D6EDD">
              <w:rPr>
                <w:rFonts w:hint="eastAsia"/>
              </w:rPr>
              <w:t>4</w:t>
            </w:r>
            <w:r w:rsidRPr="009D6EDD">
              <w:rPr>
                <w:rFonts w:hint="eastAsia"/>
                <w:lang w:eastAsia="zh-CN"/>
              </w:rPr>
              <w:t>12</w:t>
            </w:r>
          </w:p>
        </w:tc>
        <w:tc>
          <w:tcPr>
            <w:tcW w:w="2076" w:type="dxa"/>
            <w:shd w:val="clear" w:color="auto" w:fill="auto"/>
          </w:tcPr>
          <w:p w14:paraId="1E875926" w14:textId="77777777" w:rsidR="00BB6390" w:rsidRPr="009D6EDD" w:rsidRDefault="00BB6390" w:rsidP="00100D7A">
            <w:pPr>
              <w:pStyle w:val="MCTableText"/>
              <w:jc w:val="center"/>
              <w:rPr>
                <w:lang w:eastAsia="zh-CN"/>
              </w:rPr>
            </w:pPr>
            <w:r w:rsidRPr="009D6EDD">
              <w:rPr>
                <w:rFonts w:hint="eastAsia"/>
              </w:rPr>
              <w:t>3.</w:t>
            </w:r>
            <w:r w:rsidRPr="009D6EDD">
              <w:rPr>
                <w:rFonts w:hint="eastAsia"/>
                <w:lang w:eastAsia="zh-CN"/>
              </w:rPr>
              <w:t>6</w:t>
            </w:r>
          </w:p>
        </w:tc>
      </w:tr>
      <w:tr w:rsidR="00BB6390" w:rsidRPr="009D6EDD" w14:paraId="054566BF" w14:textId="77777777" w:rsidTr="00EE1543">
        <w:trPr>
          <w:trHeight w:val="215"/>
          <w:jc w:val="center"/>
        </w:trPr>
        <w:tc>
          <w:tcPr>
            <w:tcW w:w="923" w:type="dxa"/>
            <w:shd w:val="clear" w:color="auto" w:fill="auto"/>
          </w:tcPr>
          <w:p w14:paraId="773CD3A5" w14:textId="77777777" w:rsidR="00BB6390" w:rsidRPr="009D6EDD" w:rsidRDefault="00BB6390" w:rsidP="00100D7A">
            <w:pPr>
              <w:pStyle w:val="MCTableText"/>
            </w:pPr>
            <w:r w:rsidRPr="009D6EDD">
              <w:t>A2</w:t>
            </w:r>
          </w:p>
        </w:tc>
        <w:tc>
          <w:tcPr>
            <w:tcW w:w="2703" w:type="dxa"/>
            <w:shd w:val="clear" w:color="auto" w:fill="auto"/>
          </w:tcPr>
          <w:p w14:paraId="73905A53" w14:textId="77777777" w:rsidR="00BB6390" w:rsidRPr="009D6EDD" w:rsidRDefault="00BB6390" w:rsidP="00EE1543">
            <w:pPr>
              <w:pStyle w:val="MCTableText"/>
              <w:jc w:val="center"/>
            </w:pPr>
            <w:proofErr w:type="spellStart"/>
            <w:r w:rsidRPr="009D6EDD">
              <w:rPr>
                <w:rFonts w:hint="eastAsia"/>
              </w:rPr>
              <w:t>AlAs</w:t>
            </w:r>
            <w:proofErr w:type="spellEnd"/>
            <w:r w:rsidRPr="009D6EDD">
              <w:rPr>
                <w:rFonts w:hint="eastAsia"/>
              </w:rPr>
              <w:t xml:space="preserve"> buffer layer</w:t>
            </w:r>
          </w:p>
        </w:tc>
        <w:tc>
          <w:tcPr>
            <w:tcW w:w="1821" w:type="dxa"/>
          </w:tcPr>
          <w:p w14:paraId="03E605E3" w14:textId="77777777" w:rsidR="00BB6390" w:rsidRPr="009D6EDD" w:rsidRDefault="00BB6390" w:rsidP="00100D7A">
            <w:pPr>
              <w:pStyle w:val="MCTableText"/>
              <w:jc w:val="center"/>
              <w:rPr>
                <w:lang w:eastAsia="zh-CN"/>
              </w:rPr>
            </w:pPr>
            <w:r w:rsidRPr="009D6EDD">
              <w:rPr>
                <w:rFonts w:hint="eastAsia"/>
              </w:rPr>
              <w:t>4</w:t>
            </w:r>
            <w:r w:rsidRPr="009D6EDD">
              <w:rPr>
                <w:rFonts w:hint="eastAsia"/>
                <w:lang w:eastAsia="zh-CN"/>
              </w:rPr>
              <w:t>01</w:t>
            </w:r>
          </w:p>
        </w:tc>
        <w:tc>
          <w:tcPr>
            <w:tcW w:w="2076" w:type="dxa"/>
            <w:shd w:val="clear" w:color="auto" w:fill="auto"/>
          </w:tcPr>
          <w:p w14:paraId="2A7C7FF3" w14:textId="77777777" w:rsidR="00BB6390" w:rsidRPr="009D6EDD" w:rsidRDefault="00BB6390" w:rsidP="00100D7A">
            <w:pPr>
              <w:pStyle w:val="MCTableText"/>
              <w:jc w:val="center"/>
            </w:pPr>
            <w:r w:rsidRPr="009D6EDD">
              <w:rPr>
                <w:rFonts w:hint="eastAsia"/>
              </w:rPr>
              <w:t>3.4</w:t>
            </w:r>
          </w:p>
        </w:tc>
      </w:tr>
      <w:tr w:rsidR="00BB6390" w:rsidRPr="009D6EDD" w14:paraId="00BB2566" w14:textId="77777777" w:rsidTr="00EE1543">
        <w:trPr>
          <w:trHeight w:val="215"/>
          <w:jc w:val="center"/>
        </w:trPr>
        <w:tc>
          <w:tcPr>
            <w:tcW w:w="923" w:type="dxa"/>
            <w:shd w:val="clear" w:color="auto" w:fill="auto"/>
          </w:tcPr>
          <w:p w14:paraId="52835C37" w14:textId="77777777" w:rsidR="00BB6390" w:rsidRPr="009D6EDD" w:rsidRDefault="00BB6390" w:rsidP="00100D7A">
            <w:pPr>
              <w:pStyle w:val="MCTableText"/>
            </w:pPr>
            <w:r w:rsidRPr="009D6EDD">
              <w:rPr>
                <w:rFonts w:hint="eastAsia"/>
              </w:rPr>
              <w:t>A3</w:t>
            </w:r>
          </w:p>
        </w:tc>
        <w:tc>
          <w:tcPr>
            <w:tcW w:w="2703" w:type="dxa"/>
            <w:shd w:val="clear" w:color="auto" w:fill="auto"/>
          </w:tcPr>
          <w:p w14:paraId="147597FA" w14:textId="77777777" w:rsidR="00BB6390" w:rsidRPr="009D6EDD" w:rsidRDefault="00BB6390" w:rsidP="00100D7A">
            <w:pPr>
              <w:pStyle w:val="MCTableText"/>
              <w:jc w:val="center"/>
            </w:pPr>
            <w:proofErr w:type="spellStart"/>
            <w:r w:rsidRPr="009D6EDD">
              <w:rPr>
                <w:rFonts w:hint="eastAsia"/>
              </w:rPr>
              <w:t>AlGaAs</w:t>
            </w:r>
            <w:proofErr w:type="spellEnd"/>
            <w:r w:rsidRPr="009D6EDD">
              <w:rPr>
                <w:rFonts w:hint="eastAsia"/>
              </w:rPr>
              <w:t>/</w:t>
            </w:r>
            <w:proofErr w:type="spellStart"/>
            <w:r w:rsidRPr="009D6EDD">
              <w:rPr>
                <w:rFonts w:hint="eastAsia"/>
              </w:rPr>
              <w:t>GaAs</w:t>
            </w:r>
            <w:proofErr w:type="spellEnd"/>
            <w:r w:rsidRPr="009D6EDD">
              <w:rPr>
                <w:rFonts w:hint="eastAsia"/>
              </w:rPr>
              <w:t xml:space="preserve"> buffer layer</w:t>
            </w:r>
          </w:p>
        </w:tc>
        <w:tc>
          <w:tcPr>
            <w:tcW w:w="1821" w:type="dxa"/>
          </w:tcPr>
          <w:p w14:paraId="7E541E2B" w14:textId="77777777" w:rsidR="00BB6390" w:rsidRPr="009D6EDD" w:rsidRDefault="00BB6390" w:rsidP="00100D7A">
            <w:pPr>
              <w:pStyle w:val="MCTableText"/>
              <w:jc w:val="center"/>
            </w:pPr>
            <w:r w:rsidRPr="009D6EDD">
              <w:rPr>
                <w:rFonts w:hint="eastAsia"/>
              </w:rPr>
              <w:t>447</w:t>
            </w:r>
          </w:p>
        </w:tc>
        <w:tc>
          <w:tcPr>
            <w:tcW w:w="2076" w:type="dxa"/>
            <w:shd w:val="clear" w:color="auto" w:fill="auto"/>
          </w:tcPr>
          <w:p w14:paraId="7C165B57" w14:textId="77777777" w:rsidR="00BB6390" w:rsidRPr="009D6EDD" w:rsidRDefault="00BB6390" w:rsidP="00100D7A">
            <w:pPr>
              <w:pStyle w:val="MCTableText"/>
              <w:jc w:val="center"/>
            </w:pPr>
            <w:r w:rsidRPr="009D6EDD">
              <w:rPr>
                <w:rFonts w:hint="eastAsia"/>
              </w:rPr>
              <w:t>6.3</w:t>
            </w:r>
          </w:p>
        </w:tc>
      </w:tr>
    </w:tbl>
    <w:p w14:paraId="26967939" w14:textId="1BD94FFC" w:rsidR="00A52CC8" w:rsidRDefault="00972E4B" w:rsidP="00100D7A">
      <w:r>
        <w:rPr>
          <w:rFonts w:hint="eastAsia"/>
        </w:rPr>
        <w:t>在固定的低温缓冲层生长温度和厚度（温度：</w:t>
      </w:r>
      <w:r>
        <w:rPr>
          <w:rFonts w:hint="eastAsia"/>
        </w:rPr>
        <w:t>420</w:t>
      </w:r>
      <w:r>
        <w:rPr>
          <w:rFonts w:hint="eastAsia"/>
        </w:rPr>
        <w:t>℃，厚度：</w:t>
      </w:r>
      <w:r>
        <w:rPr>
          <w:rFonts w:hint="eastAsia"/>
        </w:rPr>
        <w:t>70nm</w:t>
      </w:r>
      <w:r>
        <w:rPr>
          <w:rFonts w:hint="eastAsia"/>
        </w:rPr>
        <w:t>）、固定的高温层生长温度和厚度（温度：</w:t>
      </w:r>
      <w:r>
        <w:rPr>
          <w:rFonts w:hint="eastAsia"/>
        </w:rPr>
        <w:t>685</w:t>
      </w:r>
      <w:r>
        <w:rPr>
          <w:rFonts w:hint="eastAsia"/>
        </w:rPr>
        <w:t>℃，厚度：</w:t>
      </w:r>
      <w:r>
        <w:rPr>
          <w:rFonts w:hint="eastAsia"/>
        </w:rPr>
        <w:t>900nm</w:t>
      </w:r>
      <w:r>
        <w:rPr>
          <w:rFonts w:hint="eastAsia"/>
        </w:rPr>
        <w:t>）下，当低温缓冲层为</w:t>
      </w:r>
      <w:proofErr w:type="spellStart"/>
      <w:r>
        <w:rPr>
          <w:rFonts w:hint="eastAsia"/>
        </w:rPr>
        <w:t>AlAs</w:t>
      </w:r>
      <w:proofErr w:type="spellEnd"/>
      <w:r>
        <w:rPr>
          <w:rFonts w:hint="eastAsia"/>
        </w:rPr>
        <w:t>时，</w:t>
      </w:r>
      <w:r>
        <w:rPr>
          <w:rFonts w:hint="eastAsia"/>
        </w:rPr>
        <w:t>XRD</w:t>
      </w:r>
      <w:r>
        <w:rPr>
          <w:rFonts w:hint="eastAsia"/>
        </w:rPr>
        <w:t>半高宽最窄，晶体质量最好。</w:t>
      </w:r>
      <w:r w:rsidR="00A355E3">
        <w:rPr>
          <w:rFonts w:hint="eastAsia"/>
        </w:rPr>
        <w:t>这主要是因为</w:t>
      </w:r>
      <w:r w:rsidR="00A355E3">
        <w:rPr>
          <w:rFonts w:hint="eastAsia"/>
        </w:rPr>
        <w:t>Al-Si</w:t>
      </w:r>
      <w:r w:rsidR="00A355E3">
        <w:rPr>
          <w:rFonts w:hint="eastAsia"/>
        </w:rPr>
        <w:t>之间的键能比</w:t>
      </w:r>
      <w:proofErr w:type="spellStart"/>
      <w:r w:rsidR="00A355E3">
        <w:rPr>
          <w:rFonts w:hint="eastAsia"/>
        </w:rPr>
        <w:t>Ga</w:t>
      </w:r>
      <w:proofErr w:type="spellEnd"/>
      <w:r w:rsidR="00A355E3">
        <w:rPr>
          <w:rFonts w:hint="eastAsia"/>
        </w:rPr>
        <w:t>-Si</w:t>
      </w:r>
      <w:r w:rsidR="00A355E3">
        <w:rPr>
          <w:rFonts w:hint="eastAsia"/>
        </w:rPr>
        <w:t>之间的键能要大，这使得</w:t>
      </w:r>
      <w:proofErr w:type="spellStart"/>
      <w:r w:rsidR="00A355E3">
        <w:rPr>
          <w:rFonts w:hint="eastAsia"/>
        </w:rPr>
        <w:t>AlAs</w:t>
      </w:r>
      <w:proofErr w:type="spellEnd"/>
      <w:r w:rsidR="00A355E3">
        <w:rPr>
          <w:rFonts w:hint="eastAsia"/>
        </w:rPr>
        <w:t>低温缓冲层较</w:t>
      </w:r>
      <w:proofErr w:type="spellStart"/>
      <w:r w:rsidR="00A355E3">
        <w:rPr>
          <w:rFonts w:hint="eastAsia"/>
        </w:rPr>
        <w:t>GaAs</w:t>
      </w:r>
      <w:proofErr w:type="spellEnd"/>
      <w:r w:rsidR="00A355E3">
        <w:rPr>
          <w:rFonts w:hint="eastAsia"/>
        </w:rPr>
        <w:t>低温缓冲层更容易在</w:t>
      </w:r>
      <w:r w:rsidR="00A355E3">
        <w:rPr>
          <w:rFonts w:hint="eastAsia"/>
        </w:rPr>
        <w:t>Si</w:t>
      </w:r>
      <w:r w:rsidR="00A355E3">
        <w:rPr>
          <w:rFonts w:hint="eastAsia"/>
        </w:rPr>
        <w:t>衬底上成核，所以在相同厚度的缓冲层条件下，以</w:t>
      </w:r>
      <w:proofErr w:type="spellStart"/>
      <w:r w:rsidR="00A355E3">
        <w:rPr>
          <w:rFonts w:hint="eastAsia"/>
        </w:rPr>
        <w:t>AlAs</w:t>
      </w:r>
      <w:proofErr w:type="spellEnd"/>
      <w:r w:rsidR="00A355E3">
        <w:rPr>
          <w:rFonts w:hint="eastAsia"/>
        </w:rPr>
        <w:t>作为缓冲层的外延片晶体质量要好，表面粗糙度也更低，</w:t>
      </w:r>
      <w:r>
        <w:rPr>
          <w:rFonts w:hint="eastAsia"/>
        </w:rPr>
        <w:t>但是由于</w:t>
      </w:r>
      <w:r>
        <w:rPr>
          <w:rFonts w:hint="eastAsia"/>
        </w:rPr>
        <w:t>Al</w:t>
      </w:r>
      <w:r>
        <w:rPr>
          <w:rFonts w:hint="eastAsia"/>
        </w:rPr>
        <w:t>易氧化，后续的生长没有采用</w:t>
      </w:r>
      <w:proofErr w:type="spellStart"/>
      <w:r>
        <w:rPr>
          <w:rFonts w:hint="eastAsia"/>
        </w:rPr>
        <w:t>AlAs</w:t>
      </w:r>
      <w:proofErr w:type="spellEnd"/>
      <w:r>
        <w:rPr>
          <w:rFonts w:hint="eastAsia"/>
        </w:rPr>
        <w:t>缓冲层。</w:t>
      </w:r>
    </w:p>
    <w:p w14:paraId="75B537E7" w14:textId="0D5C4823" w:rsidR="00100D7A" w:rsidRDefault="00100D7A" w:rsidP="00100D7A">
      <w:pPr>
        <w:pStyle w:val="2"/>
      </w:pPr>
      <w:r>
        <w:rPr>
          <w:rFonts w:hint="eastAsia"/>
        </w:rPr>
        <w:t xml:space="preserve"> </w:t>
      </w:r>
      <w:bookmarkStart w:id="30" w:name="_Toc373697281"/>
      <w:r>
        <w:rPr>
          <w:rFonts w:hint="eastAsia"/>
        </w:rPr>
        <w:t xml:space="preserve">3.3 </w:t>
      </w:r>
      <w:bookmarkEnd w:id="30"/>
      <w:r w:rsidR="00712404">
        <w:rPr>
          <w:rFonts w:hint="eastAsia"/>
        </w:rPr>
        <w:t>本章小结</w:t>
      </w:r>
    </w:p>
    <w:p w14:paraId="442E871A" w14:textId="2E4458EC" w:rsidR="00100D7A" w:rsidRDefault="00712404" w:rsidP="00100D7A">
      <w:r>
        <w:rPr>
          <w:rFonts w:hint="eastAsia"/>
        </w:rPr>
        <w:t>本章主要讨论了采用两步法在</w:t>
      </w:r>
      <w:r>
        <w:rPr>
          <w:rFonts w:hint="eastAsia"/>
        </w:rPr>
        <w:t>Si</w:t>
      </w:r>
      <w:r>
        <w:rPr>
          <w:rFonts w:hint="eastAsia"/>
        </w:rPr>
        <w:t>衬底上异变外延</w:t>
      </w:r>
      <w:proofErr w:type="spellStart"/>
      <w:r>
        <w:rPr>
          <w:rFonts w:hint="eastAsia"/>
        </w:rPr>
        <w:t>GaAs</w:t>
      </w:r>
      <w:proofErr w:type="spellEnd"/>
      <w:r>
        <w:rPr>
          <w:rFonts w:hint="eastAsia"/>
        </w:rPr>
        <w:t>，在高温层</w:t>
      </w:r>
      <w:proofErr w:type="spellStart"/>
      <w:r>
        <w:rPr>
          <w:rFonts w:hint="eastAsia"/>
        </w:rPr>
        <w:t>GaAs</w:t>
      </w:r>
      <w:proofErr w:type="spellEnd"/>
      <w:r>
        <w:rPr>
          <w:rFonts w:hint="eastAsia"/>
        </w:rPr>
        <w:t>为</w:t>
      </w:r>
      <w:r>
        <w:rPr>
          <w:rFonts w:hint="eastAsia"/>
        </w:rPr>
        <w:t>685</w:t>
      </w:r>
      <w:r>
        <w:rPr>
          <w:rFonts w:hint="eastAsia"/>
        </w:rPr>
        <w:t>℃，生长</w:t>
      </w:r>
      <w:r>
        <w:rPr>
          <w:rFonts w:hint="eastAsia"/>
        </w:rPr>
        <w:t>900nm</w:t>
      </w:r>
      <w:r>
        <w:rPr>
          <w:rFonts w:hint="eastAsia"/>
        </w:rPr>
        <w:t>的条件下，优化低温缓冲层的温度、厚度和种类，通过比较样品的</w:t>
      </w:r>
      <w:r>
        <w:rPr>
          <w:rFonts w:hint="eastAsia"/>
        </w:rPr>
        <w:t>XRD FWHM</w:t>
      </w:r>
      <w:r>
        <w:rPr>
          <w:rFonts w:hint="eastAsia"/>
        </w:rPr>
        <w:t>和在</w:t>
      </w:r>
      <w:r w:rsidRPr="009D6EDD">
        <w:t>10</w:t>
      </w:r>
      <w:r w:rsidRPr="009D6EDD">
        <w:sym w:font="Symbol" w:char="F06D"/>
      </w:r>
      <w:r w:rsidRPr="009D6EDD">
        <w:t>m×10</w:t>
      </w:r>
      <w:r w:rsidRPr="009D6EDD">
        <w:sym w:font="Symbol" w:char="F06D"/>
      </w:r>
      <w:r w:rsidRPr="009D6EDD">
        <w:t>m</w:t>
      </w:r>
      <w:r>
        <w:rPr>
          <w:rFonts w:hint="eastAsia"/>
        </w:rPr>
        <w:t>范围内的粗糙度，确定了最优的生长条件：采用</w:t>
      </w:r>
      <w:proofErr w:type="spellStart"/>
      <w:r>
        <w:rPr>
          <w:rFonts w:hint="eastAsia"/>
        </w:rPr>
        <w:t>GaAs</w:t>
      </w:r>
      <w:proofErr w:type="spellEnd"/>
      <w:r>
        <w:rPr>
          <w:rFonts w:hint="eastAsia"/>
        </w:rPr>
        <w:t>作为低温缓冲层材料，其生长温度为</w:t>
      </w:r>
      <w:r>
        <w:rPr>
          <w:rFonts w:hint="eastAsia"/>
        </w:rPr>
        <w:t>420</w:t>
      </w:r>
      <w:r>
        <w:rPr>
          <w:rFonts w:hint="eastAsia"/>
        </w:rPr>
        <w:t>℃，生长厚度为</w:t>
      </w:r>
      <w:r>
        <w:rPr>
          <w:rFonts w:hint="eastAsia"/>
        </w:rPr>
        <w:t>70nm</w:t>
      </w:r>
      <w:r>
        <w:rPr>
          <w:rFonts w:hint="eastAsia"/>
        </w:rPr>
        <w:t>，。该样品的</w:t>
      </w:r>
      <w:r>
        <w:rPr>
          <w:rFonts w:hint="eastAsia"/>
        </w:rPr>
        <w:t>XRD FWHM</w:t>
      </w:r>
      <w:r>
        <w:rPr>
          <w:rFonts w:hint="eastAsia"/>
        </w:rPr>
        <w:t>为</w:t>
      </w:r>
      <w:r>
        <w:rPr>
          <w:rFonts w:hint="eastAsia"/>
        </w:rPr>
        <w:t>412arcsec</w:t>
      </w:r>
      <w:r>
        <w:rPr>
          <w:rFonts w:hint="eastAsia"/>
        </w:rPr>
        <w:t>，在</w:t>
      </w:r>
      <w:r w:rsidRPr="009D6EDD">
        <w:t>10</w:t>
      </w:r>
      <w:r w:rsidRPr="009D6EDD">
        <w:sym w:font="Symbol" w:char="F06D"/>
      </w:r>
      <w:r w:rsidRPr="009D6EDD">
        <w:t>m×10</w:t>
      </w:r>
      <w:r w:rsidRPr="009D6EDD">
        <w:sym w:font="Symbol" w:char="F06D"/>
      </w:r>
      <w:r w:rsidRPr="009D6EDD">
        <w:t>m</w:t>
      </w:r>
      <w:r>
        <w:rPr>
          <w:rFonts w:hint="eastAsia"/>
        </w:rPr>
        <w:t>范围内，粗糙度为</w:t>
      </w:r>
      <w:r>
        <w:rPr>
          <w:rFonts w:hint="eastAsia"/>
        </w:rPr>
        <w:t>3.6nm</w:t>
      </w:r>
      <w:r>
        <w:rPr>
          <w:rFonts w:hint="eastAsia"/>
        </w:rPr>
        <w:t>。该生长条件，作为后续</w:t>
      </w:r>
      <w:r>
        <w:rPr>
          <w:rFonts w:hint="eastAsia"/>
        </w:rPr>
        <w:t>Si</w:t>
      </w:r>
      <w:r>
        <w:rPr>
          <w:rFonts w:hint="eastAsia"/>
        </w:rPr>
        <w:t>基异变外延</w:t>
      </w:r>
      <w:proofErr w:type="spellStart"/>
      <w:r>
        <w:rPr>
          <w:rFonts w:hint="eastAsia"/>
        </w:rPr>
        <w:t>GaAs</w:t>
      </w:r>
      <w:proofErr w:type="spellEnd"/>
      <w:r>
        <w:rPr>
          <w:rFonts w:hint="eastAsia"/>
        </w:rPr>
        <w:t>的基本生长条件，所有后续的研究都是基于该生长条件实施的。</w:t>
      </w:r>
    </w:p>
    <w:p w14:paraId="4801BB26" w14:textId="77777777" w:rsidR="00EE1543" w:rsidRDefault="00EE1543" w:rsidP="00EE1543">
      <w:pPr>
        <w:pStyle w:val="1"/>
        <w:numPr>
          <w:ilvl w:val="0"/>
          <w:numId w:val="4"/>
        </w:numPr>
      </w:pPr>
      <w:bookmarkStart w:id="31" w:name="_Toc373697282"/>
      <w:r>
        <w:rPr>
          <w:rFonts w:hint="eastAsia"/>
        </w:rPr>
        <w:lastRenderedPageBreak/>
        <w:t xml:space="preserve">YYYYYYYYYYYYY </w:t>
      </w:r>
      <w:proofErr w:type="spellStart"/>
      <w:r>
        <w:rPr>
          <w:rFonts w:hint="eastAsia"/>
        </w:rPr>
        <w:t>GaAs</w:t>
      </w:r>
      <w:proofErr w:type="spellEnd"/>
      <w:r>
        <w:rPr>
          <w:rFonts w:hint="eastAsia"/>
        </w:rPr>
        <w:t>/Si</w:t>
      </w:r>
      <w:r>
        <w:rPr>
          <w:rFonts w:hint="eastAsia"/>
        </w:rPr>
        <w:t>异变外延三步法生长</w:t>
      </w:r>
      <w:bookmarkEnd w:id="31"/>
    </w:p>
    <w:p w14:paraId="05757E52" w14:textId="77777777" w:rsidR="00EE1543" w:rsidRDefault="00EE1543" w:rsidP="00EE1543">
      <w:pPr>
        <w:pStyle w:val="2"/>
        <w:numPr>
          <w:ilvl w:val="1"/>
          <w:numId w:val="4"/>
        </w:numPr>
      </w:pPr>
      <w:bookmarkStart w:id="32" w:name="_Toc373697283"/>
      <w:r>
        <w:rPr>
          <w:rFonts w:hint="eastAsia"/>
        </w:rPr>
        <w:t>三步法动机</w:t>
      </w:r>
      <w:r>
        <w:rPr>
          <w:rFonts w:hint="eastAsia"/>
        </w:rPr>
        <w:t>+</w:t>
      </w:r>
      <w:r>
        <w:rPr>
          <w:rFonts w:hint="eastAsia"/>
        </w:rPr>
        <w:t>存在的问题</w:t>
      </w:r>
      <w:r>
        <w:rPr>
          <w:rFonts w:hint="eastAsia"/>
        </w:rPr>
        <w:t>+</w:t>
      </w:r>
      <w:r>
        <w:rPr>
          <w:rFonts w:hint="eastAsia"/>
        </w:rPr>
        <w:t>所以我们优化了</w:t>
      </w:r>
      <w:r>
        <w:rPr>
          <w:rFonts w:hint="eastAsia"/>
        </w:rPr>
        <w:t>+</w:t>
      </w:r>
      <w:r>
        <w:rPr>
          <w:rFonts w:hint="eastAsia"/>
        </w:rPr>
        <w:t>我们对比了</w:t>
      </w:r>
      <w:r>
        <w:rPr>
          <w:rFonts w:hint="eastAsia"/>
        </w:rPr>
        <w:t>+</w:t>
      </w:r>
      <w:r>
        <w:rPr>
          <w:rFonts w:hint="eastAsia"/>
        </w:rPr>
        <w:t>可能可以做的更好</w:t>
      </w:r>
      <w:r>
        <w:rPr>
          <w:rFonts w:hint="eastAsia"/>
        </w:rPr>
        <w:t>+</w:t>
      </w:r>
      <w:r>
        <w:rPr>
          <w:rFonts w:hint="eastAsia"/>
        </w:rPr>
        <w:t>怎么做了</w:t>
      </w:r>
      <w:r>
        <w:rPr>
          <w:rFonts w:hint="eastAsia"/>
        </w:rPr>
        <w:t>+</w:t>
      </w:r>
      <w:r>
        <w:rPr>
          <w:rFonts w:hint="eastAsia"/>
        </w:rPr>
        <w:t>对比</w:t>
      </w:r>
      <w:bookmarkEnd w:id="32"/>
    </w:p>
    <w:p w14:paraId="077BB748" w14:textId="77777777" w:rsidR="00EE1543" w:rsidRDefault="00EE1543" w:rsidP="00EE1543">
      <w:pPr>
        <w:pStyle w:val="2"/>
        <w:numPr>
          <w:ilvl w:val="1"/>
          <w:numId w:val="4"/>
        </w:numPr>
      </w:pPr>
      <w:bookmarkStart w:id="33" w:name="_Toc373697284"/>
      <w:r>
        <w:rPr>
          <w:rFonts w:hint="eastAsia"/>
        </w:rPr>
        <w:t>三步法优化方法</w:t>
      </w:r>
      <w:bookmarkEnd w:id="33"/>
    </w:p>
    <w:p w14:paraId="3032EE12" w14:textId="77777777" w:rsidR="00EE1543" w:rsidRDefault="00EE1543" w:rsidP="00EE1543">
      <w:pPr>
        <w:pStyle w:val="3"/>
        <w:numPr>
          <w:ilvl w:val="2"/>
          <w:numId w:val="4"/>
        </w:numPr>
      </w:pPr>
      <w:bookmarkStart w:id="34" w:name="_Toc373697285"/>
      <w:r>
        <w:rPr>
          <w:rFonts w:hint="eastAsia"/>
        </w:rPr>
        <w:t>中间温度层温度的优化</w:t>
      </w:r>
      <w:bookmarkEnd w:id="34"/>
    </w:p>
    <w:tbl>
      <w:tblPr>
        <w:tblW w:w="0" w:type="auto"/>
        <w:jc w:val="center"/>
        <w:tblInd w:w="901" w:type="dxa"/>
        <w:tblBorders>
          <w:top w:val="single" w:sz="4" w:space="0" w:color="auto"/>
          <w:bottom w:val="single" w:sz="4" w:space="0" w:color="auto"/>
          <w:insideH w:val="single" w:sz="4" w:space="0" w:color="auto"/>
        </w:tblBorders>
        <w:tblLook w:val="04A0" w:firstRow="1" w:lastRow="0" w:firstColumn="1" w:lastColumn="0" w:noHBand="0" w:noVBand="1"/>
      </w:tblPr>
      <w:tblGrid>
        <w:gridCol w:w="907"/>
        <w:gridCol w:w="2411"/>
        <w:gridCol w:w="2144"/>
      </w:tblGrid>
      <w:tr w:rsidR="00761B49" w:rsidRPr="009D6EDD" w14:paraId="7154897B" w14:textId="77777777" w:rsidTr="003C026E">
        <w:trPr>
          <w:trHeight w:val="488"/>
          <w:jc w:val="center"/>
        </w:trPr>
        <w:tc>
          <w:tcPr>
            <w:tcW w:w="907" w:type="dxa"/>
            <w:shd w:val="clear" w:color="auto" w:fill="auto"/>
            <w:vAlign w:val="center"/>
          </w:tcPr>
          <w:p w14:paraId="79AFAC84" w14:textId="77777777" w:rsidR="00761B49" w:rsidRPr="009D6EDD" w:rsidRDefault="00761B49" w:rsidP="003C026E">
            <w:pPr>
              <w:pStyle w:val="MCTableText"/>
            </w:pPr>
            <w:r w:rsidRPr="009D6EDD">
              <w:t xml:space="preserve">Sample </w:t>
            </w:r>
            <w:r w:rsidRPr="009D6EDD">
              <w:rPr>
                <w:rFonts w:hint="eastAsia"/>
              </w:rPr>
              <w:t>n</w:t>
            </w:r>
            <w:r w:rsidRPr="009D6EDD">
              <w:t>o.</w:t>
            </w:r>
          </w:p>
        </w:tc>
        <w:tc>
          <w:tcPr>
            <w:tcW w:w="2411" w:type="dxa"/>
            <w:shd w:val="clear" w:color="auto" w:fill="auto"/>
            <w:vAlign w:val="center"/>
          </w:tcPr>
          <w:p w14:paraId="637A473A" w14:textId="65010692" w:rsidR="00761B49" w:rsidRPr="009D6EDD" w:rsidRDefault="00761B49" w:rsidP="003C026E">
            <w:pPr>
              <w:pStyle w:val="MCTableText"/>
              <w:jc w:val="center"/>
              <w:rPr>
                <w:lang w:eastAsia="zh-CN"/>
              </w:rPr>
            </w:pPr>
            <w:r>
              <w:rPr>
                <w:rFonts w:hint="eastAsia"/>
                <w:lang w:eastAsia="zh-CN"/>
              </w:rPr>
              <w:t>IT growth temperature(</w:t>
            </w:r>
            <w:r w:rsidRPr="004973F2">
              <w:rPr>
                <w:rFonts w:hint="eastAsia"/>
                <w:lang w:eastAsia="zh-CN"/>
              </w:rPr>
              <w:t>℃</w:t>
            </w:r>
            <w:r>
              <w:rPr>
                <w:rFonts w:hint="eastAsia"/>
                <w:lang w:eastAsia="zh-CN"/>
              </w:rPr>
              <w:t>)</w:t>
            </w:r>
          </w:p>
        </w:tc>
        <w:tc>
          <w:tcPr>
            <w:tcW w:w="2144" w:type="dxa"/>
            <w:vAlign w:val="center"/>
          </w:tcPr>
          <w:p w14:paraId="650B5EE6" w14:textId="77777777" w:rsidR="00761B49" w:rsidRPr="009D6EDD" w:rsidRDefault="00761B49" w:rsidP="003C026E">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r>
      <w:tr w:rsidR="00761B49" w:rsidRPr="009D6EDD" w14:paraId="0722F2D4" w14:textId="77777777" w:rsidTr="003C026E">
        <w:trPr>
          <w:trHeight w:val="234"/>
          <w:jc w:val="center"/>
        </w:trPr>
        <w:tc>
          <w:tcPr>
            <w:tcW w:w="907" w:type="dxa"/>
            <w:shd w:val="clear" w:color="auto" w:fill="auto"/>
          </w:tcPr>
          <w:p w14:paraId="532B3396" w14:textId="77777777" w:rsidR="00761B49" w:rsidRPr="009D6EDD" w:rsidRDefault="00761B49" w:rsidP="003C026E">
            <w:pPr>
              <w:pStyle w:val="MCTableText"/>
            </w:pPr>
            <w:r w:rsidRPr="009D6EDD">
              <w:t>A1</w:t>
            </w:r>
          </w:p>
        </w:tc>
        <w:tc>
          <w:tcPr>
            <w:tcW w:w="2411" w:type="dxa"/>
            <w:shd w:val="clear" w:color="auto" w:fill="auto"/>
          </w:tcPr>
          <w:p w14:paraId="3B66DDBB" w14:textId="15419E6B" w:rsidR="00761B49" w:rsidRPr="009D6EDD" w:rsidRDefault="00761B49" w:rsidP="003C026E">
            <w:pPr>
              <w:pStyle w:val="MCTableText"/>
              <w:jc w:val="center"/>
              <w:rPr>
                <w:lang w:eastAsia="zh-CN"/>
              </w:rPr>
            </w:pPr>
            <w:r>
              <w:rPr>
                <w:rFonts w:hint="eastAsia"/>
                <w:lang w:eastAsia="zh-CN"/>
              </w:rPr>
              <w:t>630</w:t>
            </w:r>
          </w:p>
        </w:tc>
        <w:tc>
          <w:tcPr>
            <w:tcW w:w="2144" w:type="dxa"/>
            <w:vAlign w:val="center"/>
          </w:tcPr>
          <w:p w14:paraId="74551969" w14:textId="7D27E016" w:rsidR="00761B49" w:rsidRPr="00B267A2" w:rsidRDefault="00761B49" w:rsidP="00761B49">
            <w:pPr>
              <w:widowControl/>
              <w:spacing w:before="48"/>
              <w:jc w:val="center"/>
              <w:textAlignment w:val="baseline"/>
              <w:rPr>
                <w:rFonts w:ascii="Times New Roman" w:eastAsia="宋体" w:hAnsi="Times New Roman" w:cs="Times New Roman"/>
                <w:kern w:val="0"/>
                <w:sz w:val="20"/>
                <w:szCs w:val="20"/>
              </w:rPr>
            </w:pPr>
            <w:r w:rsidRPr="00B267A2">
              <w:rPr>
                <w:rFonts w:ascii="Times New Roman" w:eastAsia="宋体" w:hAnsi="Times New Roman" w:cs="Times New Roman"/>
                <w:kern w:val="0"/>
                <w:sz w:val="20"/>
                <w:szCs w:val="20"/>
                <w:lang w:eastAsia="en-US"/>
              </w:rPr>
              <w:t>4</w:t>
            </w:r>
            <w:r>
              <w:rPr>
                <w:rFonts w:ascii="Times New Roman" w:eastAsia="宋体" w:hAnsi="Times New Roman" w:cs="Times New Roman" w:hint="eastAsia"/>
                <w:kern w:val="0"/>
                <w:sz w:val="20"/>
                <w:szCs w:val="20"/>
              </w:rPr>
              <w:t>10</w:t>
            </w:r>
          </w:p>
        </w:tc>
      </w:tr>
      <w:tr w:rsidR="00761B49" w:rsidRPr="009D6EDD" w14:paraId="78FB40AF" w14:textId="77777777" w:rsidTr="003C026E">
        <w:trPr>
          <w:trHeight w:val="234"/>
          <w:jc w:val="center"/>
        </w:trPr>
        <w:tc>
          <w:tcPr>
            <w:tcW w:w="907" w:type="dxa"/>
            <w:shd w:val="clear" w:color="auto" w:fill="auto"/>
          </w:tcPr>
          <w:p w14:paraId="62CA5DD8" w14:textId="77777777" w:rsidR="00761B49" w:rsidRPr="009D6EDD" w:rsidRDefault="00761B49" w:rsidP="003C026E">
            <w:pPr>
              <w:pStyle w:val="MCTableText"/>
            </w:pPr>
            <w:r w:rsidRPr="009D6EDD">
              <w:t>A2</w:t>
            </w:r>
          </w:p>
        </w:tc>
        <w:tc>
          <w:tcPr>
            <w:tcW w:w="2411" w:type="dxa"/>
            <w:shd w:val="clear" w:color="auto" w:fill="auto"/>
          </w:tcPr>
          <w:p w14:paraId="087F1578" w14:textId="77777777" w:rsidR="00761B49" w:rsidRPr="009D6EDD" w:rsidRDefault="00761B49" w:rsidP="003C026E">
            <w:pPr>
              <w:pStyle w:val="MCTableText"/>
              <w:jc w:val="center"/>
            </w:pPr>
            <w:r>
              <w:rPr>
                <w:rFonts w:hint="eastAsia"/>
              </w:rPr>
              <w:t>600</w:t>
            </w:r>
          </w:p>
        </w:tc>
        <w:tc>
          <w:tcPr>
            <w:tcW w:w="2144" w:type="dxa"/>
            <w:vAlign w:val="center"/>
          </w:tcPr>
          <w:p w14:paraId="0E674296" w14:textId="35A11CAD" w:rsidR="00761B49" w:rsidRPr="00B267A2" w:rsidRDefault="00761B49" w:rsidP="00761B49">
            <w:pPr>
              <w:widowControl/>
              <w:spacing w:before="48"/>
              <w:jc w:val="center"/>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lang w:eastAsia="en-US"/>
              </w:rPr>
              <w:t>4</w:t>
            </w:r>
            <w:r>
              <w:rPr>
                <w:rFonts w:ascii="Times New Roman" w:eastAsia="宋体" w:hAnsi="Times New Roman" w:cs="Times New Roman" w:hint="eastAsia"/>
                <w:kern w:val="0"/>
                <w:sz w:val="20"/>
                <w:szCs w:val="20"/>
              </w:rPr>
              <w:t>61</w:t>
            </w:r>
          </w:p>
        </w:tc>
      </w:tr>
    </w:tbl>
    <w:p w14:paraId="5135028D" w14:textId="77777777" w:rsidR="00761B49" w:rsidRPr="00761B49" w:rsidRDefault="00761B49" w:rsidP="00761B49"/>
    <w:p w14:paraId="2CE3E2C3" w14:textId="77777777" w:rsidR="00EE1543" w:rsidRDefault="00EE1543" w:rsidP="00EE1543">
      <w:pPr>
        <w:pStyle w:val="3"/>
        <w:numPr>
          <w:ilvl w:val="2"/>
          <w:numId w:val="4"/>
        </w:numPr>
      </w:pPr>
      <w:bookmarkStart w:id="35" w:name="_Toc373697286"/>
      <w:r>
        <w:rPr>
          <w:rFonts w:hint="eastAsia"/>
        </w:rPr>
        <w:t>插入循环退火</w:t>
      </w:r>
      <w:bookmarkEnd w:id="35"/>
    </w:p>
    <w:tbl>
      <w:tblPr>
        <w:tblW w:w="10521" w:type="dxa"/>
        <w:tblInd w:w="-560" w:type="dxa"/>
        <w:tblCellMar>
          <w:left w:w="0" w:type="dxa"/>
          <w:right w:w="0" w:type="dxa"/>
        </w:tblCellMar>
        <w:tblLook w:val="04A0" w:firstRow="1" w:lastRow="0" w:firstColumn="1" w:lastColumn="0" w:noHBand="0" w:noVBand="1"/>
      </w:tblPr>
      <w:tblGrid>
        <w:gridCol w:w="858"/>
        <w:gridCol w:w="992"/>
        <w:gridCol w:w="739"/>
        <w:gridCol w:w="739"/>
        <w:gridCol w:w="801"/>
        <w:gridCol w:w="1085"/>
        <w:gridCol w:w="685"/>
        <w:gridCol w:w="1416"/>
        <w:gridCol w:w="939"/>
        <w:gridCol w:w="1189"/>
        <w:gridCol w:w="1078"/>
      </w:tblGrid>
      <w:tr w:rsidR="00761B49" w:rsidRPr="00042197" w14:paraId="523C173D" w14:textId="77777777" w:rsidTr="003C026E">
        <w:trPr>
          <w:trHeight w:val="932"/>
        </w:trPr>
        <w:tc>
          <w:tcPr>
            <w:tcW w:w="1085" w:type="dxa"/>
            <w:tcBorders>
              <w:top w:val="single" w:sz="8" w:space="0" w:color="FFFFFF"/>
              <w:left w:val="single" w:sz="8" w:space="0" w:color="FFFFFF"/>
              <w:bottom w:val="single" w:sz="8" w:space="0" w:color="FFFFFF"/>
              <w:right w:val="single" w:sz="8" w:space="0" w:color="FFFFFF"/>
            </w:tcBorders>
            <w:shd w:val="clear" w:color="auto" w:fill="E7F3F4"/>
          </w:tcPr>
          <w:p w14:paraId="55BBFE91" w14:textId="77777777" w:rsidR="00761B49" w:rsidRPr="00042197" w:rsidRDefault="00761B49" w:rsidP="003C026E">
            <w:pPr>
              <w:widowControl/>
              <w:jc w:val="left"/>
              <w:textAlignment w:val="baseline"/>
              <w:rPr>
                <w:rFonts w:ascii="Arial" w:eastAsia="宋体" w:hAnsi="Arial" w:cs="Arial"/>
                <w:color w:val="FF0000"/>
                <w:kern w:val="24"/>
                <w:sz w:val="20"/>
                <w:szCs w:val="20"/>
              </w:rPr>
            </w:pPr>
          </w:p>
        </w:tc>
        <w:tc>
          <w:tcPr>
            <w:tcW w:w="108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821DAAB" w14:textId="77777777" w:rsidR="00761B49" w:rsidRPr="00042197" w:rsidRDefault="00761B49" w:rsidP="003C026E">
            <w:pPr>
              <w:widowControl/>
              <w:jc w:val="left"/>
              <w:textAlignment w:val="baseline"/>
              <w:rPr>
                <w:rFonts w:ascii="Arial" w:eastAsia="宋体" w:hAnsi="Arial" w:cs="Arial"/>
                <w:kern w:val="24"/>
                <w:sz w:val="20"/>
                <w:szCs w:val="20"/>
              </w:rPr>
            </w:pPr>
            <w:r>
              <w:rPr>
                <w:rFonts w:ascii="Arial" w:eastAsia="宋体" w:hAnsi="Arial" w:cs="Arial" w:hint="eastAsia"/>
                <w:kern w:val="24"/>
                <w:sz w:val="20"/>
                <w:szCs w:val="20"/>
              </w:rPr>
              <w:t>ID</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5CE8B5E"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第二步温度</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FC5664C"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第二步厚度</w:t>
            </w:r>
          </w:p>
        </w:tc>
        <w:tc>
          <w:tcPr>
            <w:tcW w:w="87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2F24095" w14:textId="77777777" w:rsidR="00761B49" w:rsidRPr="00042197" w:rsidRDefault="00761B49" w:rsidP="003C026E">
            <w:pPr>
              <w:widowControl/>
              <w:jc w:val="left"/>
              <w:rPr>
                <w:rFonts w:ascii="Arial" w:eastAsia="宋体" w:hAnsi="Arial" w:cs="Arial"/>
                <w:kern w:val="0"/>
                <w:sz w:val="36"/>
                <w:szCs w:val="36"/>
              </w:rPr>
            </w:pPr>
          </w:p>
        </w:tc>
        <w:tc>
          <w:tcPr>
            <w:tcW w:w="1094"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2A47F35" w14:textId="77777777" w:rsidR="00761B49" w:rsidRPr="00042197" w:rsidRDefault="00761B49" w:rsidP="003C026E">
            <w:pPr>
              <w:widowControl/>
              <w:jc w:val="left"/>
              <w:rPr>
                <w:rFonts w:ascii="Arial" w:eastAsia="宋体" w:hAnsi="Arial" w:cs="Arial"/>
                <w:kern w:val="0"/>
                <w:sz w:val="36"/>
                <w:szCs w:val="36"/>
              </w:rPr>
            </w:pPr>
          </w:p>
        </w:tc>
        <w:tc>
          <w:tcPr>
            <w:tcW w:w="70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BB0B704"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顶层温度</w:t>
            </w:r>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56A1F73"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顶层厚度</w:t>
            </w:r>
          </w:p>
        </w:tc>
        <w:tc>
          <w:tcPr>
            <w:tcW w:w="9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3454716" w14:textId="77777777" w:rsidR="00761B49" w:rsidRPr="003F1B41" w:rsidRDefault="00761B49" w:rsidP="003C026E">
            <w:pPr>
              <w:widowControl/>
              <w:jc w:val="left"/>
              <w:textAlignment w:val="baseline"/>
              <w:rPr>
                <w:rFonts w:ascii="Arial" w:eastAsia="宋体" w:hAnsi="Arial" w:cs="Arial"/>
                <w:kern w:val="24"/>
                <w:sz w:val="20"/>
                <w:szCs w:val="20"/>
              </w:rPr>
            </w:pPr>
            <w:r w:rsidRPr="003F1B41">
              <w:rPr>
                <w:rFonts w:ascii="Arial" w:eastAsia="宋体" w:hAnsi="Arial" w:cs="Arial" w:hint="eastAsia"/>
                <w:kern w:val="24"/>
                <w:sz w:val="20"/>
                <w:szCs w:val="20"/>
              </w:rPr>
              <w:t>XRD</w:t>
            </w:r>
            <w:r w:rsidRPr="003F1B41">
              <w:rPr>
                <w:rFonts w:ascii="Arial" w:eastAsia="宋体" w:hAnsi="Arial" w:cs="Arial" w:hint="eastAsia"/>
                <w:kern w:val="24"/>
                <w:sz w:val="20"/>
                <w:szCs w:val="20"/>
              </w:rPr>
              <w:t>半高宽</w:t>
            </w:r>
          </w:p>
        </w:tc>
        <w:tc>
          <w:tcPr>
            <w:tcW w:w="78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3C4D555"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粗（</w:t>
            </w:r>
            <w:r>
              <w:rPr>
                <w:rFonts w:ascii="Arial" w:eastAsia="宋体" w:hAnsi="Arial" w:cs="Arial" w:hint="eastAsia"/>
                <w:color w:val="000000"/>
                <w:kern w:val="24"/>
                <w:sz w:val="20"/>
                <w:szCs w:val="20"/>
              </w:rPr>
              <w:t>10um</w:t>
            </w:r>
            <w:r>
              <w:rPr>
                <w:rFonts w:ascii="Arial" w:eastAsia="宋体" w:hAnsi="Arial" w:cs="Arial" w:hint="eastAsia"/>
                <w:color w:val="000000"/>
                <w:kern w:val="24"/>
                <w:sz w:val="20"/>
                <w:szCs w:val="20"/>
              </w:rPr>
              <w:t>）</w:t>
            </w:r>
          </w:p>
        </w:tc>
        <w:tc>
          <w:tcPr>
            <w:tcW w:w="91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138FC84"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um</w:t>
            </w:r>
            <w:r>
              <w:rPr>
                <w:rFonts w:ascii="Arial" w:eastAsia="宋体" w:hAnsi="Arial" w:cs="Arial" w:hint="eastAsia"/>
                <w:color w:val="000000"/>
                <w:kern w:val="24"/>
                <w:sz w:val="20"/>
                <w:szCs w:val="20"/>
              </w:rPr>
              <w:t>）</w:t>
            </w:r>
          </w:p>
        </w:tc>
      </w:tr>
      <w:tr w:rsidR="00761B49" w:rsidRPr="00042197" w14:paraId="398A741F" w14:textId="77777777" w:rsidTr="003C026E">
        <w:trPr>
          <w:trHeight w:val="598"/>
        </w:trPr>
        <w:tc>
          <w:tcPr>
            <w:tcW w:w="1085" w:type="dxa"/>
            <w:tcBorders>
              <w:top w:val="single" w:sz="8" w:space="0" w:color="FFFFFF"/>
              <w:left w:val="single" w:sz="8" w:space="0" w:color="FFFFFF"/>
              <w:bottom w:val="single" w:sz="8" w:space="0" w:color="FFFFFF"/>
              <w:right w:val="single" w:sz="8" w:space="0" w:color="FFFFFF"/>
            </w:tcBorders>
            <w:shd w:val="clear" w:color="auto" w:fill="E7F3F4"/>
          </w:tcPr>
          <w:p w14:paraId="66545D58" w14:textId="77777777" w:rsidR="00761B49" w:rsidRPr="00042197" w:rsidRDefault="00761B49" w:rsidP="003C026E">
            <w:pPr>
              <w:widowControl/>
              <w:jc w:val="left"/>
              <w:textAlignment w:val="baseline"/>
              <w:rPr>
                <w:rFonts w:ascii="Arial" w:eastAsia="宋体" w:hAnsi="Arial" w:cs="Arial"/>
                <w:color w:val="FF0000"/>
                <w:kern w:val="24"/>
                <w:sz w:val="20"/>
                <w:szCs w:val="20"/>
              </w:rPr>
            </w:pPr>
            <w:r w:rsidRPr="00042197">
              <w:rPr>
                <w:rFonts w:ascii="Arial" w:eastAsia="宋体" w:hAnsi="Arial" w:cs="Arial" w:hint="eastAsia"/>
                <w:color w:val="FF0000"/>
                <w:kern w:val="24"/>
                <w:sz w:val="20"/>
                <w:szCs w:val="20"/>
              </w:rPr>
              <w:t>无退火</w:t>
            </w:r>
          </w:p>
        </w:tc>
        <w:tc>
          <w:tcPr>
            <w:tcW w:w="108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D8DDF2C"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kern w:val="24"/>
                <w:sz w:val="20"/>
                <w:szCs w:val="20"/>
              </w:rPr>
              <w:t xml:space="preserve">2099 </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6B76B88"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630</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5A5245C"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300</w:t>
            </w:r>
          </w:p>
        </w:tc>
        <w:tc>
          <w:tcPr>
            <w:tcW w:w="87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B70C31A" w14:textId="77777777" w:rsidR="00761B49" w:rsidRPr="00042197" w:rsidRDefault="00761B49" w:rsidP="003C026E">
            <w:pPr>
              <w:widowControl/>
              <w:jc w:val="left"/>
              <w:rPr>
                <w:rFonts w:ascii="Arial" w:eastAsia="宋体" w:hAnsi="Arial" w:cs="Arial"/>
                <w:kern w:val="0"/>
                <w:sz w:val="36"/>
                <w:szCs w:val="36"/>
              </w:rPr>
            </w:pPr>
          </w:p>
        </w:tc>
        <w:tc>
          <w:tcPr>
            <w:tcW w:w="1094"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FF98293" w14:textId="77777777" w:rsidR="00761B49" w:rsidRPr="00042197" w:rsidRDefault="00761B49" w:rsidP="003C026E">
            <w:pPr>
              <w:widowControl/>
              <w:jc w:val="left"/>
              <w:rPr>
                <w:rFonts w:ascii="Arial" w:eastAsia="宋体" w:hAnsi="Arial" w:cs="Arial"/>
                <w:kern w:val="0"/>
                <w:sz w:val="36"/>
                <w:szCs w:val="36"/>
              </w:rPr>
            </w:pPr>
          </w:p>
        </w:tc>
        <w:tc>
          <w:tcPr>
            <w:tcW w:w="70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2134234"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685</w:t>
            </w:r>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7DFA805"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1500</w:t>
            </w:r>
          </w:p>
        </w:tc>
        <w:tc>
          <w:tcPr>
            <w:tcW w:w="9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A3DAD91" w14:textId="77777777" w:rsidR="00761B49" w:rsidRPr="003F1B41" w:rsidRDefault="00761B49" w:rsidP="003C026E">
            <w:pPr>
              <w:widowControl/>
              <w:jc w:val="left"/>
              <w:textAlignment w:val="baseline"/>
              <w:rPr>
                <w:rFonts w:ascii="Arial" w:eastAsia="宋体" w:hAnsi="Arial" w:cs="Arial"/>
                <w:kern w:val="0"/>
                <w:sz w:val="36"/>
                <w:szCs w:val="36"/>
              </w:rPr>
            </w:pPr>
            <w:r w:rsidRPr="003F1B41">
              <w:rPr>
                <w:rFonts w:ascii="Arial" w:eastAsia="宋体" w:hAnsi="Arial" w:cs="Arial"/>
                <w:kern w:val="24"/>
                <w:sz w:val="20"/>
                <w:szCs w:val="20"/>
              </w:rPr>
              <w:t>288.8</w:t>
            </w:r>
          </w:p>
        </w:tc>
        <w:tc>
          <w:tcPr>
            <w:tcW w:w="78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B388724"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2.390</w:t>
            </w:r>
          </w:p>
        </w:tc>
        <w:tc>
          <w:tcPr>
            <w:tcW w:w="91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2A54666"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1.086</w:t>
            </w:r>
          </w:p>
        </w:tc>
      </w:tr>
      <w:tr w:rsidR="00761B49" w:rsidRPr="00042197" w14:paraId="1F70D328" w14:textId="77777777" w:rsidTr="003C026E">
        <w:trPr>
          <w:trHeight w:val="680"/>
        </w:trPr>
        <w:tc>
          <w:tcPr>
            <w:tcW w:w="1085" w:type="dxa"/>
            <w:tcBorders>
              <w:top w:val="single" w:sz="8" w:space="0" w:color="FFFFFF"/>
              <w:left w:val="single" w:sz="8" w:space="0" w:color="FFFFFF"/>
              <w:bottom w:val="single" w:sz="8" w:space="0" w:color="FFFFFF"/>
              <w:right w:val="single" w:sz="8" w:space="0" w:color="FFFFFF"/>
            </w:tcBorders>
            <w:shd w:val="clear" w:color="auto" w:fill="E7F3F4"/>
          </w:tcPr>
          <w:p w14:paraId="0F95A487" w14:textId="77777777" w:rsidR="00761B49" w:rsidRPr="00042197" w:rsidRDefault="00761B49" w:rsidP="003C026E">
            <w:pPr>
              <w:widowControl/>
              <w:jc w:val="left"/>
              <w:textAlignment w:val="baseline"/>
              <w:rPr>
                <w:rFonts w:ascii="Arial" w:eastAsia="宋体" w:hAnsi="Arial" w:cs="Arial"/>
                <w:color w:val="FF0000"/>
                <w:kern w:val="24"/>
                <w:sz w:val="20"/>
                <w:szCs w:val="20"/>
              </w:rPr>
            </w:pPr>
            <w:r w:rsidRPr="00042197">
              <w:rPr>
                <w:rFonts w:ascii="Arial" w:eastAsia="宋体" w:hAnsi="Arial" w:cs="Arial" w:hint="eastAsia"/>
                <w:color w:val="FF0000"/>
                <w:kern w:val="24"/>
                <w:sz w:val="20"/>
                <w:szCs w:val="20"/>
              </w:rPr>
              <w:t>一次退火</w:t>
            </w:r>
          </w:p>
        </w:tc>
        <w:tc>
          <w:tcPr>
            <w:tcW w:w="108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AD58BA8" w14:textId="77777777" w:rsidR="00761B49" w:rsidRPr="00042197" w:rsidRDefault="00761B49" w:rsidP="003C026E">
            <w:pPr>
              <w:widowControl/>
              <w:jc w:val="left"/>
              <w:textAlignment w:val="baseline"/>
              <w:rPr>
                <w:rFonts w:ascii="Arial" w:eastAsia="宋体" w:hAnsi="Arial" w:cs="Arial"/>
                <w:kern w:val="24"/>
                <w:sz w:val="20"/>
                <w:szCs w:val="20"/>
              </w:rPr>
            </w:pPr>
            <w:r w:rsidRPr="00042197">
              <w:rPr>
                <w:rFonts w:ascii="Arial" w:eastAsia="宋体" w:hAnsi="Arial" w:cs="Arial"/>
                <w:kern w:val="24"/>
                <w:sz w:val="20"/>
                <w:szCs w:val="20"/>
              </w:rPr>
              <w:t>2110</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D5BAA35"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630</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09DAEF5"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300</w:t>
            </w:r>
          </w:p>
        </w:tc>
        <w:tc>
          <w:tcPr>
            <w:tcW w:w="87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C4DE902" w14:textId="77777777" w:rsidR="00761B49" w:rsidRPr="00042197" w:rsidRDefault="00761B49" w:rsidP="003C026E">
            <w:pPr>
              <w:widowControl/>
              <w:jc w:val="left"/>
              <w:rPr>
                <w:rFonts w:ascii="Arial" w:eastAsia="宋体" w:hAnsi="Arial" w:cs="Arial"/>
                <w:kern w:val="0"/>
                <w:sz w:val="18"/>
                <w:szCs w:val="18"/>
              </w:rPr>
            </w:pPr>
          </w:p>
        </w:tc>
        <w:tc>
          <w:tcPr>
            <w:tcW w:w="1094"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3F0E33F" w14:textId="77777777" w:rsidR="00761B49" w:rsidRPr="00042197" w:rsidRDefault="00761B49" w:rsidP="003C026E">
            <w:pPr>
              <w:widowControl/>
              <w:jc w:val="left"/>
              <w:rPr>
                <w:rFonts w:ascii="Arial" w:eastAsia="宋体" w:hAnsi="Arial" w:cs="Arial"/>
                <w:kern w:val="0"/>
                <w:sz w:val="18"/>
                <w:szCs w:val="18"/>
              </w:rPr>
            </w:pPr>
          </w:p>
        </w:tc>
        <w:tc>
          <w:tcPr>
            <w:tcW w:w="70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B4AA28E"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685</w:t>
            </w:r>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94B040C"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15</w:t>
            </w:r>
            <w:r w:rsidRPr="00042197">
              <w:rPr>
                <w:rFonts w:ascii="Arial" w:eastAsia="宋体" w:hAnsi="Arial" w:cs="Arial"/>
                <w:color w:val="000000"/>
                <w:kern w:val="24"/>
                <w:sz w:val="20"/>
                <w:szCs w:val="20"/>
              </w:rPr>
              <w:t>00</w:t>
            </w:r>
          </w:p>
          <w:p w14:paraId="1DE6E766" w14:textId="77777777" w:rsidR="00761B49" w:rsidRPr="003F1B41" w:rsidRDefault="00761B49" w:rsidP="003C026E">
            <w:pPr>
              <w:widowControl/>
              <w:jc w:val="left"/>
              <w:textAlignment w:val="baseline"/>
              <w:rPr>
                <w:rFonts w:ascii="Arial" w:eastAsia="宋体" w:hAnsi="Arial" w:cs="Arial"/>
                <w:color w:val="FF0000"/>
                <w:kern w:val="24"/>
                <w:sz w:val="20"/>
                <w:szCs w:val="20"/>
              </w:rPr>
            </w:pPr>
            <w:r w:rsidRPr="003F1B41">
              <w:rPr>
                <w:rFonts w:ascii="Arial" w:eastAsia="宋体" w:hAnsi="Arial" w:cs="Arial" w:hint="eastAsia"/>
                <w:color w:val="FF0000"/>
                <w:kern w:val="24"/>
                <w:sz w:val="20"/>
                <w:szCs w:val="20"/>
              </w:rPr>
              <w:t>（</w:t>
            </w:r>
            <w:r w:rsidRPr="003F1B41">
              <w:rPr>
                <w:rFonts w:ascii="Arial" w:eastAsia="宋体" w:hAnsi="Arial" w:cs="Arial" w:hint="eastAsia"/>
                <w:color w:val="FF0000"/>
                <w:kern w:val="24"/>
                <w:sz w:val="20"/>
                <w:szCs w:val="20"/>
              </w:rPr>
              <w:t>750/350</w:t>
            </w:r>
            <w:r w:rsidRPr="003F1B41">
              <w:rPr>
                <w:rFonts w:ascii="Arial" w:eastAsia="宋体" w:hAnsi="Arial" w:cs="Arial" w:hint="eastAsia"/>
                <w:color w:val="FF0000"/>
                <w:kern w:val="24"/>
                <w:sz w:val="20"/>
                <w:szCs w:val="20"/>
              </w:rPr>
              <w:t>）</w:t>
            </w:r>
            <w:r w:rsidRPr="003F1B41">
              <w:rPr>
                <w:rFonts w:ascii="Arial" w:eastAsia="宋体" w:hAnsi="Arial" w:cs="Arial"/>
                <w:color w:val="FF0000"/>
                <w:kern w:val="24"/>
                <w:sz w:val="20"/>
                <w:szCs w:val="20"/>
              </w:rPr>
              <w:t xml:space="preserve"> </w:t>
            </w:r>
          </w:p>
        </w:tc>
        <w:tc>
          <w:tcPr>
            <w:tcW w:w="9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E47FFE2" w14:textId="77777777" w:rsidR="00761B49" w:rsidRPr="003F1B41" w:rsidRDefault="00761B49" w:rsidP="003C026E">
            <w:pPr>
              <w:widowControl/>
              <w:jc w:val="left"/>
              <w:textAlignment w:val="baseline"/>
              <w:rPr>
                <w:rFonts w:ascii="Arial" w:eastAsia="宋体" w:hAnsi="Arial" w:cs="Arial"/>
                <w:kern w:val="24"/>
                <w:sz w:val="20"/>
                <w:szCs w:val="20"/>
              </w:rPr>
            </w:pPr>
            <w:r w:rsidRPr="003F1B41">
              <w:rPr>
                <w:rFonts w:ascii="Arial" w:eastAsia="宋体" w:hAnsi="Arial" w:cs="Arial"/>
                <w:kern w:val="24"/>
                <w:sz w:val="20"/>
                <w:szCs w:val="20"/>
              </w:rPr>
              <w:t xml:space="preserve">189.1 </w:t>
            </w:r>
          </w:p>
        </w:tc>
        <w:tc>
          <w:tcPr>
            <w:tcW w:w="78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B30540B"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 xml:space="preserve">1.975 </w:t>
            </w:r>
          </w:p>
        </w:tc>
        <w:tc>
          <w:tcPr>
            <w:tcW w:w="91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8152D1F"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 xml:space="preserve">0.589 </w:t>
            </w:r>
          </w:p>
        </w:tc>
      </w:tr>
      <w:tr w:rsidR="00761B49" w:rsidRPr="00042197" w14:paraId="413271B9" w14:textId="77777777" w:rsidTr="003C026E">
        <w:trPr>
          <w:trHeight w:val="814"/>
        </w:trPr>
        <w:tc>
          <w:tcPr>
            <w:tcW w:w="1085" w:type="dxa"/>
            <w:tcBorders>
              <w:top w:val="single" w:sz="8" w:space="0" w:color="FFFFFF"/>
              <w:left w:val="single" w:sz="8" w:space="0" w:color="FFFFFF"/>
              <w:bottom w:val="single" w:sz="8" w:space="0" w:color="FFFFFF"/>
              <w:right w:val="single" w:sz="8" w:space="0" w:color="FFFFFF"/>
            </w:tcBorders>
            <w:shd w:val="clear" w:color="auto" w:fill="E7F3F4"/>
          </w:tcPr>
          <w:p w14:paraId="466177A7" w14:textId="77777777" w:rsidR="00761B49" w:rsidRPr="00042197" w:rsidRDefault="00761B49" w:rsidP="003C026E">
            <w:pPr>
              <w:widowControl/>
              <w:jc w:val="left"/>
              <w:textAlignment w:val="baseline"/>
              <w:rPr>
                <w:rFonts w:ascii="Arial" w:eastAsia="宋体" w:hAnsi="Arial" w:cs="Arial"/>
                <w:color w:val="FF0000"/>
                <w:kern w:val="24"/>
                <w:sz w:val="20"/>
                <w:szCs w:val="20"/>
              </w:rPr>
            </w:pPr>
            <w:r w:rsidRPr="00042197">
              <w:rPr>
                <w:rFonts w:ascii="Arial" w:eastAsia="宋体" w:hAnsi="Arial" w:cs="Arial" w:hint="eastAsia"/>
                <w:color w:val="FF0000"/>
                <w:kern w:val="24"/>
                <w:sz w:val="20"/>
                <w:szCs w:val="20"/>
              </w:rPr>
              <w:t>两次退火</w:t>
            </w:r>
          </w:p>
        </w:tc>
        <w:tc>
          <w:tcPr>
            <w:tcW w:w="108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4381E82" w14:textId="77777777" w:rsidR="00761B49" w:rsidRPr="00042197" w:rsidRDefault="00761B49" w:rsidP="003C026E">
            <w:pPr>
              <w:widowControl/>
              <w:jc w:val="left"/>
              <w:textAlignment w:val="baseline"/>
              <w:rPr>
                <w:rFonts w:ascii="Arial" w:eastAsia="宋体" w:hAnsi="Arial" w:cs="Arial"/>
                <w:kern w:val="24"/>
                <w:sz w:val="20"/>
                <w:szCs w:val="20"/>
              </w:rPr>
            </w:pPr>
            <w:r w:rsidRPr="00042197">
              <w:rPr>
                <w:rFonts w:ascii="Arial" w:eastAsia="宋体" w:hAnsi="Arial" w:cs="Arial"/>
                <w:kern w:val="24"/>
                <w:sz w:val="20"/>
                <w:szCs w:val="20"/>
              </w:rPr>
              <w:t xml:space="preserve">2111 </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7F716BA"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630</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D2FAB91"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300</w:t>
            </w:r>
          </w:p>
        </w:tc>
        <w:tc>
          <w:tcPr>
            <w:tcW w:w="87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8D5DD40" w14:textId="77777777" w:rsidR="00761B49" w:rsidRPr="00042197" w:rsidRDefault="00761B49" w:rsidP="003C026E">
            <w:pPr>
              <w:widowControl/>
              <w:jc w:val="left"/>
              <w:rPr>
                <w:rFonts w:ascii="Arial" w:eastAsia="宋体" w:hAnsi="Arial" w:cs="Arial"/>
                <w:kern w:val="0"/>
                <w:sz w:val="18"/>
                <w:szCs w:val="18"/>
              </w:rPr>
            </w:pPr>
            <w:r w:rsidRPr="00042197">
              <w:rPr>
                <w:rFonts w:ascii="Arial" w:eastAsia="宋体" w:hAnsi="Arial" w:cs="Arial"/>
                <w:kern w:val="0"/>
                <w:sz w:val="18"/>
                <w:szCs w:val="18"/>
              </w:rPr>
              <w:t>685</w:t>
            </w:r>
          </w:p>
        </w:tc>
        <w:tc>
          <w:tcPr>
            <w:tcW w:w="1094"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F95B897" w14:textId="77777777" w:rsidR="00761B49" w:rsidRPr="00042197" w:rsidRDefault="00761B49" w:rsidP="003C026E">
            <w:pPr>
              <w:widowControl/>
              <w:jc w:val="left"/>
              <w:rPr>
                <w:rFonts w:ascii="Arial" w:eastAsia="宋体" w:hAnsi="Arial" w:cs="Arial"/>
                <w:kern w:val="0"/>
                <w:sz w:val="18"/>
                <w:szCs w:val="18"/>
              </w:rPr>
            </w:pPr>
            <w:r w:rsidRPr="00042197">
              <w:rPr>
                <w:rFonts w:ascii="Arial" w:eastAsia="宋体" w:hAnsi="Arial" w:cs="Arial"/>
                <w:kern w:val="0"/>
                <w:sz w:val="18"/>
                <w:szCs w:val="18"/>
              </w:rPr>
              <w:t>700</w:t>
            </w:r>
          </w:p>
          <w:p w14:paraId="1DD7589E" w14:textId="77777777" w:rsidR="00761B49" w:rsidRPr="003F1B41" w:rsidRDefault="00761B49" w:rsidP="003C026E">
            <w:pPr>
              <w:widowControl/>
              <w:jc w:val="left"/>
              <w:rPr>
                <w:rFonts w:ascii="Arial" w:eastAsia="宋体" w:hAnsi="Arial" w:cs="Arial"/>
                <w:color w:val="FF0000"/>
                <w:kern w:val="0"/>
                <w:sz w:val="18"/>
                <w:szCs w:val="18"/>
              </w:rPr>
            </w:pPr>
            <w:r w:rsidRPr="003F1B41">
              <w:rPr>
                <w:rFonts w:ascii="Arial" w:eastAsia="宋体" w:hAnsi="Arial" w:cs="Arial"/>
                <w:color w:val="FF0000"/>
                <w:kern w:val="0"/>
                <w:sz w:val="18"/>
                <w:szCs w:val="18"/>
              </w:rPr>
              <w:t xml:space="preserve">(750/350) </w:t>
            </w:r>
          </w:p>
        </w:tc>
        <w:tc>
          <w:tcPr>
            <w:tcW w:w="70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96F5E1E"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685</w:t>
            </w:r>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07A91FE"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800</w:t>
            </w:r>
            <w:r w:rsidRPr="003F1B41">
              <w:rPr>
                <w:rFonts w:ascii="Arial" w:eastAsia="宋体" w:hAnsi="Arial" w:cs="Arial" w:hint="eastAsia"/>
                <w:color w:val="FF0000"/>
                <w:kern w:val="24"/>
                <w:sz w:val="20"/>
                <w:szCs w:val="20"/>
              </w:rPr>
              <w:t>（</w:t>
            </w:r>
            <w:r w:rsidRPr="003F1B41">
              <w:rPr>
                <w:rFonts w:ascii="Arial" w:eastAsia="宋体" w:hAnsi="Arial" w:cs="Arial" w:hint="eastAsia"/>
                <w:color w:val="FF0000"/>
                <w:kern w:val="24"/>
                <w:sz w:val="20"/>
                <w:szCs w:val="20"/>
              </w:rPr>
              <w:t>750/350</w:t>
            </w:r>
            <w:r w:rsidRPr="003F1B41">
              <w:rPr>
                <w:rFonts w:ascii="Arial" w:eastAsia="宋体" w:hAnsi="Arial" w:cs="Arial" w:hint="eastAsia"/>
                <w:color w:val="FF0000"/>
                <w:kern w:val="24"/>
                <w:sz w:val="20"/>
                <w:szCs w:val="20"/>
              </w:rPr>
              <w:t>）</w:t>
            </w:r>
            <w:r w:rsidRPr="00042197">
              <w:rPr>
                <w:rFonts w:ascii="Arial" w:eastAsia="宋体" w:hAnsi="Arial" w:cs="Arial"/>
                <w:color w:val="000000"/>
                <w:kern w:val="24"/>
                <w:sz w:val="20"/>
                <w:szCs w:val="20"/>
              </w:rPr>
              <w:t xml:space="preserve"> </w:t>
            </w:r>
          </w:p>
        </w:tc>
        <w:tc>
          <w:tcPr>
            <w:tcW w:w="9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93FA919" w14:textId="77777777" w:rsidR="00761B49" w:rsidRPr="003F1B41" w:rsidRDefault="00761B49" w:rsidP="003C026E">
            <w:pPr>
              <w:widowControl/>
              <w:jc w:val="left"/>
              <w:textAlignment w:val="baseline"/>
              <w:rPr>
                <w:rFonts w:ascii="Arial" w:eastAsia="宋体" w:hAnsi="Arial" w:cs="Arial"/>
                <w:color w:val="FF0000"/>
                <w:kern w:val="24"/>
                <w:sz w:val="20"/>
                <w:szCs w:val="20"/>
              </w:rPr>
            </w:pPr>
            <w:r w:rsidRPr="003F1B41">
              <w:rPr>
                <w:rFonts w:ascii="Arial" w:eastAsia="宋体" w:hAnsi="Arial" w:cs="Arial"/>
                <w:color w:val="FF0000"/>
                <w:kern w:val="24"/>
                <w:sz w:val="20"/>
                <w:szCs w:val="20"/>
              </w:rPr>
              <w:t xml:space="preserve">170.5 </w:t>
            </w:r>
          </w:p>
        </w:tc>
        <w:tc>
          <w:tcPr>
            <w:tcW w:w="78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A46E63F"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 xml:space="preserve">1.787 </w:t>
            </w:r>
          </w:p>
        </w:tc>
        <w:tc>
          <w:tcPr>
            <w:tcW w:w="91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CFBC146"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 xml:space="preserve">0.686 </w:t>
            </w:r>
          </w:p>
        </w:tc>
      </w:tr>
    </w:tbl>
    <w:p w14:paraId="30FC2FA1" w14:textId="77777777" w:rsidR="00761B49" w:rsidRPr="00761B49" w:rsidRDefault="00761B49" w:rsidP="00761B49"/>
    <w:p w14:paraId="3D7F0B7C" w14:textId="77777777" w:rsidR="00EE1543" w:rsidRDefault="00EE1543" w:rsidP="00EE1543">
      <w:pPr>
        <w:pStyle w:val="2"/>
        <w:numPr>
          <w:ilvl w:val="1"/>
          <w:numId w:val="4"/>
        </w:numPr>
      </w:pPr>
      <w:bookmarkStart w:id="36" w:name="_Toc373697287"/>
      <w:r>
        <w:rPr>
          <w:rFonts w:hint="eastAsia"/>
        </w:rPr>
        <w:lastRenderedPageBreak/>
        <w:t>两步法与三步法的比较</w:t>
      </w:r>
      <w:bookmarkEnd w:id="36"/>
    </w:p>
    <w:p w14:paraId="52862994" w14:textId="14E2B1B4" w:rsidR="00761B49" w:rsidRPr="00761B49" w:rsidRDefault="00761B49" w:rsidP="00761B49">
      <w:r>
        <w:rPr>
          <w:noProof/>
        </w:rPr>
        <w:drawing>
          <wp:inline distT="0" distB="0" distL="0" distR="0" wp14:anchorId="57C81391" wp14:editId="30E4F470">
            <wp:extent cx="5274310" cy="12618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1261805"/>
                    </a:xfrm>
                    <a:prstGeom prst="rect">
                      <a:avLst/>
                    </a:prstGeom>
                  </pic:spPr>
                </pic:pic>
              </a:graphicData>
            </a:graphic>
          </wp:inline>
        </w:drawing>
      </w:r>
    </w:p>
    <w:p w14:paraId="4DE87A2C" w14:textId="49CEBB35" w:rsidR="00EE1543" w:rsidRDefault="00EE1543" w:rsidP="00EE1543">
      <w:pPr>
        <w:pStyle w:val="2"/>
        <w:numPr>
          <w:ilvl w:val="1"/>
          <w:numId w:val="4"/>
        </w:numPr>
      </w:pPr>
      <w:bookmarkStart w:id="37" w:name="_Toc373697288"/>
      <w:r>
        <w:rPr>
          <w:rFonts w:hint="eastAsia"/>
        </w:rPr>
        <w:t>应变超晶格的优化</w:t>
      </w:r>
      <w:bookmarkEnd w:id="37"/>
    </w:p>
    <w:tbl>
      <w:tblPr>
        <w:tblpPr w:leftFromText="180" w:rightFromText="180" w:vertAnchor="text" w:horzAnchor="margin" w:tblpXSpec="center" w:tblpY="228"/>
        <w:tblW w:w="9980" w:type="dxa"/>
        <w:tblCellMar>
          <w:left w:w="0" w:type="dxa"/>
          <w:right w:w="0" w:type="dxa"/>
        </w:tblCellMar>
        <w:tblLook w:val="04A0" w:firstRow="1" w:lastRow="0" w:firstColumn="1" w:lastColumn="0" w:noHBand="0" w:noVBand="1"/>
      </w:tblPr>
      <w:tblGrid>
        <w:gridCol w:w="810"/>
        <w:gridCol w:w="748"/>
        <w:gridCol w:w="748"/>
        <w:gridCol w:w="749"/>
        <w:gridCol w:w="749"/>
        <w:gridCol w:w="1511"/>
        <w:gridCol w:w="749"/>
        <w:gridCol w:w="809"/>
        <w:gridCol w:w="840"/>
        <w:gridCol w:w="1189"/>
        <w:gridCol w:w="1078"/>
      </w:tblGrid>
      <w:tr w:rsidR="004C44E9" w:rsidRPr="00E66C0E" w14:paraId="27465E49" w14:textId="77777777" w:rsidTr="003C026E">
        <w:trPr>
          <w:trHeight w:val="933"/>
        </w:trPr>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17B3BA3" w14:textId="77777777" w:rsidR="004C44E9" w:rsidRPr="00E66C0E" w:rsidRDefault="004C44E9" w:rsidP="003C026E">
            <w:pPr>
              <w:widowControl/>
              <w:jc w:val="left"/>
              <w:textAlignment w:val="baseline"/>
              <w:rPr>
                <w:rFonts w:ascii="Arial" w:eastAsia="宋体" w:hAnsi="Arial" w:cs="Arial"/>
                <w:color w:val="FF0000"/>
                <w:kern w:val="24"/>
                <w:sz w:val="20"/>
                <w:szCs w:val="20"/>
              </w:rPr>
            </w:pPr>
            <w:r>
              <w:rPr>
                <w:rFonts w:ascii="Arial" w:eastAsia="宋体" w:hAnsi="Arial" w:cs="Arial" w:hint="eastAsia"/>
                <w:color w:val="FF0000"/>
                <w:kern w:val="24"/>
                <w:sz w:val="20"/>
                <w:szCs w:val="20"/>
              </w:rPr>
              <w:t>ID</w:t>
            </w:r>
          </w:p>
        </w:tc>
        <w:tc>
          <w:tcPr>
            <w:tcW w:w="89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FABA75F"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第二步温度</w:t>
            </w:r>
          </w:p>
        </w:tc>
        <w:tc>
          <w:tcPr>
            <w:tcW w:w="89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4740A21B"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第二步厚度</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597C14D"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高温温度</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9DF5221"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高温厚度</w:t>
            </w:r>
          </w:p>
        </w:tc>
        <w:tc>
          <w:tcPr>
            <w:tcW w:w="10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75EADCF" w14:textId="77777777" w:rsidR="004C44E9" w:rsidRPr="00E66C0E" w:rsidRDefault="004C44E9" w:rsidP="003C026E">
            <w:pPr>
              <w:widowControl/>
              <w:jc w:val="left"/>
              <w:textAlignment w:val="baseline"/>
              <w:rPr>
                <w:rFonts w:ascii="Arial" w:eastAsia="宋体" w:hAnsi="Arial" w:cs="Arial"/>
                <w:color w:val="000000"/>
                <w:kern w:val="24"/>
                <w:sz w:val="20"/>
                <w:szCs w:val="20"/>
              </w:rPr>
            </w:pPr>
            <w:proofErr w:type="spellStart"/>
            <w:r>
              <w:rPr>
                <w:rFonts w:ascii="Arial" w:eastAsia="宋体" w:hAnsi="Arial" w:cs="Arial" w:hint="eastAsia"/>
                <w:color w:val="000000"/>
                <w:kern w:val="24"/>
                <w:sz w:val="20"/>
                <w:szCs w:val="20"/>
              </w:rPr>
              <w:t>InGaAs</w:t>
            </w:r>
            <w:proofErr w:type="spellEnd"/>
            <w:r>
              <w:rPr>
                <w:rFonts w:ascii="Arial" w:eastAsia="宋体" w:hAnsi="Arial" w:cs="Arial" w:hint="eastAsia"/>
                <w:color w:val="000000"/>
                <w:kern w:val="24"/>
                <w:sz w:val="20"/>
                <w:szCs w:val="20"/>
              </w:rPr>
              <w:t>/</w:t>
            </w:r>
            <w:proofErr w:type="spellStart"/>
            <w:r>
              <w:rPr>
                <w:rFonts w:ascii="Arial" w:eastAsia="宋体" w:hAnsi="Arial" w:cs="Arial" w:hint="eastAsia"/>
                <w:color w:val="000000"/>
                <w:kern w:val="24"/>
                <w:sz w:val="20"/>
                <w:szCs w:val="20"/>
              </w:rPr>
              <w:t>GaAs</w:t>
            </w:r>
            <w:proofErr w:type="spellEnd"/>
            <w:r>
              <w:rPr>
                <w:rFonts w:ascii="Arial" w:eastAsia="宋体" w:hAnsi="Arial" w:cs="Arial" w:hint="eastAsia"/>
                <w:color w:val="000000"/>
                <w:kern w:val="24"/>
                <w:sz w:val="20"/>
                <w:szCs w:val="20"/>
              </w:rPr>
              <w:t xml:space="preserve"> SLS</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63E8E61"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高温温度</w:t>
            </w:r>
          </w:p>
        </w:tc>
        <w:tc>
          <w:tcPr>
            <w:tcW w:w="896"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8E8F136"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高温厚度</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B7A7384"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XRD</w:t>
            </w:r>
            <w:r>
              <w:rPr>
                <w:rFonts w:ascii="Arial" w:eastAsia="宋体" w:hAnsi="Arial" w:cs="Arial" w:hint="eastAsia"/>
                <w:color w:val="000000"/>
                <w:kern w:val="24"/>
                <w:sz w:val="20"/>
                <w:szCs w:val="20"/>
              </w:rPr>
              <w:t>半高宽</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3AE7310"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0um</w:t>
            </w:r>
            <w:r>
              <w:rPr>
                <w:rFonts w:ascii="Arial" w:eastAsia="宋体" w:hAnsi="Arial" w:cs="Arial" w:hint="eastAsia"/>
                <w:color w:val="000000"/>
                <w:kern w:val="24"/>
                <w:sz w:val="20"/>
                <w:szCs w:val="20"/>
              </w:rPr>
              <w:t>）</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680D3B3"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um</w:t>
            </w:r>
            <w:r>
              <w:rPr>
                <w:rFonts w:ascii="Arial" w:eastAsia="宋体" w:hAnsi="Arial" w:cs="Arial" w:hint="eastAsia"/>
                <w:color w:val="000000"/>
                <w:kern w:val="24"/>
                <w:sz w:val="20"/>
                <w:szCs w:val="20"/>
              </w:rPr>
              <w:t>）</w:t>
            </w:r>
          </w:p>
        </w:tc>
      </w:tr>
      <w:tr w:rsidR="004C44E9" w:rsidRPr="00E66C0E" w14:paraId="39E01149" w14:textId="77777777" w:rsidTr="003C026E">
        <w:trPr>
          <w:trHeight w:val="933"/>
        </w:trPr>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19BCB58" w14:textId="77777777" w:rsidR="004C44E9" w:rsidRPr="00E66C0E" w:rsidRDefault="004C44E9" w:rsidP="003C026E">
            <w:pPr>
              <w:widowControl/>
              <w:jc w:val="left"/>
              <w:textAlignment w:val="baseline"/>
              <w:rPr>
                <w:rFonts w:ascii="Arial" w:eastAsia="宋体" w:hAnsi="Arial" w:cs="Arial"/>
                <w:kern w:val="0"/>
                <w:sz w:val="36"/>
                <w:szCs w:val="36"/>
              </w:rPr>
            </w:pPr>
            <w:r>
              <w:rPr>
                <w:rFonts w:ascii="Arial" w:eastAsia="宋体" w:hAnsi="Arial" w:cs="Arial" w:hint="eastAsia"/>
                <w:color w:val="FF0000"/>
                <w:kern w:val="24"/>
                <w:sz w:val="20"/>
                <w:szCs w:val="20"/>
              </w:rPr>
              <w:t>2107</w:t>
            </w:r>
            <w:r w:rsidRPr="00E66C0E">
              <w:rPr>
                <w:rFonts w:ascii="Arial" w:eastAsia="宋体" w:hAnsi="Arial" w:cs="Arial"/>
                <w:color w:val="FF0000"/>
                <w:kern w:val="24"/>
                <w:sz w:val="20"/>
                <w:szCs w:val="20"/>
              </w:rPr>
              <w:t xml:space="preserve"> </w:t>
            </w:r>
          </w:p>
        </w:tc>
        <w:tc>
          <w:tcPr>
            <w:tcW w:w="89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0D4CAFB"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30</w:t>
            </w:r>
          </w:p>
        </w:tc>
        <w:tc>
          <w:tcPr>
            <w:tcW w:w="89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E7BDB1E"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300</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092093B"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85</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D78F587"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700</w:t>
            </w:r>
          </w:p>
        </w:tc>
        <w:tc>
          <w:tcPr>
            <w:tcW w:w="10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46FEE64" w14:textId="77777777" w:rsidR="004C44E9" w:rsidRPr="00E66C0E" w:rsidRDefault="004C44E9" w:rsidP="003C026E">
            <w:pPr>
              <w:widowControl/>
              <w:jc w:val="left"/>
              <w:textAlignment w:val="baseline"/>
              <w:rPr>
                <w:rFonts w:ascii="Arial" w:eastAsia="宋体" w:hAnsi="Arial" w:cs="Arial"/>
                <w:kern w:val="0"/>
                <w:sz w:val="36"/>
                <w:szCs w:val="36"/>
              </w:rPr>
            </w:pPr>
            <w:r>
              <w:rPr>
                <w:rFonts w:ascii="Arial" w:eastAsia="宋体" w:hAnsi="Arial" w:cs="Arial" w:hint="eastAsia"/>
                <w:color w:val="000000"/>
                <w:kern w:val="24"/>
                <w:sz w:val="20"/>
                <w:szCs w:val="20"/>
              </w:rPr>
              <w:t>5</w:t>
            </w:r>
            <w:r w:rsidRPr="00E66C0E">
              <w:rPr>
                <w:rFonts w:ascii="Arial" w:eastAsia="宋体" w:hAnsi="Arial" w:cs="Arial"/>
                <w:color w:val="000000"/>
                <w:kern w:val="24"/>
                <w:sz w:val="20"/>
                <w:szCs w:val="20"/>
              </w:rPr>
              <w:t>/12(</w:t>
            </w:r>
            <w:r>
              <w:rPr>
                <w:rFonts w:ascii="Arial" w:eastAsia="宋体" w:hAnsi="Arial" w:cs="Arial" w:hint="eastAsia"/>
                <w:color w:val="000000"/>
                <w:kern w:val="24"/>
                <w:sz w:val="20"/>
                <w:szCs w:val="20"/>
              </w:rPr>
              <w:t>10</w:t>
            </w:r>
            <w:r w:rsidRPr="00E66C0E">
              <w:rPr>
                <w:rFonts w:ascii="Arial" w:eastAsia="宋体" w:hAnsi="Arial" w:cs="Arial"/>
                <w:color w:val="000000"/>
                <w:kern w:val="24"/>
                <w:sz w:val="20"/>
                <w:szCs w:val="20"/>
              </w:rPr>
              <w:t xml:space="preserve">) </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51974EF"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85</w:t>
            </w:r>
          </w:p>
        </w:tc>
        <w:tc>
          <w:tcPr>
            <w:tcW w:w="896"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CA79904"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800</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4A5FE08"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3</w:t>
            </w:r>
            <w:r>
              <w:rPr>
                <w:rFonts w:ascii="Arial" w:eastAsia="宋体" w:hAnsi="Arial" w:cs="Arial" w:hint="eastAsia"/>
                <w:color w:val="000000"/>
                <w:kern w:val="24"/>
                <w:sz w:val="20"/>
                <w:szCs w:val="20"/>
              </w:rPr>
              <w:t>10</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F0F28A2"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2.</w:t>
            </w:r>
            <w:r>
              <w:rPr>
                <w:rFonts w:ascii="Arial" w:eastAsia="宋体" w:hAnsi="Arial" w:cs="Arial" w:hint="eastAsia"/>
                <w:color w:val="000000"/>
                <w:kern w:val="24"/>
                <w:sz w:val="20"/>
                <w:szCs w:val="20"/>
              </w:rPr>
              <w:t>641</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396C3BE"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0.</w:t>
            </w:r>
            <w:r>
              <w:rPr>
                <w:rFonts w:ascii="Arial" w:eastAsia="宋体" w:hAnsi="Arial" w:cs="Arial" w:hint="eastAsia"/>
                <w:color w:val="000000"/>
                <w:kern w:val="24"/>
                <w:sz w:val="20"/>
                <w:szCs w:val="20"/>
              </w:rPr>
              <w:t>844</w:t>
            </w:r>
          </w:p>
        </w:tc>
      </w:tr>
      <w:tr w:rsidR="004C44E9" w:rsidRPr="00E66C0E" w14:paraId="79D3B4DF" w14:textId="77777777" w:rsidTr="003C026E">
        <w:trPr>
          <w:trHeight w:val="1105"/>
        </w:trPr>
        <w:tc>
          <w:tcPr>
            <w:tcW w:w="8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403FF60"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FF0000"/>
                <w:kern w:val="24"/>
                <w:sz w:val="20"/>
                <w:szCs w:val="20"/>
              </w:rPr>
              <w:t xml:space="preserve">2099 </w:t>
            </w:r>
          </w:p>
        </w:tc>
        <w:tc>
          <w:tcPr>
            <w:tcW w:w="8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868E842"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30</w:t>
            </w:r>
          </w:p>
        </w:tc>
        <w:tc>
          <w:tcPr>
            <w:tcW w:w="8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BA2F269"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300</w:t>
            </w:r>
          </w:p>
        </w:tc>
        <w:tc>
          <w:tcPr>
            <w:tcW w:w="89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53A7617" w14:textId="77777777" w:rsidR="004C44E9" w:rsidRPr="00E66C0E" w:rsidRDefault="004C44E9" w:rsidP="003C026E">
            <w:pPr>
              <w:widowControl/>
              <w:jc w:val="left"/>
              <w:rPr>
                <w:rFonts w:ascii="Arial" w:eastAsia="宋体" w:hAnsi="Arial" w:cs="Arial"/>
                <w:kern w:val="0"/>
                <w:sz w:val="36"/>
                <w:szCs w:val="36"/>
              </w:rPr>
            </w:pPr>
          </w:p>
        </w:tc>
        <w:tc>
          <w:tcPr>
            <w:tcW w:w="89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ED1494A" w14:textId="77777777" w:rsidR="004C44E9" w:rsidRPr="00E66C0E" w:rsidRDefault="004C44E9" w:rsidP="003C026E">
            <w:pPr>
              <w:widowControl/>
              <w:jc w:val="left"/>
              <w:rPr>
                <w:rFonts w:ascii="Arial" w:eastAsia="宋体" w:hAnsi="Arial" w:cs="Arial"/>
                <w:kern w:val="0"/>
                <w:sz w:val="36"/>
                <w:szCs w:val="36"/>
              </w:rPr>
            </w:pPr>
          </w:p>
        </w:tc>
        <w:tc>
          <w:tcPr>
            <w:tcW w:w="103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DF57C2B" w14:textId="77777777" w:rsidR="004C44E9" w:rsidRPr="00E66C0E" w:rsidRDefault="004C44E9" w:rsidP="003C026E">
            <w:pPr>
              <w:widowControl/>
              <w:jc w:val="left"/>
              <w:rPr>
                <w:rFonts w:ascii="Arial" w:eastAsia="宋体" w:hAnsi="Arial" w:cs="Arial"/>
                <w:kern w:val="0"/>
                <w:sz w:val="36"/>
                <w:szCs w:val="36"/>
              </w:rPr>
            </w:pPr>
          </w:p>
        </w:tc>
        <w:tc>
          <w:tcPr>
            <w:tcW w:w="89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DA940C1"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85</w:t>
            </w:r>
          </w:p>
        </w:tc>
        <w:tc>
          <w:tcPr>
            <w:tcW w:w="89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12622BA"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1500</w:t>
            </w:r>
          </w:p>
        </w:tc>
        <w:tc>
          <w:tcPr>
            <w:tcW w:w="8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F0F01B9"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288.8</w:t>
            </w:r>
          </w:p>
        </w:tc>
        <w:tc>
          <w:tcPr>
            <w:tcW w:w="8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DC21355"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2.390</w:t>
            </w:r>
          </w:p>
        </w:tc>
        <w:tc>
          <w:tcPr>
            <w:tcW w:w="8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96CB11F"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1.086</w:t>
            </w:r>
          </w:p>
        </w:tc>
      </w:tr>
    </w:tbl>
    <w:p w14:paraId="73F1E215" w14:textId="77777777" w:rsidR="004C44E9" w:rsidRPr="004C44E9" w:rsidRDefault="004C44E9" w:rsidP="004C44E9"/>
    <w:tbl>
      <w:tblPr>
        <w:tblW w:w="10065" w:type="dxa"/>
        <w:tblInd w:w="-849" w:type="dxa"/>
        <w:tblCellMar>
          <w:left w:w="0" w:type="dxa"/>
          <w:right w:w="0" w:type="dxa"/>
        </w:tblCellMar>
        <w:tblLook w:val="04A0" w:firstRow="1" w:lastRow="0" w:firstColumn="1" w:lastColumn="0" w:noHBand="0" w:noVBand="1"/>
      </w:tblPr>
      <w:tblGrid>
        <w:gridCol w:w="733"/>
        <w:gridCol w:w="1511"/>
        <w:gridCol w:w="639"/>
        <w:gridCol w:w="639"/>
        <w:gridCol w:w="1399"/>
        <w:gridCol w:w="1034"/>
        <w:gridCol w:w="773"/>
        <w:gridCol w:w="910"/>
        <w:gridCol w:w="1189"/>
        <w:gridCol w:w="1238"/>
      </w:tblGrid>
      <w:tr w:rsidR="00761B49" w:rsidRPr="009A56D1" w14:paraId="735A4823" w14:textId="77777777" w:rsidTr="003C026E">
        <w:trPr>
          <w:trHeight w:val="862"/>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33CC926" w14:textId="77777777" w:rsidR="00761B49" w:rsidRPr="009A56D1" w:rsidRDefault="00761B49" w:rsidP="003C026E">
            <w:pPr>
              <w:widowControl/>
              <w:jc w:val="left"/>
              <w:textAlignment w:val="baseline"/>
              <w:rPr>
                <w:rFonts w:ascii="Arial" w:eastAsia="宋体" w:hAnsi="Arial" w:cs="Arial"/>
                <w:kern w:val="24"/>
                <w:sz w:val="20"/>
                <w:szCs w:val="20"/>
              </w:rPr>
            </w:pPr>
            <w:r>
              <w:rPr>
                <w:rFonts w:ascii="Arial" w:eastAsia="宋体" w:hAnsi="Arial" w:cs="Arial" w:hint="eastAsia"/>
                <w:kern w:val="24"/>
                <w:sz w:val="20"/>
                <w:szCs w:val="20"/>
              </w:rPr>
              <w:t>ID</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DFD8554" w14:textId="77777777" w:rsidR="00761B49" w:rsidRPr="009A56D1" w:rsidRDefault="00761B49" w:rsidP="003C026E">
            <w:pPr>
              <w:widowControl/>
              <w:jc w:val="left"/>
              <w:textAlignment w:val="baseline"/>
              <w:rPr>
                <w:rFonts w:ascii="Arial" w:eastAsia="宋体" w:hAnsi="Arial" w:cs="Arial"/>
                <w:color w:val="000000"/>
                <w:kern w:val="24"/>
                <w:sz w:val="20"/>
                <w:szCs w:val="20"/>
              </w:rPr>
            </w:pPr>
            <w:proofErr w:type="spellStart"/>
            <w:r>
              <w:rPr>
                <w:rFonts w:ascii="Arial" w:eastAsia="宋体" w:hAnsi="Arial" w:cs="Arial" w:hint="eastAsia"/>
                <w:color w:val="000000"/>
                <w:kern w:val="24"/>
                <w:sz w:val="20"/>
                <w:szCs w:val="20"/>
              </w:rPr>
              <w:t>InGaAs</w:t>
            </w:r>
            <w:proofErr w:type="spellEnd"/>
            <w:r>
              <w:rPr>
                <w:rFonts w:ascii="Arial" w:eastAsia="宋体" w:hAnsi="Arial" w:cs="Arial" w:hint="eastAsia"/>
                <w:color w:val="000000"/>
                <w:kern w:val="24"/>
                <w:sz w:val="20"/>
                <w:szCs w:val="20"/>
              </w:rPr>
              <w:t>/</w:t>
            </w:r>
            <w:proofErr w:type="spellStart"/>
            <w:r>
              <w:rPr>
                <w:rFonts w:ascii="Arial" w:eastAsia="宋体" w:hAnsi="Arial" w:cs="Arial" w:hint="eastAsia"/>
                <w:color w:val="000000"/>
                <w:kern w:val="24"/>
                <w:sz w:val="20"/>
                <w:szCs w:val="20"/>
              </w:rPr>
              <w:t>GaAs</w:t>
            </w:r>
            <w:proofErr w:type="spellEnd"/>
            <w:r>
              <w:rPr>
                <w:rFonts w:ascii="Arial" w:eastAsia="宋体" w:hAnsi="Arial" w:cs="Arial" w:hint="eastAsia"/>
                <w:color w:val="000000"/>
                <w:kern w:val="24"/>
                <w:sz w:val="20"/>
                <w:szCs w:val="20"/>
              </w:rPr>
              <w:t xml:space="preserve"> SLS</w:t>
            </w: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1F0CF25" w14:textId="77777777" w:rsidR="00761B49" w:rsidRPr="009A56D1" w:rsidRDefault="00761B49" w:rsidP="003C026E">
            <w:pPr>
              <w:widowControl/>
              <w:jc w:val="left"/>
              <w:rPr>
                <w:rFonts w:ascii="Arial" w:eastAsia="宋体" w:hAnsi="Arial" w:cs="Arial"/>
                <w:kern w:val="0"/>
                <w:sz w:val="36"/>
                <w:szCs w:val="36"/>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E477A02" w14:textId="77777777" w:rsidR="00761B49" w:rsidRPr="009A56D1" w:rsidRDefault="00761B49" w:rsidP="003C026E">
            <w:pPr>
              <w:widowControl/>
              <w:jc w:val="left"/>
              <w:rPr>
                <w:rFonts w:ascii="Arial" w:eastAsia="宋体" w:hAnsi="Arial" w:cs="Arial"/>
                <w:kern w:val="0"/>
                <w:sz w:val="36"/>
                <w:szCs w:val="36"/>
              </w:rPr>
            </w:pP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7208814" w14:textId="77777777" w:rsidR="00761B49" w:rsidRPr="0017067D" w:rsidRDefault="00761B49" w:rsidP="003C026E">
            <w:pPr>
              <w:widowControl/>
              <w:jc w:val="left"/>
              <w:rPr>
                <w:rFonts w:ascii="Arial" w:eastAsia="宋体" w:hAnsi="Arial" w:cs="Arial"/>
                <w:kern w:val="0"/>
                <w:sz w:val="18"/>
                <w:szCs w:val="18"/>
              </w:rPr>
            </w:pPr>
            <w:proofErr w:type="spellStart"/>
            <w:r w:rsidRPr="0017067D">
              <w:rPr>
                <w:rFonts w:ascii="Arial" w:eastAsia="宋体" w:hAnsi="Arial" w:cs="Arial" w:hint="eastAsia"/>
                <w:kern w:val="0"/>
                <w:sz w:val="18"/>
                <w:szCs w:val="18"/>
              </w:rPr>
              <w:t>AlGaAs</w:t>
            </w:r>
            <w:proofErr w:type="spellEnd"/>
            <w:r w:rsidRPr="0017067D">
              <w:rPr>
                <w:rFonts w:ascii="Arial" w:eastAsia="宋体" w:hAnsi="Arial" w:cs="Arial" w:hint="eastAsia"/>
                <w:kern w:val="0"/>
                <w:sz w:val="18"/>
                <w:szCs w:val="18"/>
              </w:rPr>
              <w:t>/</w:t>
            </w:r>
            <w:proofErr w:type="spellStart"/>
            <w:r w:rsidRPr="0017067D">
              <w:rPr>
                <w:rFonts w:ascii="Arial" w:eastAsia="宋体" w:hAnsi="Arial" w:cs="Arial" w:hint="eastAsia"/>
                <w:kern w:val="0"/>
                <w:sz w:val="18"/>
                <w:szCs w:val="18"/>
              </w:rPr>
              <w:t>GaAs</w:t>
            </w:r>
            <w:proofErr w:type="spellEnd"/>
            <w:r>
              <w:rPr>
                <w:rFonts w:ascii="Arial" w:eastAsia="宋体" w:hAnsi="Arial" w:cs="Arial" w:hint="eastAsia"/>
                <w:kern w:val="0"/>
                <w:sz w:val="18"/>
                <w:szCs w:val="18"/>
              </w:rPr>
              <w:t xml:space="preserve"> SLS</w:t>
            </w: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6112993"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顶层温度</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B74E316"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顶层厚度</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E38B867" w14:textId="77777777" w:rsidR="00761B49" w:rsidRPr="009A56D1" w:rsidRDefault="00761B49" w:rsidP="003C026E">
            <w:pPr>
              <w:widowControl/>
              <w:jc w:val="left"/>
              <w:textAlignment w:val="baseline"/>
              <w:rPr>
                <w:rFonts w:ascii="Arial" w:eastAsia="宋体" w:hAnsi="Arial" w:cs="Arial"/>
                <w:color w:val="0070C0"/>
                <w:kern w:val="24"/>
                <w:sz w:val="20"/>
                <w:szCs w:val="20"/>
              </w:rPr>
            </w:pPr>
            <w:r>
              <w:rPr>
                <w:rFonts w:ascii="Arial" w:eastAsia="宋体" w:hAnsi="Arial" w:cs="Arial" w:hint="eastAsia"/>
                <w:color w:val="0070C0"/>
                <w:kern w:val="24"/>
                <w:sz w:val="20"/>
                <w:szCs w:val="20"/>
              </w:rPr>
              <w:t>XRD</w:t>
            </w:r>
            <w:r>
              <w:rPr>
                <w:rFonts w:ascii="Arial" w:eastAsia="宋体" w:hAnsi="Arial" w:cs="Arial" w:hint="eastAsia"/>
                <w:color w:val="0070C0"/>
                <w:kern w:val="24"/>
                <w:sz w:val="20"/>
                <w:szCs w:val="20"/>
              </w:rPr>
              <w:t>半高宽</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1073988"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0um</w:t>
            </w:r>
            <w:r>
              <w:rPr>
                <w:rFonts w:ascii="Arial" w:eastAsia="宋体" w:hAnsi="Arial" w:cs="Arial" w:hint="eastAsia"/>
                <w:color w:val="000000"/>
                <w:kern w:val="24"/>
                <w:sz w:val="20"/>
                <w:szCs w:val="20"/>
              </w:rPr>
              <w:t>）</w:t>
            </w: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D3708D2"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um</w:t>
            </w:r>
            <w:r>
              <w:rPr>
                <w:rFonts w:ascii="Arial" w:eastAsia="宋体" w:hAnsi="Arial" w:cs="Arial" w:hint="eastAsia"/>
                <w:color w:val="000000"/>
                <w:kern w:val="24"/>
                <w:sz w:val="20"/>
                <w:szCs w:val="20"/>
              </w:rPr>
              <w:t>）</w:t>
            </w:r>
          </w:p>
        </w:tc>
      </w:tr>
      <w:tr w:rsidR="00761B49" w:rsidRPr="009A56D1" w14:paraId="3FEF5014" w14:textId="77777777" w:rsidTr="003C026E">
        <w:trPr>
          <w:trHeight w:val="819"/>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98E5D79" w14:textId="77777777" w:rsidR="00761B49" w:rsidRPr="009A56D1" w:rsidRDefault="00761B49" w:rsidP="003C026E">
            <w:pPr>
              <w:widowControl/>
              <w:jc w:val="left"/>
              <w:textAlignment w:val="baseline"/>
              <w:rPr>
                <w:rFonts w:ascii="Arial" w:eastAsia="宋体" w:hAnsi="Arial" w:cs="Arial"/>
                <w:kern w:val="24"/>
                <w:sz w:val="20"/>
                <w:szCs w:val="20"/>
              </w:rPr>
            </w:pPr>
            <w:r>
              <w:rPr>
                <w:rFonts w:ascii="Arial" w:eastAsia="宋体" w:hAnsi="Arial" w:cs="Arial" w:hint="eastAsia"/>
                <w:kern w:val="24"/>
                <w:sz w:val="20"/>
                <w:szCs w:val="20"/>
              </w:rPr>
              <w:t>2099</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5A4E76A" w14:textId="77777777" w:rsidR="00761B49" w:rsidRPr="009A56D1" w:rsidRDefault="00761B49" w:rsidP="003C026E">
            <w:pPr>
              <w:widowControl/>
              <w:jc w:val="left"/>
              <w:textAlignment w:val="baseline"/>
              <w:rPr>
                <w:rFonts w:ascii="Arial" w:eastAsia="宋体" w:hAnsi="Arial" w:cs="Arial"/>
                <w:color w:val="000000"/>
                <w:kern w:val="24"/>
                <w:sz w:val="20"/>
                <w:szCs w:val="20"/>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24E9C08" w14:textId="77777777" w:rsidR="00761B49" w:rsidRPr="009A56D1" w:rsidRDefault="00761B49" w:rsidP="003C026E">
            <w:pPr>
              <w:widowControl/>
              <w:jc w:val="left"/>
              <w:rPr>
                <w:rFonts w:ascii="Arial" w:eastAsia="宋体" w:hAnsi="Arial" w:cs="Arial"/>
                <w:kern w:val="0"/>
                <w:sz w:val="36"/>
                <w:szCs w:val="36"/>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4CC4C688" w14:textId="77777777" w:rsidR="00761B49" w:rsidRPr="009A56D1" w:rsidRDefault="00761B49" w:rsidP="003C026E">
            <w:pPr>
              <w:widowControl/>
              <w:jc w:val="left"/>
              <w:rPr>
                <w:rFonts w:ascii="Arial" w:eastAsia="宋体" w:hAnsi="Arial" w:cs="Arial"/>
                <w:kern w:val="0"/>
                <w:sz w:val="36"/>
                <w:szCs w:val="36"/>
              </w:rPr>
            </w:pP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4013157" w14:textId="77777777" w:rsidR="00761B49" w:rsidRPr="00FB662E" w:rsidRDefault="00761B49" w:rsidP="003C026E">
            <w:pPr>
              <w:widowControl/>
              <w:jc w:val="left"/>
              <w:rPr>
                <w:rFonts w:ascii="Arial" w:eastAsia="宋体" w:hAnsi="Arial" w:cs="Arial"/>
                <w:kern w:val="0"/>
                <w:szCs w:val="21"/>
              </w:rPr>
            </w:pP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CCE9998"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685</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CE71E89"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800</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98B17BB" w14:textId="77777777" w:rsidR="00761B49" w:rsidRPr="009A56D1" w:rsidRDefault="00761B49" w:rsidP="003C026E">
            <w:pPr>
              <w:widowControl/>
              <w:jc w:val="left"/>
              <w:textAlignment w:val="baseline"/>
              <w:rPr>
                <w:rFonts w:ascii="Arial" w:eastAsia="宋体" w:hAnsi="Arial" w:cs="Arial"/>
                <w:color w:val="0070C0"/>
                <w:kern w:val="24"/>
                <w:sz w:val="20"/>
                <w:szCs w:val="20"/>
              </w:rPr>
            </w:pPr>
            <w:r>
              <w:rPr>
                <w:rFonts w:ascii="Arial" w:eastAsia="宋体" w:hAnsi="Arial" w:cs="Arial" w:hint="eastAsia"/>
                <w:color w:val="0070C0"/>
                <w:kern w:val="24"/>
                <w:sz w:val="20"/>
                <w:szCs w:val="20"/>
              </w:rPr>
              <w:t>288.8</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81A2FFD"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2.390</w:t>
            </w: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FAFA239"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1.086</w:t>
            </w:r>
          </w:p>
        </w:tc>
      </w:tr>
      <w:tr w:rsidR="00761B49" w:rsidRPr="009A56D1" w14:paraId="4E60DD15" w14:textId="77777777" w:rsidTr="003C026E">
        <w:trPr>
          <w:trHeight w:val="819"/>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ADFF458" w14:textId="77777777" w:rsidR="00761B49" w:rsidRPr="009A56D1" w:rsidRDefault="00761B49" w:rsidP="003C026E">
            <w:pPr>
              <w:widowControl/>
              <w:jc w:val="left"/>
              <w:textAlignment w:val="baseline"/>
              <w:rPr>
                <w:rFonts w:ascii="Arial" w:eastAsia="宋体" w:hAnsi="Arial" w:cs="Arial"/>
                <w:kern w:val="24"/>
                <w:sz w:val="20"/>
                <w:szCs w:val="20"/>
              </w:rPr>
            </w:pPr>
            <w:r>
              <w:rPr>
                <w:rFonts w:ascii="Arial" w:eastAsia="宋体" w:hAnsi="Arial" w:cs="Arial" w:hint="eastAsia"/>
                <w:kern w:val="24"/>
                <w:sz w:val="20"/>
                <w:szCs w:val="20"/>
              </w:rPr>
              <w:t>2108</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CADAF15" w14:textId="77777777" w:rsidR="00761B49" w:rsidRPr="009A56D1" w:rsidRDefault="00761B49" w:rsidP="003C026E">
            <w:pPr>
              <w:widowControl/>
              <w:jc w:val="left"/>
              <w:textAlignment w:val="baseline"/>
              <w:rPr>
                <w:rFonts w:ascii="Arial" w:eastAsia="宋体" w:hAnsi="Arial" w:cs="Arial"/>
                <w:color w:val="000000"/>
                <w:kern w:val="24"/>
                <w:sz w:val="20"/>
                <w:szCs w:val="20"/>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E228DAD" w14:textId="77777777" w:rsidR="00761B49" w:rsidRPr="009A56D1" w:rsidRDefault="00761B49" w:rsidP="003C026E">
            <w:pPr>
              <w:widowControl/>
              <w:jc w:val="left"/>
              <w:rPr>
                <w:rFonts w:ascii="Arial" w:eastAsia="宋体" w:hAnsi="Arial" w:cs="Arial"/>
                <w:kern w:val="0"/>
                <w:sz w:val="36"/>
                <w:szCs w:val="36"/>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EA1DF8A" w14:textId="77777777" w:rsidR="00761B49" w:rsidRPr="009A56D1" w:rsidRDefault="00761B49" w:rsidP="003C026E">
            <w:pPr>
              <w:widowControl/>
              <w:jc w:val="left"/>
              <w:rPr>
                <w:rFonts w:ascii="Arial" w:eastAsia="宋体" w:hAnsi="Arial" w:cs="Arial"/>
                <w:kern w:val="0"/>
                <w:sz w:val="36"/>
                <w:szCs w:val="36"/>
              </w:rPr>
            </w:pP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309AC18" w14:textId="77777777" w:rsidR="00761B49" w:rsidRPr="00FB662E" w:rsidRDefault="00761B49" w:rsidP="003C026E">
            <w:pPr>
              <w:widowControl/>
              <w:jc w:val="left"/>
              <w:rPr>
                <w:rFonts w:ascii="Arial" w:eastAsia="宋体" w:hAnsi="Arial" w:cs="Arial"/>
                <w:kern w:val="0"/>
                <w:szCs w:val="21"/>
              </w:rPr>
            </w:pPr>
            <w:r>
              <w:rPr>
                <w:rFonts w:ascii="Arial" w:eastAsia="宋体" w:hAnsi="Arial" w:cs="Arial" w:hint="eastAsia"/>
                <w:kern w:val="0"/>
                <w:szCs w:val="21"/>
              </w:rPr>
              <w:t>40/50</w:t>
            </w: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51BCAF8"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685</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646530E"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800</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42ED0B17" w14:textId="77777777" w:rsidR="00761B49" w:rsidRPr="009A56D1" w:rsidRDefault="00761B49" w:rsidP="003C026E">
            <w:pPr>
              <w:widowControl/>
              <w:jc w:val="left"/>
              <w:textAlignment w:val="baseline"/>
              <w:rPr>
                <w:rFonts w:ascii="Arial" w:eastAsia="宋体" w:hAnsi="Arial" w:cs="Arial"/>
                <w:color w:val="0070C0"/>
                <w:kern w:val="24"/>
                <w:sz w:val="20"/>
                <w:szCs w:val="20"/>
              </w:rPr>
            </w:pPr>
            <w:r>
              <w:rPr>
                <w:rFonts w:ascii="Arial" w:eastAsia="宋体" w:hAnsi="Arial" w:cs="Arial" w:hint="eastAsia"/>
                <w:color w:val="0070C0"/>
                <w:kern w:val="24"/>
                <w:sz w:val="20"/>
                <w:szCs w:val="20"/>
              </w:rPr>
              <w:t>339.1</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ACF4461" w14:textId="77777777" w:rsidR="00761B49" w:rsidRPr="009A56D1" w:rsidRDefault="00761B49" w:rsidP="003C026E">
            <w:pPr>
              <w:widowControl/>
              <w:jc w:val="left"/>
              <w:textAlignment w:val="baseline"/>
              <w:rPr>
                <w:rFonts w:ascii="Arial" w:eastAsia="宋体" w:hAnsi="Arial" w:cs="Arial"/>
                <w:color w:val="000000"/>
                <w:kern w:val="24"/>
                <w:sz w:val="20"/>
                <w:szCs w:val="20"/>
              </w:rPr>
            </w:pP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C7EFA9B" w14:textId="77777777" w:rsidR="00761B49" w:rsidRPr="009A56D1" w:rsidRDefault="00761B49" w:rsidP="003C026E">
            <w:pPr>
              <w:widowControl/>
              <w:jc w:val="left"/>
              <w:textAlignment w:val="baseline"/>
              <w:rPr>
                <w:rFonts w:ascii="Arial" w:eastAsia="宋体" w:hAnsi="Arial" w:cs="Arial"/>
                <w:color w:val="000000"/>
                <w:kern w:val="24"/>
                <w:sz w:val="20"/>
                <w:szCs w:val="20"/>
              </w:rPr>
            </w:pPr>
          </w:p>
        </w:tc>
      </w:tr>
      <w:tr w:rsidR="00761B49" w:rsidRPr="009A56D1" w14:paraId="3BE0D974" w14:textId="77777777" w:rsidTr="003C026E">
        <w:trPr>
          <w:trHeight w:val="819"/>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50E411F"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kern w:val="24"/>
                <w:sz w:val="20"/>
                <w:szCs w:val="20"/>
              </w:rPr>
              <w:t xml:space="preserve">2098 </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EE541F1"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 xml:space="preserve">11/12(5) </w:t>
            </w: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C1F81CE" w14:textId="77777777" w:rsidR="00761B49" w:rsidRPr="009A56D1" w:rsidRDefault="00761B49" w:rsidP="003C026E">
            <w:pPr>
              <w:widowControl/>
              <w:jc w:val="left"/>
              <w:rPr>
                <w:rFonts w:ascii="Arial" w:eastAsia="宋体" w:hAnsi="Arial" w:cs="Arial"/>
                <w:kern w:val="0"/>
                <w:sz w:val="36"/>
                <w:szCs w:val="36"/>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FC3B212" w14:textId="77777777" w:rsidR="00761B49" w:rsidRPr="009A56D1" w:rsidRDefault="00761B49" w:rsidP="003C026E">
            <w:pPr>
              <w:widowControl/>
              <w:jc w:val="left"/>
              <w:rPr>
                <w:rFonts w:ascii="Arial" w:eastAsia="宋体" w:hAnsi="Arial" w:cs="Arial"/>
                <w:kern w:val="0"/>
                <w:sz w:val="36"/>
                <w:szCs w:val="36"/>
              </w:rPr>
            </w:pP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1934E81" w14:textId="77777777" w:rsidR="00761B49" w:rsidRPr="009A56D1" w:rsidRDefault="00761B49" w:rsidP="003C026E">
            <w:pPr>
              <w:widowControl/>
              <w:jc w:val="left"/>
              <w:rPr>
                <w:rFonts w:ascii="Arial" w:eastAsia="宋体" w:hAnsi="Arial" w:cs="Arial"/>
                <w:kern w:val="0"/>
                <w:sz w:val="36"/>
                <w:szCs w:val="36"/>
              </w:rPr>
            </w:pP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B378F45"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685</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D800CD3"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800</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478F4CA" w14:textId="77777777" w:rsidR="00761B49" w:rsidRPr="009A56D1" w:rsidRDefault="00761B49" w:rsidP="003C026E">
            <w:pPr>
              <w:widowControl/>
              <w:jc w:val="left"/>
              <w:textAlignment w:val="baseline"/>
              <w:rPr>
                <w:rFonts w:ascii="Arial" w:eastAsia="宋体" w:hAnsi="Arial" w:cs="Arial"/>
                <w:color w:val="0070C0"/>
                <w:kern w:val="0"/>
                <w:sz w:val="36"/>
                <w:szCs w:val="36"/>
              </w:rPr>
            </w:pPr>
            <w:r w:rsidRPr="009A56D1">
              <w:rPr>
                <w:rFonts w:ascii="Arial" w:eastAsia="宋体" w:hAnsi="Arial" w:cs="Arial"/>
                <w:color w:val="0070C0"/>
                <w:kern w:val="24"/>
                <w:sz w:val="20"/>
                <w:szCs w:val="20"/>
              </w:rPr>
              <w:t>335.3</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F539FB4"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2.577</w:t>
            </w: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4622B0AE"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0.789</w:t>
            </w:r>
          </w:p>
        </w:tc>
      </w:tr>
      <w:tr w:rsidR="00761B49" w:rsidRPr="009A56D1" w14:paraId="4110AE00" w14:textId="77777777" w:rsidTr="003C026E">
        <w:trPr>
          <w:trHeight w:val="834"/>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C03139A" w14:textId="77777777" w:rsidR="00761B49" w:rsidRPr="009A56D1" w:rsidRDefault="00761B49" w:rsidP="003C026E">
            <w:pPr>
              <w:widowControl/>
              <w:jc w:val="left"/>
              <w:textAlignment w:val="baseline"/>
              <w:rPr>
                <w:rFonts w:ascii="Arial" w:eastAsia="宋体" w:hAnsi="Arial" w:cs="Arial"/>
                <w:kern w:val="24"/>
                <w:sz w:val="20"/>
                <w:szCs w:val="20"/>
              </w:rPr>
            </w:pPr>
            <w:r w:rsidRPr="009A56D1">
              <w:rPr>
                <w:rFonts w:ascii="Arial" w:eastAsia="宋体" w:hAnsi="Arial" w:cs="Arial"/>
                <w:kern w:val="24"/>
                <w:sz w:val="20"/>
                <w:szCs w:val="20"/>
              </w:rPr>
              <w:t xml:space="preserve">2105 </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D13DA54"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11/12(15%,5)</w:t>
            </w: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DABAB1F" w14:textId="77777777" w:rsidR="00761B49" w:rsidRPr="009A56D1" w:rsidRDefault="00761B49" w:rsidP="003C026E">
            <w:pPr>
              <w:widowControl/>
              <w:jc w:val="left"/>
              <w:rPr>
                <w:rFonts w:ascii="Arial" w:eastAsia="宋体" w:hAnsi="Arial" w:cs="Arial"/>
                <w:kern w:val="0"/>
                <w:szCs w:val="21"/>
              </w:rPr>
            </w:pPr>
            <w:r w:rsidRPr="009A56D1">
              <w:rPr>
                <w:rFonts w:ascii="Arial" w:eastAsia="宋体" w:hAnsi="Arial" w:cs="Arial"/>
                <w:kern w:val="0"/>
                <w:szCs w:val="21"/>
              </w:rPr>
              <w:t>685</w:t>
            </w: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DD09F9A" w14:textId="77777777" w:rsidR="00761B49" w:rsidRPr="009A56D1" w:rsidRDefault="00761B49" w:rsidP="003C026E">
            <w:pPr>
              <w:widowControl/>
              <w:jc w:val="left"/>
              <w:rPr>
                <w:rFonts w:ascii="Arial" w:eastAsia="宋体" w:hAnsi="Arial" w:cs="Arial"/>
                <w:kern w:val="0"/>
                <w:szCs w:val="21"/>
              </w:rPr>
            </w:pPr>
            <w:r w:rsidRPr="009A56D1">
              <w:rPr>
                <w:rFonts w:ascii="Arial" w:eastAsia="宋体" w:hAnsi="Arial" w:cs="Arial"/>
                <w:kern w:val="0"/>
                <w:szCs w:val="21"/>
              </w:rPr>
              <w:t>100</w:t>
            </w: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7879A87" w14:textId="77777777" w:rsidR="00761B49" w:rsidRPr="009A56D1" w:rsidRDefault="00761B49" w:rsidP="003C026E">
            <w:pPr>
              <w:widowControl/>
              <w:jc w:val="left"/>
              <w:rPr>
                <w:rFonts w:ascii="Arial" w:eastAsia="宋体" w:hAnsi="Arial" w:cs="Arial"/>
                <w:color w:val="FF0000"/>
                <w:kern w:val="0"/>
                <w:szCs w:val="21"/>
              </w:rPr>
            </w:pPr>
            <w:r w:rsidRPr="009A56D1">
              <w:rPr>
                <w:rFonts w:ascii="Arial" w:eastAsia="宋体" w:hAnsi="Arial" w:cs="Arial"/>
                <w:color w:val="FF0000"/>
                <w:kern w:val="0"/>
                <w:szCs w:val="21"/>
              </w:rPr>
              <w:t>20/50</w:t>
            </w:r>
            <w:r w:rsidRPr="00AF6CBD">
              <w:rPr>
                <w:rFonts w:ascii="Arial" w:eastAsia="宋体" w:hAnsi="Arial" w:cs="Arial" w:hint="eastAsia"/>
                <w:color w:val="FF0000"/>
                <w:kern w:val="0"/>
                <w:sz w:val="13"/>
                <w:szCs w:val="13"/>
              </w:rPr>
              <w:t>（</w:t>
            </w:r>
            <w:proofErr w:type="spellStart"/>
            <w:r w:rsidRPr="00AF6CBD">
              <w:rPr>
                <w:rFonts w:ascii="Arial" w:eastAsia="宋体" w:hAnsi="Arial" w:cs="Arial" w:hint="eastAsia"/>
                <w:color w:val="FF0000"/>
                <w:kern w:val="0"/>
                <w:sz w:val="13"/>
                <w:szCs w:val="13"/>
              </w:rPr>
              <w:t>AlGaAs</w:t>
            </w:r>
            <w:proofErr w:type="spellEnd"/>
            <w:r w:rsidRPr="00AF6CBD">
              <w:rPr>
                <w:rFonts w:ascii="Arial" w:eastAsia="宋体" w:hAnsi="Arial" w:cs="Arial" w:hint="eastAsia"/>
                <w:color w:val="FF0000"/>
                <w:kern w:val="0"/>
                <w:sz w:val="13"/>
                <w:szCs w:val="13"/>
              </w:rPr>
              <w:t>/</w:t>
            </w:r>
            <w:proofErr w:type="spellStart"/>
            <w:r w:rsidRPr="00AF6CBD">
              <w:rPr>
                <w:rFonts w:ascii="Arial" w:eastAsia="宋体" w:hAnsi="Arial" w:cs="Arial" w:hint="eastAsia"/>
                <w:color w:val="FF0000"/>
                <w:kern w:val="0"/>
                <w:sz w:val="13"/>
                <w:szCs w:val="13"/>
              </w:rPr>
              <w:t>GaAs</w:t>
            </w:r>
            <w:proofErr w:type="spellEnd"/>
            <w:r w:rsidRPr="00AF6CBD">
              <w:rPr>
                <w:rFonts w:ascii="Arial" w:eastAsia="宋体" w:hAnsi="Arial" w:cs="Arial" w:hint="eastAsia"/>
                <w:color w:val="FF0000"/>
                <w:kern w:val="0"/>
                <w:sz w:val="13"/>
                <w:szCs w:val="13"/>
              </w:rPr>
              <w:t>）</w:t>
            </w: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840271A"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685</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028E62A"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700</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C12AB4E" w14:textId="77777777" w:rsidR="00761B49" w:rsidRPr="009A56D1" w:rsidRDefault="00761B49" w:rsidP="003C026E">
            <w:pPr>
              <w:widowControl/>
              <w:jc w:val="left"/>
              <w:textAlignment w:val="baseline"/>
              <w:rPr>
                <w:rFonts w:ascii="Arial" w:eastAsia="宋体" w:hAnsi="Arial" w:cs="Arial"/>
                <w:color w:val="0070C0"/>
                <w:kern w:val="24"/>
                <w:sz w:val="20"/>
                <w:szCs w:val="20"/>
              </w:rPr>
            </w:pPr>
            <w:r w:rsidRPr="009A56D1">
              <w:rPr>
                <w:rFonts w:ascii="Arial" w:eastAsia="宋体" w:hAnsi="Arial" w:cs="Arial"/>
                <w:color w:val="0070C0"/>
                <w:kern w:val="24"/>
                <w:sz w:val="20"/>
                <w:szCs w:val="20"/>
              </w:rPr>
              <w:t xml:space="preserve">318.2 </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342A534"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2.754</w:t>
            </w: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EC89BE1"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 xml:space="preserve">0.787 </w:t>
            </w:r>
          </w:p>
        </w:tc>
      </w:tr>
    </w:tbl>
    <w:p w14:paraId="42481DB2" w14:textId="77777777" w:rsidR="00761B49" w:rsidRPr="00761B49" w:rsidRDefault="00761B49" w:rsidP="00761B49"/>
    <w:p w14:paraId="6AA3D9ED" w14:textId="77777777" w:rsidR="00EE1543" w:rsidRDefault="00EE1543" w:rsidP="00EE1543">
      <w:pPr>
        <w:pStyle w:val="2"/>
        <w:numPr>
          <w:ilvl w:val="1"/>
          <w:numId w:val="4"/>
        </w:numPr>
      </w:pPr>
      <w:bookmarkStart w:id="38" w:name="_Toc373697289"/>
      <w:proofErr w:type="spellStart"/>
      <w:r>
        <w:rPr>
          <w:rFonts w:hint="eastAsia"/>
        </w:rPr>
        <w:lastRenderedPageBreak/>
        <w:t>InGaAs</w:t>
      </w:r>
      <w:proofErr w:type="spellEnd"/>
      <w:r>
        <w:rPr>
          <w:rFonts w:hint="eastAsia"/>
        </w:rPr>
        <w:t>/</w:t>
      </w:r>
      <w:proofErr w:type="spellStart"/>
      <w:r>
        <w:rPr>
          <w:rFonts w:hint="eastAsia"/>
        </w:rPr>
        <w:t>GaAs</w:t>
      </w:r>
      <w:proofErr w:type="spellEnd"/>
      <w:r>
        <w:rPr>
          <w:rFonts w:hint="eastAsia"/>
        </w:rPr>
        <w:t>、</w:t>
      </w:r>
      <w:proofErr w:type="spellStart"/>
      <w:r>
        <w:rPr>
          <w:rFonts w:hint="eastAsia"/>
        </w:rPr>
        <w:t>AlGaAs</w:t>
      </w:r>
      <w:proofErr w:type="spellEnd"/>
      <w:r>
        <w:rPr>
          <w:rFonts w:hint="eastAsia"/>
        </w:rPr>
        <w:t>/</w:t>
      </w:r>
      <w:proofErr w:type="spellStart"/>
      <w:r>
        <w:rPr>
          <w:rFonts w:hint="eastAsia"/>
        </w:rPr>
        <w:t>GaAs</w:t>
      </w:r>
      <w:proofErr w:type="spellEnd"/>
      <w:r>
        <w:rPr>
          <w:rFonts w:hint="eastAsia"/>
        </w:rPr>
        <w:t>、</w:t>
      </w:r>
      <w:proofErr w:type="spellStart"/>
      <w:r>
        <w:rPr>
          <w:rFonts w:hint="eastAsia"/>
        </w:rPr>
        <w:t>GaAsP</w:t>
      </w:r>
      <w:proofErr w:type="spellEnd"/>
      <w:r>
        <w:rPr>
          <w:rFonts w:hint="eastAsia"/>
        </w:rPr>
        <w:t>/</w:t>
      </w:r>
      <w:proofErr w:type="spellStart"/>
      <w:r>
        <w:rPr>
          <w:rFonts w:hint="eastAsia"/>
        </w:rPr>
        <w:t>GaAs</w:t>
      </w:r>
      <w:proofErr w:type="spellEnd"/>
      <w:r>
        <w:rPr>
          <w:rFonts w:hint="eastAsia"/>
        </w:rPr>
        <w:t>应变超晶格的比较</w:t>
      </w:r>
      <w:bookmarkEnd w:id="38"/>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1043"/>
        <w:gridCol w:w="3396"/>
        <w:gridCol w:w="1839"/>
        <w:gridCol w:w="2244"/>
      </w:tblGrid>
      <w:tr w:rsidR="00761B49" w:rsidRPr="009D6EDD" w14:paraId="68CBBAAE" w14:textId="77777777" w:rsidTr="00761B49">
        <w:trPr>
          <w:trHeight w:val="488"/>
        </w:trPr>
        <w:tc>
          <w:tcPr>
            <w:tcW w:w="1043" w:type="dxa"/>
            <w:shd w:val="clear" w:color="auto" w:fill="auto"/>
            <w:vAlign w:val="center"/>
          </w:tcPr>
          <w:p w14:paraId="0810DC9D" w14:textId="77777777" w:rsidR="00761B49" w:rsidRPr="009D6EDD" w:rsidRDefault="00761B49" w:rsidP="003C026E">
            <w:pPr>
              <w:pStyle w:val="MCTableText"/>
            </w:pPr>
            <w:r w:rsidRPr="009D6EDD">
              <w:t xml:space="preserve">Sample </w:t>
            </w:r>
            <w:r w:rsidRPr="009D6EDD">
              <w:rPr>
                <w:rFonts w:hint="eastAsia"/>
              </w:rPr>
              <w:t>n</w:t>
            </w:r>
            <w:r w:rsidRPr="009D6EDD">
              <w:t>o.</w:t>
            </w:r>
          </w:p>
        </w:tc>
        <w:tc>
          <w:tcPr>
            <w:tcW w:w="3396" w:type="dxa"/>
            <w:shd w:val="clear" w:color="auto" w:fill="auto"/>
            <w:vAlign w:val="center"/>
          </w:tcPr>
          <w:p w14:paraId="09EC38CC" w14:textId="77777777" w:rsidR="00761B49" w:rsidRPr="009D6EDD" w:rsidRDefault="00761B49" w:rsidP="003C026E">
            <w:pPr>
              <w:pStyle w:val="MCTableText"/>
            </w:pPr>
            <w:r w:rsidRPr="009D6EDD">
              <w:t xml:space="preserve">Growth </w:t>
            </w:r>
            <w:r w:rsidRPr="009D6EDD">
              <w:rPr>
                <w:rFonts w:hint="eastAsia"/>
              </w:rPr>
              <w:t>p</w:t>
            </w:r>
            <w:r w:rsidRPr="009D6EDD">
              <w:t>rocedure</w:t>
            </w:r>
          </w:p>
        </w:tc>
        <w:tc>
          <w:tcPr>
            <w:tcW w:w="1839" w:type="dxa"/>
            <w:vAlign w:val="center"/>
          </w:tcPr>
          <w:p w14:paraId="464BA1B5" w14:textId="77777777" w:rsidR="00761B49" w:rsidRPr="009D6EDD" w:rsidRDefault="00761B49" w:rsidP="003C026E">
            <w:pPr>
              <w:pStyle w:val="MCTableText"/>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c>
          <w:tcPr>
            <w:tcW w:w="2244" w:type="dxa"/>
            <w:shd w:val="clear" w:color="auto" w:fill="auto"/>
            <w:vAlign w:val="center"/>
          </w:tcPr>
          <w:p w14:paraId="5E876E0D" w14:textId="77777777" w:rsidR="00761B49" w:rsidRPr="009D6EDD" w:rsidRDefault="00761B49" w:rsidP="003C026E">
            <w:pPr>
              <w:pStyle w:val="MCTableText"/>
            </w:pPr>
            <w:r w:rsidRPr="009D6EDD">
              <w:t xml:space="preserve">RMS </w:t>
            </w:r>
            <w:r w:rsidRPr="009D6EDD">
              <w:rPr>
                <w:rFonts w:hint="eastAsia"/>
              </w:rPr>
              <w:t>r</w:t>
            </w:r>
            <w:r w:rsidRPr="009D6EDD">
              <w:t>oughness</w:t>
            </w:r>
            <w:r w:rsidRPr="009D6EDD">
              <w:rPr>
                <w:rFonts w:hint="eastAsia"/>
              </w:rPr>
              <w:t xml:space="preserve"> </w:t>
            </w:r>
            <w:r w:rsidRPr="009D6EDD">
              <w:t>(nm)</w:t>
            </w:r>
          </w:p>
          <w:p w14:paraId="0C95C5A3" w14:textId="77777777" w:rsidR="00761B49" w:rsidRPr="009D6EDD" w:rsidRDefault="00761B49" w:rsidP="003C026E">
            <w:pPr>
              <w:pStyle w:val="MCTableText"/>
            </w:pPr>
            <w:r w:rsidRPr="009D6EDD">
              <w:t>in 10</w:t>
            </w:r>
            <w:r w:rsidRPr="009D6EDD">
              <w:sym w:font="Symbol" w:char="F06D"/>
            </w:r>
            <w:r w:rsidRPr="009D6EDD">
              <w:t>m×10</w:t>
            </w:r>
            <w:r w:rsidRPr="009D6EDD">
              <w:sym w:font="Symbol" w:char="F06D"/>
            </w:r>
            <w:r w:rsidRPr="009D6EDD">
              <w:t>m</w:t>
            </w:r>
          </w:p>
        </w:tc>
      </w:tr>
      <w:tr w:rsidR="00761B49" w:rsidRPr="009D6EDD" w14:paraId="3C1351F4" w14:textId="77777777" w:rsidTr="00761B49">
        <w:trPr>
          <w:trHeight w:val="280"/>
        </w:trPr>
        <w:tc>
          <w:tcPr>
            <w:tcW w:w="1043" w:type="dxa"/>
            <w:shd w:val="clear" w:color="auto" w:fill="auto"/>
          </w:tcPr>
          <w:p w14:paraId="4135DCA5" w14:textId="77777777" w:rsidR="00761B49" w:rsidRPr="009D6EDD" w:rsidRDefault="00761B49" w:rsidP="003C026E">
            <w:pPr>
              <w:pStyle w:val="MCTableText"/>
            </w:pPr>
            <w:r w:rsidRPr="009D6EDD">
              <w:t>B</w:t>
            </w:r>
            <w:r w:rsidRPr="009D6EDD">
              <w:rPr>
                <w:rFonts w:hint="eastAsia"/>
              </w:rPr>
              <w:t>1</w:t>
            </w:r>
          </w:p>
        </w:tc>
        <w:tc>
          <w:tcPr>
            <w:tcW w:w="3396" w:type="dxa"/>
            <w:shd w:val="clear" w:color="auto" w:fill="auto"/>
          </w:tcPr>
          <w:p w14:paraId="4A5E70CB" w14:textId="77777777" w:rsidR="00761B49" w:rsidRPr="009D6EDD" w:rsidRDefault="00761B49" w:rsidP="003C026E">
            <w:pPr>
              <w:pStyle w:val="MCTableText"/>
            </w:pPr>
            <w:proofErr w:type="spellStart"/>
            <w:r w:rsidRPr="009D6EDD">
              <w:rPr>
                <w:rFonts w:hint="eastAsia"/>
              </w:rPr>
              <w:t>GaAs</w:t>
            </w:r>
            <w:proofErr w:type="spellEnd"/>
            <w:r w:rsidRPr="009D6EDD">
              <w:rPr>
                <w:rFonts w:hint="eastAsia"/>
              </w:rPr>
              <w:t xml:space="preserve"> buffer layer+ In</w:t>
            </w:r>
            <w:r w:rsidRPr="009D6EDD">
              <w:rPr>
                <w:rFonts w:hint="eastAsia"/>
                <w:vertAlign w:val="subscript"/>
              </w:rPr>
              <w:t>0.15</w:t>
            </w:r>
            <w:r w:rsidRPr="009D6EDD">
              <w:rPr>
                <w:rFonts w:hint="eastAsia"/>
              </w:rPr>
              <w:t>Ga</w:t>
            </w:r>
            <w:r w:rsidRPr="009D6EDD">
              <w:rPr>
                <w:rFonts w:hint="eastAsia"/>
                <w:vertAlign w:val="subscript"/>
              </w:rPr>
              <w:t>0.85</w:t>
            </w:r>
            <w:r w:rsidRPr="009D6EDD">
              <w:rPr>
                <w:rFonts w:hint="eastAsia"/>
              </w:rPr>
              <w:t>As/</w:t>
            </w:r>
            <w:proofErr w:type="spellStart"/>
            <w:r w:rsidRPr="009D6EDD">
              <w:rPr>
                <w:rFonts w:hint="eastAsia"/>
              </w:rPr>
              <w:t>GaAs</w:t>
            </w:r>
            <w:proofErr w:type="spellEnd"/>
            <w:r w:rsidRPr="009D6EDD">
              <w:rPr>
                <w:rFonts w:hint="eastAsia"/>
              </w:rPr>
              <w:t xml:space="preserve"> SLS</w:t>
            </w:r>
          </w:p>
        </w:tc>
        <w:tc>
          <w:tcPr>
            <w:tcW w:w="1839" w:type="dxa"/>
          </w:tcPr>
          <w:p w14:paraId="241A0732" w14:textId="77777777" w:rsidR="00761B49" w:rsidRPr="009D6EDD" w:rsidRDefault="00761B49" w:rsidP="003C026E">
            <w:pPr>
              <w:pStyle w:val="MCTableText"/>
            </w:pPr>
            <w:r w:rsidRPr="009D6EDD">
              <w:rPr>
                <w:rFonts w:hint="eastAsia"/>
              </w:rPr>
              <w:t>335</w:t>
            </w:r>
          </w:p>
        </w:tc>
        <w:tc>
          <w:tcPr>
            <w:tcW w:w="2244" w:type="dxa"/>
            <w:shd w:val="clear" w:color="auto" w:fill="auto"/>
          </w:tcPr>
          <w:p w14:paraId="1592CEC6" w14:textId="77777777" w:rsidR="00761B49" w:rsidRPr="009D6EDD" w:rsidRDefault="00761B49" w:rsidP="003C026E">
            <w:pPr>
              <w:pStyle w:val="MCTableText"/>
              <w:rPr>
                <w:lang w:eastAsia="zh-CN"/>
              </w:rPr>
            </w:pPr>
            <w:r w:rsidRPr="009D6EDD">
              <w:rPr>
                <w:rFonts w:hint="eastAsia"/>
              </w:rPr>
              <w:t>2.</w:t>
            </w:r>
            <w:r w:rsidRPr="009D6EDD">
              <w:rPr>
                <w:rFonts w:hint="eastAsia"/>
                <w:lang w:eastAsia="zh-CN"/>
              </w:rPr>
              <w:t>6</w:t>
            </w:r>
          </w:p>
        </w:tc>
      </w:tr>
      <w:tr w:rsidR="00761B49" w:rsidRPr="009D6EDD" w14:paraId="0B3E59A5" w14:textId="77777777" w:rsidTr="00761B49">
        <w:trPr>
          <w:trHeight w:val="230"/>
        </w:trPr>
        <w:tc>
          <w:tcPr>
            <w:tcW w:w="1043" w:type="dxa"/>
            <w:shd w:val="clear" w:color="auto" w:fill="auto"/>
          </w:tcPr>
          <w:p w14:paraId="4C3BD72E" w14:textId="77777777" w:rsidR="00761B49" w:rsidRPr="009D6EDD" w:rsidRDefault="00761B49" w:rsidP="003C026E">
            <w:pPr>
              <w:pStyle w:val="MCTableText"/>
            </w:pPr>
            <w:r w:rsidRPr="009D6EDD">
              <w:t>B</w:t>
            </w:r>
            <w:r w:rsidRPr="009D6EDD">
              <w:rPr>
                <w:rFonts w:hint="eastAsia"/>
              </w:rPr>
              <w:t>2</w:t>
            </w:r>
          </w:p>
        </w:tc>
        <w:tc>
          <w:tcPr>
            <w:tcW w:w="3396" w:type="dxa"/>
            <w:shd w:val="clear" w:color="auto" w:fill="auto"/>
          </w:tcPr>
          <w:p w14:paraId="2EBADBE0" w14:textId="77777777" w:rsidR="00761B49" w:rsidRPr="009D6EDD" w:rsidRDefault="00761B49" w:rsidP="003C026E">
            <w:pPr>
              <w:pStyle w:val="MCTableText"/>
            </w:pPr>
            <w:proofErr w:type="spellStart"/>
            <w:r w:rsidRPr="009D6EDD">
              <w:rPr>
                <w:rFonts w:hint="eastAsia"/>
              </w:rPr>
              <w:t>GaAs</w:t>
            </w:r>
            <w:proofErr w:type="spellEnd"/>
            <w:r w:rsidRPr="009D6EDD">
              <w:rPr>
                <w:rFonts w:hint="eastAsia"/>
              </w:rPr>
              <w:t xml:space="preserve"> buffer layer+ </w:t>
            </w:r>
            <w:r w:rsidRPr="009D6EDD">
              <w:rPr>
                <w:rFonts w:hint="eastAsia"/>
                <w:lang w:eastAsia="zh-CN"/>
              </w:rPr>
              <w:t>Al</w:t>
            </w:r>
            <w:r w:rsidRPr="009D6EDD">
              <w:rPr>
                <w:rFonts w:hint="eastAsia"/>
                <w:vertAlign w:val="subscript"/>
                <w:lang w:eastAsia="zh-CN"/>
              </w:rPr>
              <w:t>0.9</w:t>
            </w:r>
            <w:r w:rsidRPr="009D6EDD">
              <w:rPr>
                <w:rFonts w:hint="eastAsia"/>
                <w:lang w:eastAsia="zh-CN"/>
              </w:rPr>
              <w:t>Ga</w:t>
            </w:r>
            <w:r w:rsidRPr="009D6EDD">
              <w:rPr>
                <w:rFonts w:hint="eastAsia"/>
                <w:vertAlign w:val="subscript"/>
                <w:lang w:eastAsia="zh-CN"/>
              </w:rPr>
              <w:t>0.1</w:t>
            </w:r>
            <w:r w:rsidRPr="009D6EDD">
              <w:rPr>
                <w:rFonts w:hint="eastAsia"/>
                <w:lang w:eastAsia="zh-CN"/>
              </w:rPr>
              <w:t>As/</w:t>
            </w:r>
            <w:proofErr w:type="spellStart"/>
            <w:r w:rsidRPr="009D6EDD">
              <w:rPr>
                <w:rFonts w:hint="eastAsia"/>
                <w:lang w:eastAsia="zh-CN"/>
              </w:rPr>
              <w:t>GaAs</w:t>
            </w:r>
            <w:proofErr w:type="spellEnd"/>
            <w:r w:rsidRPr="009D6EDD">
              <w:rPr>
                <w:rFonts w:hint="eastAsia"/>
              </w:rPr>
              <w:t xml:space="preserve"> SLS</w:t>
            </w:r>
          </w:p>
        </w:tc>
        <w:tc>
          <w:tcPr>
            <w:tcW w:w="1839" w:type="dxa"/>
          </w:tcPr>
          <w:p w14:paraId="5191E3E2" w14:textId="77777777" w:rsidR="00761B49" w:rsidRPr="009D6EDD" w:rsidRDefault="00761B49" w:rsidP="003C026E">
            <w:pPr>
              <w:pStyle w:val="MCTableText"/>
            </w:pPr>
            <w:r w:rsidRPr="009D6EDD">
              <w:rPr>
                <w:rFonts w:hint="eastAsia"/>
              </w:rPr>
              <w:t>339</w:t>
            </w:r>
          </w:p>
        </w:tc>
        <w:tc>
          <w:tcPr>
            <w:tcW w:w="2244" w:type="dxa"/>
            <w:shd w:val="clear" w:color="auto" w:fill="auto"/>
          </w:tcPr>
          <w:p w14:paraId="64E04831" w14:textId="77777777" w:rsidR="00761B49" w:rsidRPr="009D6EDD" w:rsidRDefault="00761B49" w:rsidP="003C026E">
            <w:pPr>
              <w:pStyle w:val="MCTableText"/>
              <w:rPr>
                <w:lang w:eastAsia="zh-CN"/>
              </w:rPr>
            </w:pPr>
            <w:r w:rsidRPr="009D6EDD">
              <w:rPr>
                <w:rFonts w:hint="eastAsia"/>
              </w:rPr>
              <w:t>4.0</w:t>
            </w:r>
          </w:p>
        </w:tc>
      </w:tr>
      <w:tr w:rsidR="00761B49" w:rsidRPr="009D6EDD" w14:paraId="0FA7CBBA" w14:textId="77777777" w:rsidTr="00761B49">
        <w:trPr>
          <w:trHeight w:val="234"/>
        </w:trPr>
        <w:tc>
          <w:tcPr>
            <w:tcW w:w="1043" w:type="dxa"/>
            <w:shd w:val="clear" w:color="auto" w:fill="auto"/>
          </w:tcPr>
          <w:p w14:paraId="7201BA3F" w14:textId="77777777" w:rsidR="00761B49" w:rsidRPr="009D6EDD" w:rsidRDefault="00761B49" w:rsidP="003C026E">
            <w:pPr>
              <w:pStyle w:val="MCTableText"/>
            </w:pPr>
            <w:r w:rsidRPr="009D6EDD">
              <w:rPr>
                <w:rFonts w:hint="eastAsia"/>
              </w:rPr>
              <w:t>B3</w:t>
            </w:r>
          </w:p>
        </w:tc>
        <w:tc>
          <w:tcPr>
            <w:tcW w:w="3396" w:type="dxa"/>
            <w:shd w:val="clear" w:color="auto" w:fill="auto"/>
          </w:tcPr>
          <w:p w14:paraId="475302A4" w14:textId="77777777" w:rsidR="00761B49" w:rsidRPr="009D6EDD" w:rsidRDefault="00761B49" w:rsidP="003C026E">
            <w:pPr>
              <w:pStyle w:val="MCTableText"/>
            </w:pPr>
            <w:proofErr w:type="spellStart"/>
            <w:r w:rsidRPr="009D6EDD">
              <w:rPr>
                <w:rFonts w:hint="eastAsia"/>
              </w:rPr>
              <w:t>GaAs</w:t>
            </w:r>
            <w:proofErr w:type="spellEnd"/>
            <w:r w:rsidRPr="009D6EDD">
              <w:rPr>
                <w:rFonts w:hint="eastAsia"/>
              </w:rPr>
              <w:t xml:space="preserve"> buffer layer+ </w:t>
            </w:r>
            <w:r w:rsidRPr="009D6EDD">
              <w:rPr>
                <w:rFonts w:hint="eastAsia"/>
                <w:lang w:eastAsia="zh-CN"/>
              </w:rPr>
              <w:t>GaAs</w:t>
            </w:r>
            <w:r w:rsidRPr="009D6EDD">
              <w:rPr>
                <w:rFonts w:hint="eastAsia"/>
                <w:vertAlign w:val="subscript"/>
                <w:lang w:eastAsia="zh-CN"/>
              </w:rPr>
              <w:t>0.85</w:t>
            </w:r>
            <w:r w:rsidRPr="009D6EDD">
              <w:rPr>
                <w:rFonts w:hint="eastAsia"/>
                <w:lang w:eastAsia="zh-CN"/>
              </w:rPr>
              <w:t>P</w:t>
            </w:r>
            <w:r w:rsidRPr="009D6EDD">
              <w:rPr>
                <w:rFonts w:hint="eastAsia"/>
                <w:vertAlign w:val="subscript"/>
                <w:lang w:eastAsia="zh-CN"/>
              </w:rPr>
              <w:t>0.15</w:t>
            </w:r>
            <w:r w:rsidRPr="009D6EDD">
              <w:rPr>
                <w:rFonts w:hint="eastAsia"/>
                <w:lang w:eastAsia="zh-CN"/>
              </w:rPr>
              <w:t>/</w:t>
            </w:r>
            <w:proofErr w:type="spellStart"/>
            <w:r w:rsidRPr="009D6EDD">
              <w:rPr>
                <w:rFonts w:hint="eastAsia"/>
                <w:lang w:eastAsia="zh-CN"/>
              </w:rPr>
              <w:t>GaAs</w:t>
            </w:r>
            <w:proofErr w:type="spellEnd"/>
            <w:r w:rsidRPr="009D6EDD">
              <w:rPr>
                <w:rFonts w:hint="eastAsia"/>
              </w:rPr>
              <w:t xml:space="preserve"> SLS</w:t>
            </w:r>
          </w:p>
        </w:tc>
        <w:tc>
          <w:tcPr>
            <w:tcW w:w="1839" w:type="dxa"/>
          </w:tcPr>
          <w:p w14:paraId="56991BE1" w14:textId="77777777" w:rsidR="00761B49" w:rsidRPr="009D6EDD" w:rsidRDefault="00761B49" w:rsidP="003C026E">
            <w:pPr>
              <w:pStyle w:val="MCTableText"/>
            </w:pPr>
            <w:r w:rsidRPr="009D6EDD">
              <w:rPr>
                <w:rFonts w:hint="eastAsia"/>
              </w:rPr>
              <w:t>322</w:t>
            </w:r>
          </w:p>
        </w:tc>
        <w:tc>
          <w:tcPr>
            <w:tcW w:w="2244" w:type="dxa"/>
            <w:shd w:val="clear" w:color="auto" w:fill="auto"/>
          </w:tcPr>
          <w:p w14:paraId="4ACF5975" w14:textId="77777777" w:rsidR="00761B49" w:rsidRPr="009D6EDD" w:rsidRDefault="00761B49" w:rsidP="003C026E">
            <w:pPr>
              <w:pStyle w:val="MCTableText"/>
            </w:pPr>
            <w:r w:rsidRPr="009D6EDD">
              <w:rPr>
                <w:rFonts w:hint="eastAsia"/>
              </w:rPr>
              <w:t>2.3</w:t>
            </w:r>
          </w:p>
        </w:tc>
      </w:tr>
    </w:tbl>
    <w:p w14:paraId="1634F111" w14:textId="77777777" w:rsidR="00761B49" w:rsidRPr="00761B49" w:rsidRDefault="00761B49" w:rsidP="00761B49"/>
    <w:p w14:paraId="2AEC412D" w14:textId="77777777" w:rsidR="008260DA" w:rsidRDefault="008260DA" w:rsidP="008260DA">
      <w:pPr>
        <w:pStyle w:val="2"/>
        <w:numPr>
          <w:ilvl w:val="1"/>
          <w:numId w:val="4"/>
        </w:numPr>
      </w:pPr>
      <w:bookmarkStart w:id="39" w:name="_Toc373697290"/>
      <w:r>
        <w:rPr>
          <w:rFonts w:hint="eastAsia"/>
        </w:rPr>
        <w:t>结论</w:t>
      </w:r>
      <w:bookmarkEnd w:id="39"/>
    </w:p>
    <w:p w14:paraId="448D1A4A" w14:textId="77777777" w:rsidR="0050575E" w:rsidRDefault="0050575E" w:rsidP="008260DA">
      <w:r>
        <w:rPr>
          <w:rFonts w:hint="eastAsia"/>
        </w:rPr>
        <w:t>三步法好处</w:t>
      </w:r>
    </w:p>
    <w:p w14:paraId="74365289" w14:textId="77777777" w:rsidR="0050575E" w:rsidRDefault="0050575E" w:rsidP="008260DA"/>
    <w:p w14:paraId="630940D0" w14:textId="77777777" w:rsidR="008260DA" w:rsidRPr="008260DA" w:rsidRDefault="008260DA" w:rsidP="008260DA">
      <w:r>
        <w:rPr>
          <w:rFonts w:hint="eastAsia"/>
        </w:rPr>
        <w:t>三步法到头了，另选其他方案，量子点方案解决</w:t>
      </w:r>
    </w:p>
    <w:p w14:paraId="75084CE4" w14:textId="77777777" w:rsidR="00EE1543" w:rsidRDefault="00EE1543" w:rsidP="00EE1543">
      <w:pPr>
        <w:pStyle w:val="1"/>
        <w:numPr>
          <w:ilvl w:val="0"/>
          <w:numId w:val="4"/>
        </w:numPr>
      </w:pPr>
      <w:bookmarkStart w:id="40" w:name="_Toc373697291"/>
      <w:r>
        <w:rPr>
          <w:rFonts w:hint="eastAsia"/>
        </w:rPr>
        <w:t xml:space="preserve">ZZZZZZZZZZZZZZ </w:t>
      </w:r>
      <w:proofErr w:type="spellStart"/>
      <w:r>
        <w:rPr>
          <w:rFonts w:hint="eastAsia"/>
        </w:rPr>
        <w:t>GaAs</w:t>
      </w:r>
      <w:proofErr w:type="spellEnd"/>
      <w:r>
        <w:rPr>
          <w:rFonts w:hint="eastAsia"/>
        </w:rPr>
        <w:t>/Si</w:t>
      </w:r>
      <w:r>
        <w:rPr>
          <w:rFonts w:hint="eastAsia"/>
        </w:rPr>
        <w:t>异变外延插入量子点位错阻挡层</w:t>
      </w:r>
      <w:bookmarkEnd w:id="40"/>
    </w:p>
    <w:p w14:paraId="5A7AC528" w14:textId="77777777" w:rsidR="008260DA" w:rsidRDefault="008260DA" w:rsidP="00EE1543">
      <w:pPr>
        <w:pStyle w:val="2"/>
        <w:numPr>
          <w:ilvl w:val="1"/>
          <w:numId w:val="4"/>
        </w:numPr>
      </w:pPr>
      <w:bookmarkStart w:id="41" w:name="_Toc373697292"/>
      <w:r>
        <w:rPr>
          <w:rFonts w:hint="eastAsia"/>
        </w:rPr>
        <w:t>背景</w:t>
      </w:r>
      <w:bookmarkEnd w:id="41"/>
    </w:p>
    <w:p w14:paraId="007EDA78" w14:textId="0906A758" w:rsidR="006D1D51" w:rsidRDefault="002774BC" w:rsidP="008260DA">
      <w:r>
        <w:rPr>
          <w:rFonts w:hint="eastAsia"/>
        </w:rPr>
        <w:t>自从</w:t>
      </w:r>
      <w:r>
        <w:rPr>
          <w:rFonts w:hint="eastAsia"/>
        </w:rPr>
        <w:t>1982</w:t>
      </w:r>
      <w:r>
        <w:rPr>
          <w:rFonts w:hint="eastAsia"/>
        </w:rPr>
        <w:t>年，</w:t>
      </w:r>
      <w:r>
        <w:rPr>
          <w:rFonts w:hint="eastAsia"/>
        </w:rPr>
        <w:t>Arakawa</w:t>
      </w:r>
      <w:r>
        <w:rPr>
          <w:rFonts w:hint="eastAsia"/>
        </w:rPr>
        <w:t>从理论上计算出了当采用量子点结构作为激光器的有源区，激光器的性能将得到大幅度提升，并且由于量子点结构中不存在高能级，使得量子点激光器的阈值电流不会受到</w:t>
      </w:r>
      <w:commentRangeStart w:id="42"/>
      <w:r>
        <w:rPr>
          <w:rFonts w:hint="eastAsia"/>
        </w:rPr>
        <w:t>温度的影响</w:t>
      </w:r>
      <w:commentRangeEnd w:id="42"/>
      <w:r w:rsidR="00E3242B">
        <w:rPr>
          <w:rStyle w:val="ac"/>
        </w:rPr>
        <w:commentReference w:id="42"/>
      </w:r>
      <w:r>
        <w:rPr>
          <w:rFonts w:hint="eastAsia"/>
        </w:rPr>
        <w:t>。自此，量子点</w:t>
      </w:r>
      <w:r w:rsidR="0034412A">
        <w:rPr>
          <w:rFonts w:hint="eastAsia"/>
        </w:rPr>
        <w:t>引起了众多研究者的关注。</w:t>
      </w:r>
      <w:r w:rsidR="00E3242B">
        <w:rPr>
          <w:rFonts w:hint="eastAsia"/>
        </w:rPr>
        <w:t>量子点主要作为激光器有源区被大家广泛研究，但是由于量子点本身会有应力，而应力层可以阻挡穿透位错的向上攀移，所以近年来也有了关于采用量子点作为位错阻挡层的报道。</w:t>
      </w:r>
    </w:p>
    <w:p w14:paraId="4A3AEF4B" w14:textId="769DAC6D" w:rsidR="00D2150A" w:rsidRDefault="00D2150A" w:rsidP="008260DA">
      <w:r>
        <w:rPr>
          <w:rFonts w:hint="eastAsia"/>
        </w:rPr>
        <w:t>对于</w:t>
      </w:r>
      <w:proofErr w:type="spellStart"/>
      <w:r>
        <w:rPr>
          <w:rFonts w:hint="eastAsia"/>
        </w:rPr>
        <w:t>InAs</w:t>
      </w:r>
      <w:proofErr w:type="spellEnd"/>
      <w:r>
        <w:rPr>
          <w:rFonts w:hint="eastAsia"/>
        </w:rPr>
        <w:t>/</w:t>
      </w:r>
      <w:proofErr w:type="spellStart"/>
      <w:r>
        <w:rPr>
          <w:rFonts w:hint="eastAsia"/>
        </w:rPr>
        <w:t>GaAs</w:t>
      </w:r>
      <w:proofErr w:type="spellEnd"/>
      <w:r>
        <w:rPr>
          <w:rFonts w:hint="eastAsia"/>
        </w:rPr>
        <w:t>量子点，</w:t>
      </w:r>
      <w:r w:rsidR="00BD707C">
        <w:rPr>
          <w:rFonts w:hint="eastAsia"/>
        </w:rPr>
        <w:t>其生长模式是</w:t>
      </w:r>
      <w:r w:rsidR="00BD707C">
        <w:rPr>
          <w:rFonts w:hint="eastAsia"/>
        </w:rPr>
        <w:t>SK</w:t>
      </w:r>
      <w:r w:rsidR="00BD707C">
        <w:rPr>
          <w:rFonts w:hint="eastAsia"/>
        </w:rPr>
        <w:t>模式，</w:t>
      </w:r>
      <w:r>
        <w:rPr>
          <w:rFonts w:hint="eastAsia"/>
        </w:rPr>
        <w:t>由于</w:t>
      </w:r>
      <w:proofErr w:type="spellStart"/>
      <w:r>
        <w:rPr>
          <w:rFonts w:hint="eastAsia"/>
        </w:rPr>
        <w:t>InAs</w:t>
      </w:r>
      <w:proofErr w:type="spellEnd"/>
      <w:r>
        <w:rPr>
          <w:rFonts w:hint="eastAsia"/>
        </w:rPr>
        <w:t>与</w:t>
      </w:r>
      <w:proofErr w:type="spellStart"/>
      <w:r>
        <w:rPr>
          <w:rFonts w:hint="eastAsia"/>
        </w:rPr>
        <w:t>GaAs</w:t>
      </w:r>
      <w:proofErr w:type="spellEnd"/>
      <w:r>
        <w:rPr>
          <w:rFonts w:hint="eastAsia"/>
        </w:rPr>
        <w:t>之间存在</w:t>
      </w:r>
      <w:r>
        <w:rPr>
          <w:rFonts w:hint="eastAsia"/>
        </w:rPr>
        <w:t>7%</w:t>
      </w:r>
      <w:r>
        <w:rPr>
          <w:rFonts w:hint="eastAsia"/>
        </w:rPr>
        <w:t>的晶格失配，使得当</w:t>
      </w:r>
      <w:proofErr w:type="spellStart"/>
      <w:r>
        <w:rPr>
          <w:rFonts w:hint="eastAsia"/>
        </w:rPr>
        <w:t>InAs</w:t>
      </w:r>
      <w:proofErr w:type="spellEnd"/>
      <w:r>
        <w:rPr>
          <w:rFonts w:hint="eastAsia"/>
        </w:rPr>
        <w:t>材料在</w:t>
      </w:r>
      <w:proofErr w:type="spellStart"/>
      <w:r>
        <w:rPr>
          <w:rFonts w:hint="eastAsia"/>
        </w:rPr>
        <w:t>GaAs</w:t>
      </w:r>
      <w:proofErr w:type="spellEnd"/>
      <w:r>
        <w:rPr>
          <w:rFonts w:hint="eastAsia"/>
        </w:rPr>
        <w:t>材料表面生长时，</w:t>
      </w:r>
      <w:r w:rsidR="00BD707C">
        <w:rPr>
          <w:rFonts w:hint="eastAsia"/>
        </w:rPr>
        <w:t>若</w:t>
      </w:r>
      <w:proofErr w:type="spellStart"/>
      <w:r w:rsidR="00BD707C">
        <w:rPr>
          <w:rFonts w:hint="eastAsia"/>
        </w:rPr>
        <w:t>InAs</w:t>
      </w:r>
      <w:proofErr w:type="spellEnd"/>
      <w:r w:rsidR="00BD707C">
        <w:rPr>
          <w:rFonts w:hint="eastAsia"/>
        </w:rPr>
        <w:t>厚度小于</w:t>
      </w:r>
      <w:r w:rsidR="00BD707C">
        <w:rPr>
          <w:rFonts w:hint="eastAsia"/>
        </w:rPr>
        <w:t>1ML</w:t>
      </w:r>
      <w:r w:rsidR="00BD707C">
        <w:rPr>
          <w:rFonts w:hint="eastAsia"/>
        </w:rPr>
        <w:t>，</w:t>
      </w:r>
      <w:proofErr w:type="spellStart"/>
      <w:r w:rsidR="00BD707C">
        <w:rPr>
          <w:rFonts w:hint="eastAsia"/>
        </w:rPr>
        <w:t>InAs</w:t>
      </w:r>
      <w:proofErr w:type="spellEnd"/>
      <w:r w:rsidR="00BD707C">
        <w:rPr>
          <w:rFonts w:hint="eastAsia"/>
        </w:rPr>
        <w:t>会以点状或线状的分子集合体镶嵌</w:t>
      </w:r>
      <w:commentRangeStart w:id="43"/>
      <w:r w:rsidR="00BD707C">
        <w:rPr>
          <w:rFonts w:hint="eastAsia"/>
        </w:rPr>
        <w:t>在</w:t>
      </w:r>
      <w:proofErr w:type="spellStart"/>
      <w:r w:rsidR="00BD707C">
        <w:rPr>
          <w:rFonts w:hint="eastAsia"/>
        </w:rPr>
        <w:t>GaAs</w:t>
      </w:r>
      <w:proofErr w:type="spellEnd"/>
      <w:r w:rsidR="00BD707C">
        <w:rPr>
          <w:rFonts w:hint="eastAsia"/>
        </w:rPr>
        <w:t>衬底中</w:t>
      </w:r>
      <w:commentRangeEnd w:id="43"/>
      <w:r w:rsidR="00BD707C">
        <w:rPr>
          <w:rStyle w:val="ac"/>
        </w:rPr>
        <w:commentReference w:id="43"/>
      </w:r>
      <w:r w:rsidR="00BD707C">
        <w:rPr>
          <w:rFonts w:hint="eastAsia"/>
        </w:rPr>
        <w:t>；如果</w:t>
      </w:r>
      <w:proofErr w:type="spellStart"/>
      <w:r w:rsidR="00BD707C">
        <w:rPr>
          <w:rFonts w:hint="eastAsia"/>
        </w:rPr>
        <w:t>InAs</w:t>
      </w:r>
      <w:proofErr w:type="spellEnd"/>
      <w:r w:rsidR="00BD707C">
        <w:rPr>
          <w:rFonts w:hint="eastAsia"/>
        </w:rPr>
        <w:t>生长厚度超过</w:t>
      </w:r>
      <w:r w:rsidR="00BD707C">
        <w:rPr>
          <w:rFonts w:hint="eastAsia"/>
        </w:rPr>
        <w:t>1ML</w:t>
      </w:r>
      <w:r w:rsidR="00BD707C">
        <w:rPr>
          <w:rFonts w:hint="eastAsia"/>
        </w:rPr>
        <w:t>但小于临界厚度（</w:t>
      </w:r>
      <w:r w:rsidR="00BD707C">
        <w:rPr>
          <w:rFonts w:hint="eastAsia"/>
        </w:rPr>
        <w:t>1.5-1.7ML</w:t>
      </w:r>
      <w:r w:rsidR="00BD707C">
        <w:rPr>
          <w:rFonts w:hint="eastAsia"/>
        </w:rPr>
        <w:t>），就会形成</w:t>
      </w:r>
      <w:proofErr w:type="spellStart"/>
      <w:r w:rsidR="00BD707C">
        <w:rPr>
          <w:rFonts w:hint="eastAsia"/>
        </w:rPr>
        <w:t>InAs</w:t>
      </w:r>
      <w:proofErr w:type="spellEnd"/>
      <w:r w:rsidR="00BD707C">
        <w:rPr>
          <w:rFonts w:hint="eastAsia"/>
        </w:rPr>
        <w:t>/</w:t>
      </w:r>
      <w:proofErr w:type="spellStart"/>
      <w:r w:rsidR="00BD707C">
        <w:rPr>
          <w:rFonts w:hint="eastAsia"/>
        </w:rPr>
        <w:t>GaAs</w:t>
      </w:r>
      <w:proofErr w:type="spellEnd"/>
      <w:r w:rsidR="00BD707C">
        <w:rPr>
          <w:rFonts w:hint="eastAsia"/>
        </w:rPr>
        <w:t>应变量子阱；而当</w:t>
      </w:r>
      <w:proofErr w:type="spellStart"/>
      <w:r w:rsidR="00BD707C">
        <w:rPr>
          <w:rFonts w:hint="eastAsia"/>
        </w:rPr>
        <w:t>InAs</w:t>
      </w:r>
      <w:proofErr w:type="spellEnd"/>
      <w:r w:rsidR="00BD707C">
        <w:rPr>
          <w:rFonts w:hint="eastAsia"/>
        </w:rPr>
        <w:t>生长厚度超过临界厚度时，</w:t>
      </w:r>
      <w:proofErr w:type="spellStart"/>
      <w:r w:rsidR="00BD707C">
        <w:rPr>
          <w:rFonts w:hint="eastAsia"/>
        </w:rPr>
        <w:t>InAs</w:t>
      </w:r>
      <w:proofErr w:type="spellEnd"/>
      <w:r w:rsidR="00BD707C">
        <w:rPr>
          <w:rFonts w:hint="eastAsia"/>
        </w:rPr>
        <w:t>则成岛状生长，</w:t>
      </w:r>
      <w:r w:rsidR="0034290B">
        <w:rPr>
          <w:rFonts w:hint="eastAsia"/>
        </w:rPr>
        <w:t>结构为浸润层（</w:t>
      </w:r>
      <w:r w:rsidR="0034290B">
        <w:rPr>
          <w:rFonts w:hint="eastAsia"/>
        </w:rPr>
        <w:t>wetting layer</w:t>
      </w:r>
      <w:r w:rsidR="0034290B">
        <w:rPr>
          <w:rFonts w:hint="eastAsia"/>
        </w:rPr>
        <w:t>）</w:t>
      </w:r>
      <w:commentRangeStart w:id="44"/>
      <w:r w:rsidR="0034290B">
        <w:rPr>
          <w:rFonts w:hint="eastAsia"/>
        </w:rPr>
        <w:t>上分布岛状结构</w:t>
      </w:r>
      <w:commentRangeEnd w:id="44"/>
      <w:r w:rsidR="0034290B">
        <w:rPr>
          <w:rStyle w:val="ac"/>
        </w:rPr>
        <w:commentReference w:id="44"/>
      </w:r>
      <w:r w:rsidR="0034290B">
        <w:rPr>
          <w:rFonts w:hint="eastAsia"/>
        </w:rPr>
        <w:t>。</w:t>
      </w:r>
      <w:r w:rsidR="0034290B">
        <w:t xml:space="preserve"> </w:t>
      </w:r>
      <w:r w:rsidR="0034290B">
        <w:rPr>
          <w:rFonts w:hint="eastAsia"/>
        </w:rPr>
        <w:t>这种岛状结构便是量子点，其具有椎体形</w:t>
      </w:r>
      <w:commentRangeStart w:id="45"/>
      <w:r w:rsidR="0034290B">
        <w:rPr>
          <w:rFonts w:hint="eastAsia"/>
        </w:rPr>
        <w:t>状或金字塔形</w:t>
      </w:r>
      <w:commentRangeEnd w:id="45"/>
      <w:r w:rsidR="0034290B">
        <w:rPr>
          <w:rStyle w:val="ac"/>
        </w:rPr>
        <w:commentReference w:id="45"/>
      </w:r>
      <w:r w:rsidR="00895BE9">
        <w:rPr>
          <w:rFonts w:hint="eastAsia"/>
        </w:rPr>
        <w:t>。由于</w:t>
      </w:r>
      <w:r w:rsidR="0034290B">
        <w:rPr>
          <w:rFonts w:hint="eastAsia"/>
        </w:rPr>
        <w:t>量子点是靠</w:t>
      </w:r>
      <w:proofErr w:type="spellStart"/>
      <w:r w:rsidR="0034290B">
        <w:rPr>
          <w:rFonts w:hint="eastAsia"/>
        </w:rPr>
        <w:t>InAs</w:t>
      </w:r>
      <w:proofErr w:type="spellEnd"/>
      <w:r w:rsidR="0034290B">
        <w:rPr>
          <w:rFonts w:hint="eastAsia"/>
        </w:rPr>
        <w:t>分子应力堆积而成，</w:t>
      </w:r>
      <w:r w:rsidR="00895BE9">
        <w:rPr>
          <w:rFonts w:hint="eastAsia"/>
        </w:rPr>
        <w:t>量子点本身存在应力。</w:t>
      </w:r>
    </w:p>
    <w:p w14:paraId="5F4E9171" w14:textId="6BE3335D" w:rsidR="00E3242B" w:rsidRDefault="00E3242B" w:rsidP="008260DA">
      <w:r>
        <w:rPr>
          <w:rFonts w:hint="eastAsia"/>
        </w:rPr>
        <w:t>从理论上来说，应变层可以使得穿透位错改变方向。这个方向的改变使得部分穿透位错终止或者是穿透至样品边缘，使得穿透位错密度减少。</w:t>
      </w:r>
      <w:r w:rsidR="008E4DC8">
        <w:rPr>
          <w:rFonts w:hint="eastAsia"/>
        </w:rPr>
        <w:t>三维量子点边缘的应变区域要比二维超晶格应变区域大很多，这就使得量子点下面的位错向上穿透会受到更大的阻力，则更容易弯曲。在</w:t>
      </w:r>
      <w:proofErr w:type="spellStart"/>
      <w:r w:rsidR="008E4DC8">
        <w:rPr>
          <w:rFonts w:hint="eastAsia"/>
        </w:rPr>
        <w:t>GaN</w:t>
      </w:r>
      <w:proofErr w:type="spellEnd"/>
      <w:r w:rsidR="008E4DC8">
        <w:rPr>
          <w:rFonts w:hint="eastAsia"/>
        </w:rPr>
        <w:t>材料系中，通过采用腐蚀坑技术，已经证实了量子点作为位错阻挡层可以降低材料的穿透位错密度。</w:t>
      </w:r>
    </w:p>
    <w:p w14:paraId="792CB5C1" w14:textId="6868416A" w:rsidR="0044786C" w:rsidRDefault="007F36CC" w:rsidP="008260DA">
      <w:r>
        <w:rPr>
          <w:rFonts w:hint="eastAsia"/>
        </w:rPr>
        <w:lastRenderedPageBreak/>
        <w:t>在该研究中，我们采用的以量子点为位错阻挡层的</w:t>
      </w:r>
      <w:proofErr w:type="spellStart"/>
      <w:r>
        <w:rPr>
          <w:rFonts w:hint="eastAsia"/>
        </w:rPr>
        <w:t>GaAs</w:t>
      </w:r>
      <w:proofErr w:type="spellEnd"/>
      <w:r>
        <w:rPr>
          <w:rFonts w:hint="eastAsia"/>
        </w:rPr>
        <w:t>/Si</w:t>
      </w:r>
      <w:r>
        <w:rPr>
          <w:rFonts w:hint="eastAsia"/>
        </w:rPr>
        <w:t>外延片生长方案，简述如下：</w:t>
      </w:r>
      <w:r w:rsidR="007173C8">
        <w:rPr>
          <w:rFonts w:hint="eastAsia"/>
        </w:rPr>
        <w:t>首先，我们在</w:t>
      </w:r>
      <w:proofErr w:type="spellStart"/>
      <w:r w:rsidR="007173C8">
        <w:rPr>
          <w:rFonts w:hint="eastAsia"/>
        </w:rPr>
        <w:t>GaAs</w:t>
      </w:r>
      <w:proofErr w:type="spellEnd"/>
      <w:r w:rsidR="007173C8">
        <w:rPr>
          <w:rFonts w:hint="eastAsia"/>
        </w:rPr>
        <w:t>衬底上生长</w:t>
      </w:r>
      <w:proofErr w:type="spellStart"/>
      <w:r w:rsidR="007173C8">
        <w:rPr>
          <w:rFonts w:hint="eastAsia"/>
        </w:rPr>
        <w:t>InAs</w:t>
      </w:r>
      <w:proofErr w:type="spellEnd"/>
      <w:r w:rsidR="007173C8">
        <w:rPr>
          <w:rFonts w:hint="eastAsia"/>
        </w:rPr>
        <w:t>量子点，优化量子点生长参数；以</w:t>
      </w:r>
      <w:proofErr w:type="spellStart"/>
      <w:r w:rsidR="007173C8">
        <w:rPr>
          <w:rFonts w:hint="eastAsia"/>
        </w:rPr>
        <w:t>GaAs</w:t>
      </w:r>
      <w:proofErr w:type="spellEnd"/>
      <w:r w:rsidR="007173C8">
        <w:rPr>
          <w:rFonts w:hint="eastAsia"/>
        </w:rPr>
        <w:t>衬底量子点的生长参数为基础，进一步调节</w:t>
      </w:r>
      <w:r w:rsidR="007173C8">
        <w:rPr>
          <w:rFonts w:hint="eastAsia"/>
        </w:rPr>
        <w:t>Si</w:t>
      </w:r>
      <w:r w:rsidR="007173C8">
        <w:rPr>
          <w:rFonts w:hint="eastAsia"/>
        </w:rPr>
        <w:t>衬底上的量子点生长参数，在</w:t>
      </w:r>
      <w:r w:rsidR="007173C8">
        <w:rPr>
          <w:rFonts w:hint="eastAsia"/>
        </w:rPr>
        <w:t>Si</w:t>
      </w:r>
      <w:r w:rsidR="007173C8">
        <w:rPr>
          <w:rFonts w:hint="eastAsia"/>
        </w:rPr>
        <w:t>衬底上生长</w:t>
      </w:r>
      <w:proofErr w:type="spellStart"/>
      <w:r w:rsidR="007173C8">
        <w:rPr>
          <w:rFonts w:hint="eastAsia"/>
        </w:rPr>
        <w:t>InAs</w:t>
      </w:r>
      <w:proofErr w:type="spellEnd"/>
      <w:r w:rsidR="007173C8">
        <w:rPr>
          <w:rFonts w:hint="eastAsia"/>
        </w:rPr>
        <w:t>单层量子点；以单层量子点为位错阻挡层，生长</w:t>
      </w:r>
      <w:proofErr w:type="spellStart"/>
      <w:r w:rsidR="007173C8">
        <w:rPr>
          <w:rFonts w:hint="eastAsia"/>
        </w:rPr>
        <w:t>GaAs</w:t>
      </w:r>
      <w:proofErr w:type="spellEnd"/>
      <w:r w:rsidR="007173C8">
        <w:rPr>
          <w:rFonts w:hint="eastAsia"/>
        </w:rPr>
        <w:t>/Si</w:t>
      </w:r>
      <w:r w:rsidR="007173C8">
        <w:rPr>
          <w:rFonts w:hint="eastAsia"/>
        </w:rPr>
        <w:t>外延片；</w:t>
      </w:r>
      <w:r>
        <w:rPr>
          <w:rFonts w:hint="eastAsia"/>
        </w:rPr>
        <w:t>在单层量子点的基础上，在</w:t>
      </w:r>
      <w:r>
        <w:rPr>
          <w:rFonts w:hint="eastAsia"/>
        </w:rPr>
        <w:t>Si</w:t>
      </w:r>
      <w:r>
        <w:rPr>
          <w:rFonts w:hint="eastAsia"/>
        </w:rPr>
        <w:t>衬底上生长多层量子点；以多层量子点为位错阻挡层生长</w:t>
      </w:r>
      <w:proofErr w:type="spellStart"/>
      <w:r>
        <w:rPr>
          <w:rFonts w:hint="eastAsia"/>
        </w:rPr>
        <w:t>GaAs</w:t>
      </w:r>
      <w:proofErr w:type="spellEnd"/>
      <w:r>
        <w:rPr>
          <w:rFonts w:hint="eastAsia"/>
        </w:rPr>
        <w:t>/Si</w:t>
      </w:r>
      <w:r>
        <w:rPr>
          <w:rFonts w:hint="eastAsia"/>
        </w:rPr>
        <w:t>外延片。</w:t>
      </w:r>
    </w:p>
    <w:p w14:paraId="3170DFD2" w14:textId="59774265" w:rsidR="00FE3757" w:rsidRDefault="00FE3757" w:rsidP="008260DA">
      <w:r>
        <w:rPr>
          <w:rFonts w:hint="eastAsia"/>
        </w:rPr>
        <w:t>从生长层中单元能量最小化方面分析，当失配大约为</w:t>
      </w:r>
      <w:r>
        <w:rPr>
          <w:rFonts w:hint="eastAsia"/>
        </w:rPr>
        <w:t>2%</w:t>
      </w:r>
      <w:r>
        <w:rPr>
          <w:rFonts w:hint="eastAsia"/>
        </w:rPr>
        <w:t>时岛的生长</w:t>
      </w:r>
      <w:commentRangeStart w:id="46"/>
      <w:r>
        <w:rPr>
          <w:rFonts w:hint="eastAsia"/>
        </w:rPr>
        <w:t>模式比较好</w:t>
      </w:r>
      <w:commentRangeEnd w:id="46"/>
      <w:r>
        <w:rPr>
          <w:rStyle w:val="ac"/>
        </w:rPr>
        <w:commentReference w:id="46"/>
      </w:r>
      <w:r>
        <w:rPr>
          <w:rFonts w:hint="eastAsia"/>
        </w:rPr>
        <w:t>。</w:t>
      </w:r>
      <w:r w:rsidR="00E56161">
        <w:rPr>
          <w:rFonts w:hint="eastAsia"/>
        </w:rPr>
        <w:t>面边缘的弹性弛豫能，面的归一化表面能和相邻岛的相互作用能是自组织生长的驱动能。总之，这些岛是共格应变和没有位错产生的，但是这些岛会部分弛豫。如果这些岛继续生长，共格生长会恶化为超过临界大小的非共格生长（弛豫生长），从而形成失配位错。</w:t>
      </w:r>
    </w:p>
    <w:p w14:paraId="492C6255" w14:textId="6E9912A7" w:rsidR="000F602F" w:rsidRDefault="000F602F" w:rsidP="000F602F">
      <w:pPr>
        <w:jc w:val="center"/>
      </w:pPr>
      <w:r>
        <w:rPr>
          <w:noProof/>
        </w:rPr>
        <w:drawing>
          <wp:inline distT="0" distB="0" distL="0" distR="0" wp14:anchorId="016D8C27" wp14:editId="2968749A">
            <wp:extent cx="4564782" cy="1668999"/>
            <wp:effectExtent l="0" t="0" r="762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62585" cy="1668196"/>
                    </a:xfrm>
                    <a:prstGeom prst="rect">
                      <a:avLst/>
                    </a:prstGeom>
                  </pic:spPr>
                </pic:pic>
              </a:graphicData>
            </a:graphic>
          </wp:inline>
        </w:drawing>
      </w:r>
    </w:p>
    <w:p w14:paraId="274E0D71" w14:textId="5525239A" w:rsidR="000F602F" w:rsidRDefault="000F602F" w:rsidP="000F602F">
      <w:r>
        <w:rPr>
          <w:rFonts w:hint="eastAsia"/>
        </w:rPr>
        <w:t>如图</w:t>
      </w:r>
      <w:r>
        <w:rPr>
          <w:rFonts w:hint="eastAsia"/>
        </w:rPr>
        <w:t xml:space="preserve">   </w:t>
      </w:r>
      <w:r>
        <w:rPr>
          <w:rFonts w:hint="eastAsia"/>
        </w:rPr>
        <w:t>，假设自组织的岛是金字塔形，</w:t>
      </w:r>
      <w:r w:rsidR="00377DD7">
        <w:rPr>
          <w:rFonts w:hint="eastAsia"/>
        </w:rPr>
        <w:t>位错在晶格失配的界面形成，并向上穿透至岛的底部。位错的弯曲会形成一个失配位错环，在岛的下面滑移。弯曲发生在由于失配位错能</w:t>
      </w:r>
      <m:oMath>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rel</m:t>
            </m:r>
          </m:sub>
        </m:sSub>
      </m:oMath>
      <w:r w:rsidR="00377DD7">
        <w:rPr>
          <w:rFonts w:hint="eastAsia"/>
        </w:rPr>
        <w:t>等于或大于位错本身</w:t>
      </w:r>
      <w:commentRangeStart w:id="47"/>
      <w:r w:rsidR="00377DD7">
        <w:rPr>
          <w:rFonts w:hint="eastAsia"/>
        </w:rPr>
        <w:t>的能量</w:t>
      </w:r>
      <m:oMath>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dis</m:t>
            </m:r>
          </m:sub>
        </m:sSub>
        <w:commentRangeEnd w:id="47"/>
        <m:r>
          <m:rPr>
            <m:sty m:val="p"/>
          </m:rPr>
          <w:rPr>
            <w:rStyle w:val="ac"/>
            <w:rFonts w:ascii="Cambria Math" w:hAnsi="Cambria Math"/>
          </w:rPr>
          <w:commentReference w:id="47"/>
        </m:r>
      </m:oMath>
      <w:r w:rsidR="00377DD7">
        <w:rPr>
          <w:rFonts w:hint="eastAsia"/>
        </w:rPr>
        <w:t>，</w:t>
      </w:r>
      <w:r w:rsidR="00BC24E9">
        <w:rPr>
          <w:rFonts w:hint="eastAsia"/>
        </w:rPr>
        <w:t>其中</w:t>
      </w:r>
      <m:oMath>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rel</m:t>
            </m:r>
          </m:sub>
        </m:sSub>
      </m:oMath>
      <w:r w:rsidR="00BC24E9">
        <w:rPr>
          <w:rFonts w:hint="eastAsia"/>
        </w:rPr>
        <w:t>和</w:t>
      </w:r>
      <m:oMath>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dis</m:t>
            </m:r>
          </m:sub>
        </m:sSub>
      </m:oMath>
      <w:r w:rsidR="00BC24E9">
        <w:rPr>
          <w:rFonts w:hint="eastAsia"/>
        </w:rPr>
        <w:t>用下式表示：</w:t>
      </w:r>
    </w:p>
    <w:p w14:paraId="0CD3A8D6" w14:textId="637579AC" w:rsidR="00BC24E9" w:rsidRDefault="00BC24E9" w:rsidP="000F602F">
      <w:r>
        <w:rPr>
          <w:rFonts w:hint="eastAsia"/>
        </w:rPr>
        <w:t xml:space="preserve">                 </w:t>
      </w:r>
      <m:oMath>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rel</m:t>
                </m:r>
              </m:sub>
            </m:sSub>
          </m:num>
          <m:den>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dot</m:t>
                </m:r>
              </m:sub>
            </m:sSub>
            <m:r>
              <w:rPr>
                <w:rFonts w:ascii="Cambria Math" w:hAnsi="Cambria Math"/>
              </w:rPr>
              <m:t>(1+υ)</m:t>
            </m:r>
          </m:num>
          <m:den>
            <m:r>
              <w:rPr>
                <w:rFonts w:ascii="Cambria Math" w:hAnsi="Cambria Math"/>
              </w:rPr>
              <m:t>1-υ</m:t>
            </m:r>
          </m:den>
        </m:f>
        <m:sSub>
          <m:sSubPr>
            <m:ctrlPr>
              <w:rPr>
                <w:rFonts w:ascii="Cambria Math" w:hAnsi="Cambria Math"/>
                <w:i/>
              </w:rPr>
            </m:ctrlPr>
          </m:sSubPr>
          <m:e>
            <m:r>
              <w:rPr>
                <w:rFonts w:ascii="Cambria Math" w:hAnsi="Cambria Math"/>
              </w:rPr>
              <m:t>f</m:t>
            </m:r>
          </m:e>
          <m:sub>
            <m:r>
              <w:rPr>
                <w:rFonts w:ascii="Cambria Math" w:hAnsi="Cambria Math"/>
              </w:rPr>
              <m:t>eff</m:t>
            </m:r>
          </m:sub>
        </m:sSub>
        <m:sSub>
          <m:sSubPr>
            <m:ctrlPr>
              <w:rPr>
                <w:rFonts w:ascii="Cambria Math" w:hAnsi="Cambria Math"/>
                <w:i/>
              </w:rPr>
            </m:ctrlPr>
          </m:sSubPr>
          <m:e>
            <m:r>
              <w:rPr>
                <w:rFonts w:ascii="Cambria Math" w:hAnsi="Cambria Math"/>
              </w:rPr>
              <m:t>b</m:t>
            </m:r>
          </m:e>
          <m:sub>
            <m:r>
              <w:rPr>
                <w:rFonts w:ascii="Cambria Math" w:hAnsi="Cambria Math"/>
              </w:rPr>
              <m:t>eff</m:t>
            </m:r>
          </m:sub>
        </m:sSub>
        <m:r>
          <w:rPr>
            <w:rFonts w:ascii="Cambria Math" w:hAnsi="Cambria Math"/>
          </w:rPr>
          <m:t>h</m:t>
        </m:r>
      </m:oMath>
      <w:r>
        <w:rPr>
          <w:rFonts w:hint="eastAsia"/>
        </w:rPr>
        <w:t xml:space="preserve">                  (1)</w:t>
      </w:r>
    </w:p>
    <w:p w14:paraId="2CC9B65E" w14:textId="7A07CD6A" w:rsidR="00BC24E9" w:rsidRDefault="00070C5B" w:rsidP="000F602F">
      <w:r>
        <w:rPr>
          <w:rFonts w:hint="eastAsia"/>
        </w:rPr>
        <w:t xml:space="preserve">          </w:t>
      </w:r>
      <m:oMath>
        <m:f>
          <m:fPr>
            <m:ctrlPr>
              <w:rPr>
                <w:rFonts w:ascii="Cambria Math" w:hAnsi="Cambria Math"/>
                <w:i/>
              </w:rPr>
            </m:ctrlPr>
          </m:fPr>
          <m:num>
            <m:r>
              <m:rPr>
                <m:sty m:val="p"/>
              </m:rPr>
              <w:rPr>
                <w:rFonts w:ascii="Cambria Math" w:hAnsi="Cambria Math"/>
              </w:rPr>
              <m:t>Δ</m:t>
            </m:r>
            <m:sSub>
              <m:sSubPr>
                <m:ctrlPr>
                  <w:rPr>
                    <w:rFonts w:ascii="Cambria Math" w:hAnsi="Cambria Math"/>
                    <w:i/>
                  </w:rPr>
                </m:ctrlPr>
              </m:sSubPr>
              <m:e>
                <m:r>
                  <w:rPr>
                    <w:rFonts w:ascii="Cambria Math" w:hAnsi="Cambria Math"/>
                  </w:rPr>
                  <m:t>E</m:t>
                </m:r>
              </m:e>
              <m:sub>
                <m:r>
                  <w:rPr>
                    <w:rFonts w:ascii="Cambria Math" w:hAnsi="Cambria Math"/>
                  </w:rPr>
                  <m:t>dis</m:t>
                </m:r>
              </m:sub>
            </m:sSub>
          </m:num>
          <m:den>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den>
        </m:f>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buff</m:t>
                </m:r>
              </m:sub>
            </m:sSub>
            <m:sSub>
              <m:sSubPr>
                <m:ctrlPr>
                  <w:rPr>
                    <w:rFonts w:ascii="Cambria Math" w:hAnsi="Cambria Math"/>
                    <w:i/>
                  </w:rPr>
                </m:ctrlPr>
              </m:sSubPr>
              <m:e>
                <m:r>
                  <w:rPr>
                    <w:rFonts w:ascii="Cambria Math" w:hAnsi="Cambria Math"/>
                  </w:rPr>
                  <m:t>G</m:t>
                </m:r>
              </m:e>
              <m:sub>
                <m:r>
                  <w:rPr>
                    <w:rFonts w:ascii="Cambria Math" w:hAnsi="Cambria Math"/>
                  </w:rPr>
                  <m:t>dot</m:t>
                </m:r>
              </m:sub>
            </m:sSub>
          </m:num>
          <m:den>
            <m:sSub>
              <m:sSubPr>
                <m:ctrlPr>
                  <w:rPr>
                    <w:rFonts w:ascii="Cambria Math" w:hAnsi="Cambria Math"/>
                    <w:i/>
                  </w:rPr>
                </m:ctrlPr>
              </m:sSubPr>
              <m:e>
                <m:r>
                  <w:rPr>
                    <w:rFonts w:ascii="Cambria Math" w:hAnsi="Cambria Math"/>
                  </w:rPr>
                  <m:t>G</m:t>
                </m:r>
              </m:e>
              <m:sub>
                <m:r>
                  <w:rPr>
                    <w:rFonts w:ascii="Cambria Math" w:hAnsi="Cambria Math"/>
                  </w:rPr>
                  <m:t>buff</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ot</m:t>
                </m:r>
              </m:sub>
            </m:sSub>
          </m:den>
        </m:f>
        <m:sSup>
          <m:sSupPr>
            <m:ctrlPr>
              <w:rPr>
                <w:rFonts w:ascii="Cambria Math" w:hAnsi="Cambria Math"/>
                <w:i/>
              </w:rPr>
            </m:ctrlPr>
          </m:sSupPr>
          <m:e>
            <m:r>
              <w:rPr>
                <w:rFonts w:ascii="Cambria Math" w:hAnsi="Cambria Math"/>
              </w:rPr>
              <m:t>b</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υ</m:t>
                </m:r>
                <m:sSup>
                  <m:sSupPr>
                    <m:ctrlPr>
                      <w:rPr>
                        <w:rFonts w:ascii="Cambria Math" w:hAnsi="Cambria Math"/>
                        <w:i/>
                      </w:rPr>
                    </m:ctrlPr>
                  </m:sSupPr>
                  <m:e>
                    <m:r>
                      <w:rPr>
                        <w:rFonts w:ascii="Cambria Math" w:hAnsi="Cambria Math"/>
                      </w:rPr>
                      <m:t>cos</m:t>
                    </m:r>
                  </m:e>
                  <m:sup>
                    <m:r>
                      <w:rPr>
                        <w:rFonts w:ascii="Cambria Math" w:hAnsi="Cambria Math"/>
                      </w:rPr>
                      <m:t>2</m:t>
                    </m:r>
                  </m:sup>
                </m:sSup>
                <m:r>
                  <w:rPr>
                    <w:rFonts w:ascii="Cambria Math" w:hAnsi="Cambria Math"/>
                  </w:rPr>
                  <m:t>β</m:t>
                </m:r>
              </m:num>
              <m:den>
                <m:r>
                  <w:rPr>
                    <w:rFonts w:ascii="Cambria Math" w:hAnsi="Cambria Math"/>
                  </w:rPr>
                  <m:t>1-υ</m:t>
                </m:r>
              </m:den>
            </m:f>
          </m:e>
        </m:d>
        <m:r>
          <w:rPr>
            <w:rFonts w:ascii="Cambria Math" w:hAnsi="Cambria Math"/>
          </w:rPr>
          <m:t>[</m:t>
        </m:r>
        <m:func>
          <m:funcPr>
            <m:ctrlPr>
              <w:rPr>
                <w:rFonts w:ascii="Cambria Math" w:hAnsi="Cambria Math"/>
              </w:rPr>
            </m:ctrlPr>
          </m:funcPr>
          <m:fName>
            <m:r>
              <m:rPr>
                <m:sty m:val="p"/>
              </m:rPr>
              <w:rPr>
                <w:rFonts w:ascii="Cambria Math" w:hAnsi="Cambria Math"/>
              </w:rPr>
              <m:t>ln</m:t>
            </m:r>
            <m:ctrlPr>
              <w:rPr>
                <w:rFonts w:ascii="Cambria Math" w:hAnsi="Cambria Math"/>
                <w:i/>
              </w:rPr>
            </m:ctrlPr>
          </m:fName>
          <m:e>
            <m:d>
              <m:dPr>
                <m:ctrlPr>
                  <w:rPr>
                    <w:rFonts w:ascii="Cambria Math" w:hAnsi="Cambria Math"/>
                    <w:i/>
                  </w:rPr>
                </m:ctrlPr>
              </m:dPr>
              <m:e>
                <m:f>
                  <m:fPr>
                    <m:ctrlPr>
                      <w:rPr>
                        <w:rFonts w:ascii="Cambria Math" w:hAnsi="Cambria Math"/>
                        <w:i/>
                      </w:rPr>
                    </m:ctrlPr>
                  </m:fPr>
                  <m:num>
                    <m:r>
                      <w:rPr>
                        <w:rFonts w:ascii="Cambria Math" w:hAnsi="Cambria Math"/>
                      </w:rPr>
                      <m:t>2r</m:t>
                    </m:r>
                  </m:num>
                  <m:den>
                    <m:r>
                      <w:rPr>
                        <w:rFonts w:ascii="Cambria Math" w:hAnsi="Cambria Math"/>
                      </w:rPr>
                      <m:t>b</m:t>
                    </m:r>
                  </m:den>
                </m:f>
              </m:e>
            </m:d>
          </m:e>
        </m:func>
        <m:r>
          <w:rPr>
            <w:rFonts w:ascii="Cambria Math" w:hAnsi="Cambria Math"/>
          </w:rPr>
          <m:t>+1]</m:t>
        </m:r>
      </m:oMath>
      <w:r>
        <w:rPr>
          <w:rFonts w:hint="eastAsia"/>
        </w:rPr>
        <w:t xml:space="preserve">         (2)</w:t>
      </w:r>
    </w:p>
    <w:p w14:paraId="18604828" w14:textId="4DD3BBAE" w:rsidR="00070C5B" w:rsidRDefault="00070C5B" w:rsidP="000F602F">
      <w:r>
        <w:rPr>
          <w:rFonts w:hint="eastAsia"/>
        </w:rPr>
        <w:t>公式中，</w:t>
      </w:r>
      <w:r>
        <w:rPr>
          <w:rFonts w:hint="eastAsia"/>
        </w:rPr>
        <w:t>L</w:t>
      </w:r>
      <w:r>
        <w:rPr>
          <w:rFonts w:hint="eastAsia"/>
        </w:rPr>
        <w:t>是失配位错的长度，</w:t>
      </w:r>
      <m:oMath>
        <m:sSub>
          <m:sSubPr>
            <m:ctrlPr>
              <w:rPr>
                <w:rFonts w:ascii="Cambria Math" w:hAnsi="Cambria Math"/>
                <w:i/>
              </w:rPr>
            </m:ctrlPr>
          </m:sSubPr>
          <m:e>
            <m:r>
              <w:rPr>
                <w:rFonts w:ascii="Cambria Math" w:hAnsi="Cambria Math"/>
              </w:rPr>
              <m:t>G</m:t>
            </m:r>
          </m:e>
          <m:sub>
            <m:r>
              <w:rPr>
                <w:rFonts w:ascii="Cambria Math" w:hAnsi="Cambria Math"/>
              </w:rPr>
              <m:t>dot</m:t>
            </m:r>
          </m:sub>
        </m:sSub>
      </m:oMath>
      <w:r>
        <w:rPr>
          <w:rFonts w:hint="eastAsia"/>
        </w:rPr>
        <w:t>是点的杨氏模量，</w:t>
      </w:r>
      <m:oMath>
        <m:sSub>
          <m:sSubPr>
            <m:ctrlPr>
              <w:rPr>
                <w:rFonts w:ascii="Cambria Math" w:hAnsi="Cambria Math"/>
                <w:i/>
              </w:rPr>
            </m:ctrlPr>
          </m:sSubPr>
          <m:e>
            <m:r>
              <w:rPr>
                <w:rFonts w:ascii="Cambria Math" w:hAnsi="Cambria Math"/>
              </w:rPr>
              <m:t>G</m:t>
            </m:r>
          </m:e>
          <m:sub>
            <m:r>
              <w:rPr>
                <w:rFonts w:ascii="Cambria Math" w:hAnsi="Cambria Math"/>
              </w:rPr>
              <m:t>buff</m:t>
            </m:r>
          </m:sub>
        </m:sSub>
      </m:oMath>
      <w:r>
        <w:rPr>
          <w:rFonts w:hint="eastAsia"/>
        </w:rPr>
        <w:t>是缓冲层的杨氏模量，</w:t>
      </w:r>
      <m:oMath>
        <m:r>
          <w:rPr>
            <w:rFonts w:ascii="Cambria Math" w:hAnsi="Cambria Math"/>
          </w:rPr>
          <m:t>υ</m:t>
        </m:r>
      </m:oMath>
      <w:r>
        <w:rPr>
          <w:rFonts w:hint="eastAsia"/>
        </w:rPr>
        <w:t>是泊松比（</w:t>
      </w:r>
      <w:proofErr w:type="spellStart"/>
      <w:r>
        <w:rPr>
          <w:rFonts w:hint="eastAsia"/>
        </w:rPr>
        <w:t>GaAs</w:t>
      </w:r>
      <w:proofErr w:type="spellEnd"/>
      <w:r>
        <w:rPr>
          <w:rFonts w:hint="eastAsia"/>
        </w:rPr>
        <w:t>为</w:t>
      </w:r>
      <w:r>
        <w:rPr>
          <w:rFonts w:hint="eastAsia"/>
        </w:rPr>
        <w:t>0.3</w:t>
      </w:r>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eff</m:t>
            </m:r>
          </m:sub>
        </m:sSub>
      </m:oMath>
      <w:r>
        <w:rPr>
          <w:rFonts w:hint="eastAsia"/>
        </w:rPr>
        <w:t>是与量子点缓冲层界面相平行的</w:t>
      </w:r>
      <w:r w:rsidR="00EE7BCA">
        <w:rPr>
          <w:rFonts w:hint="eastAsia"/>
        </w:rPr>
        <w:t>伯格斯矢量</w:t>
      </w:r>
      <w:r>
        <w:rPr>
          <w:rFonts w:hint="eastAsia"/>
        </w:rPr>
        <w:t>，</w:t>
      </w:r>
      <w:r w:rsidR="00EE7BCA">
        <w:rPr>
          <w:rFonts w:hint="eastAsia"/>
        </w:rPr>
        <w:t>h(</w:t>
      </w:r>
      <w:proofErr w:type="spellStart"/>
      <w:r w:rsidR="00EE7BCA">
        <w:rPr>
          <w:rFonts w:hint="eastAsia"/>
        </w:rPr>
        <w:t>x,y</w:t>
      </w:r>
      <w:proofErr w:type="spellEnd"/>
      <w:r w:rsidR="00EE7BCA">
        <w:rPr>
          <w:rFonts w:hint="eastAsia"/>
        </w:rPr>
        <w:t>)</w:t>
      </w:r>
      <w:r w:rsidR="00EE7BCA">
        <w:rPr>
          <w:rFonts w:hint="eastAsia"/>
        </w:rPr>
        <w:t>是以</w:t>
      </w:r>
      <w:r w:rsidR="00EE7BCA">
        <w:rPr>
          <w:rFonts w:hint="eastAsia"/>
        </w:rPr>
        <w:t>x</w:t>
      </w:r>
      <w:r w:rsidR="00EE7BCA">
        <w:rPr>
          <w:rFonts w:hint="eastAsia"/>
        </w:rPr>
        <w:t>和</w:t>
      </w:r>
      <w:r w:rsidR="00EE7BCA">
        <w:rPr>
          <w:rFonts w:hint="eastAsia"/>
        </w:rPr>
        <w:t>y</w:t>
      </w:r>
      <w:r w:rsidR="00EE7BCA">
        <w:rPr>
          <w:rFonts w:hint="eastAsia"/>
        </w:rPr>
        <w:t>为参数的量子点的高度，</w:t>
      </w:r>
      <m:oMath>
        <m:r>
          <w:rPr>
            <w:rFonts w:ascii="Cambria Math" w:hAnsi="Cambria Math"/>
          </w:rPr>
          <m:t>β</m:t>
        </m:r>
      </m:oMath>
      <w:r w:rsidR="00EE7BCA">
        <w:rPr>
          <w:rFonts w:hint="eastAsia"/>
        </w:rPr>
        <w:t>是伯格斯矢量和位错线之间的角度，</w:t>
      </w:r>
      <w:r w:rsidR="00EE7BCA">
        <w:rPr>
          <w:rFonts w:hint="eastAsia"/>
        </w:rPr>
        <w:t>r(</w:t>
      </w:r>
      <w:proofErr w:type="spellStart"/>
      <w:r w:rsidR="00EE7BCA">
        <w:rPr>
          <w:rFonts w:hint="eastAsia"/>
        </w:rPr>
        <w:t>x,y</w:t>
      </w:r>
      <w:proofErr w:type="spellEnd"/>
      <w:r w:rsidR="00EE7BCA">
        <w:rPr>
          <w:rFonts w:hint="eastAsia"/>
        </w:rPr>
        <w:t>)</w:t>
      </w:r>
      <w:r w:rsidR="00EE7BCA">
        <w:rPr>
          <w:rFonts w:hint="eastAsia"/>
        </w:rPr>
        <w:t>是位错应变区域的外部半径，</w:t>
      </w:r>
      <m:oMath>
        <m:sSub>
          <m:sSubPr>
            <m:ctrlPr>
              <w:rPr>
                <w:rFonts w:ascii="Cambria Math" w:hAnsi="Cambria Math"/>
                <w:i/>
              </w:rPr>
            </m:ctrlPr>
          </m:sSubPr>
          <m:e>
            <m:r>
              <w:rPr>
                <w:rFonts w:ascii="Cambria Math" w:hAnsi="Cambria Math"/>
              </w:rPr>
              <m:t>f</m:t>
            </m:r>
          </m:e>
          <m:sub>
            <m:r>
              <w:rPr>
                <w:rFonts w:ascii="Cambria Math" w:hAnsi="Cambria Math"/>
              </w:rPr>
              <m:t>eff</m:t>
            </m:r>
          </m:sub>
        </m:sSub>
      </m:oMath>
      <w:r w:rsidR="00AB2785">
        <w:rPr>
          <w:rFonts w:hint="eastAsia"/>
        </w:rPr>
        <w:t>是量子点和下面的缓冲层之间的晶格失配，假设金字塔状的量子点的宽度是</w:t>
      </w:r>
      <w:r w:rsidR="00AB2785">
        <w:rPr>
          <w:rFonts w:hint="eastAsia"/>
        </w:rPr>
        <w:t>W</w:t>
      </w:r>
      <w:r w:rsidR="00AB2785">
        <w:rPr>
          <w:rFonts w:hint="eastAsia"/>
        </w:rPr>
        <w:t>，高度是</w:t>
      </w:r>
      <w:r w:rsidR="00AB2785">
        <w:rPr>
          <w:rFonts w:hint="eastAsia"/>
        </w:rPr>
        <w:t>H=</w:t>
      </w:r>
      <w:proofErr w:type="spellStart"/>
      <w:r w:rsidR="00AB2785">
        <w:rPr>
          <w:rFonts w:hint="eastAsia"/>
        </w:rPr>
        <w:t>pW</w:t>
      </w:r>
      <w:proofErr w:type="spellEnd"/>
      <w:r w:rsidR="00AB2785">
        <w:rPr>
          <w:rFonts w:hint="eastAsia"/>
        </w:rPr>
        <w:t>，其中</w:t>
      </w:r>
      <w:r w:rsidR="00AB2785">
        <w:rPr>
          <w:rFonts w:hint="eastAsia"/>
        </w:rPr>
        <w:t>p</w:t>
      </w:r>
      <w:r w:rsidR="00AB2785">
        <w:rPr>
          <w:rFonts w:hint="eastAsia"/>
        </w:rPr>
        <w:t>是一个几何常量，</w:t>
      </w:r>
      <w:r w:rsidR="00AB2785">
        <w:rPr>
          <w:rFonts w:hint="eastAsia"/>
        </w:rPr>
        <w:t>L</w:t>
      </w:r>
      <w:r w:rsidR="00AB2785">
        <w:rPr>
          <w:rFonts w:hint="eastAsia"/>
        </w:rPr>
        <w:t>与</w:t>
      </w:r>
      <w:r w:rsidR="00AB2785">
        <w:rPr>
          <w:rFonts w:hint="eastAsia"/>
        </w:rPr>
        <w:t>W</w:t>
      </w:r>
      <w:r w:rsidR="00AB2785">
        <w:rPr>
          <w:rFonts w:hint="eastAsia"/>
        </w:rPr>
        <w:t>成正比。</w:t>
      </w:r>
      <w:r w:rsidR="008D2820">
        <w:rPr>
          <w:rFonts w:hint="eastAsia"/>
        </w:rPr>
        <w:t xml:space="preserve">Jun Yang et al </w:t>
      </w:r>
      <w:r w:rsidR="008D2820">
        <w:rPr>
          <w:rFonts w:hint="eastAsia"/>
        </w:rPr>
        <w:t>根据上式比较了</w:t>
      </w:r>
      <w:proofErr w:type="spellStart"/>
      <w:r w:rsidR="008D2820">
        <w:rPr>
          <w:rFonts w:hint="eastAsia"/>
        </w:rPr>
        <w:t>InAs</w:t>
      </w:r>
      <w:proofErr w:type="spellEnd"/>
      <w:r w:rsidR="008D2820">
        <w:rPr>
          <w:rFonts w:hint="eastAsia"/>
        </w:rPr>
        <w:t>、</w:t>
      </w:r>
      <w:proofErr w:type="spellStart"/>
      <w:r w:rsidR="008D2820">
        <w:rPr>
          <w:rFonts w:hint="eastAsia"/>
        </w:rPr>
        <w:t>InGaAs</w:t>
      </w:r>
      <w:proofErr w:type="spellEnd"/>
      <w:r w:rsidR="008D2820">
        <w:rPr>
          <w:rFonts w:hint="eastAsia"/>
        </w:rPr>
        <w:t>和</w:t>
      </w:r>
      <w:proofErr w:type="spellStart"/>
      <w:r w:rsidR="008D2820">
        <w:rPr>
          <w:rFonts w:hint="eastAsia"/>
        </w:rPr>
        <w:t>InAlAs</w:t>
      </w:r>
      <w:proofErr w:type="spellEnd"/>
      <w:r w:rsidR="008D2820">
        <w:rPr>
          <w:rFonts w:hint="eastAsia"/>
        </w:rPr>
        <w:t>量子点阻挡位错的区域与量子点大小和密度的关系，结果得出大岛并且岛密度较大时，位错阻挡能力较好。</w:t>
      </w:r>
    </w:p>
    <w:p w14:paraId="4ED3D0F6" w14:textId="69FA64BC" w:rsidR="008D2820" w:rsidRDefault="008D2820" w:rsidP="000F602F">
      <w:r>
        <w:rPr>
          <w:rFonts w:hint="eastAsia"/>
        </w:rPr>
        <w:t>与多层应变层超晶格相似，多层量子点更适合做位错阻挡层，并且使穿透位错弯曲的能力更高。</w:t>
      </w:r>
      <w:r w:rsidR="00C726D1">
        <w:rPr>
          <w:rFonts w:hint="eastAsia"/>
        </w:rPr>
        <w:t>然而，当量子点层数太多，累积的应变会很大，则会形成失配位错环来释放多余的应变。多余应变的产生，主要是在于量子点层被埋没的深度，若浸润层厚度很薄则较容易发生应变过大。根据</w:t>
      </w:r>
      <w:proofErr w:type="spellStart"/>
      <w:r w:rsidR="00C726D1">
        <w:rPr>
          <w:rFonts w:hint="eastAsia"/>
        </w:rPr>
        <w:t>Tsao</w:t>
      </w:r>
      <w:proofErr w:type="spellEnd"/>
      <w:r w:rsidR="00C726D1">
        <w:rPr>
          <w:rFonts w:hint="eastAsia"/>
        </w:rPr>
        <w:t>和</w:t>
      </w:r>
      <w:r w:rsidR="00C726D1">
        <w:rPr>
          <w:rFonts w:hint="eastAsia"/>
        </w:rPr>
        <w:t>Dodson</w:t>
      </w:r>
      <w:r w:rsidR="00C726D1">
        <w:rPr>
          <w:rFonts w:hint="eastAsia"/>
        </w:rPr>
        <w:t>提出</w:t>
      </w:r>
      <w:commentRangeStart w:id="48"/>
      <w:r w:rsidR="00C726D1">
        <w:rPr>
          <w:rFonts w:hint="eastAsia"/>
        </w:rPr>
        <w:t>的多余应力模型</w:t>
      </w:r>
      <w:commentRangeEnd w:id="48"/>
      <w:r w:rsidR="00C726D1">
        <w:rPr>
          <w:rStyle w:val="ac"/>
        </w:rPr>
        <w:commentReference w:id="48"/>
      </w:r>
      <w:r w:rsidR="005816A2">
        <w:rPr>
          <w:rFonts w:hint="eastAsia"/>
        </w:rPr>
        <w:t>可以估计在形成失配位错前临界量子点层数。</w:t>
      </w:r>
    </w:p>
    <w:p w14:paraId="45F75FAE" w14:textId="4CE73B94" w:rsidR="005816A2" w:rsidRDefault="005816A2" w:rsidP="000F602F">
      <w:r>
        <w:rPr>
          <w:rFonts w:hint="eastAsia"/>
        </w:rPr>
        <w:t>方程如下：</w:t>
      </w:r>
    </w:p>
    <w:p w14:paraId="5DE5727B" w14:textId="48EC20C9" w:rsidR="005816A2" w:rsidRDefault="001860AB" w:rsidP="000F602F">
      <w:r>
        <w:rPr>
          <w:rFonts w:hint="eastAsia"/>
        </w:rPr>
        <w:t xml:space="preserve">    </w:t>
      </w:r>
      <m:oMath>
        <m:r>
          <w:rPr>
            <w:rFonts w:ascii="Cambria Math" w:hAnsi="Cambria Math"/>
          </w:rPr>
          <m:t xml:space="preserve"> 2</m:t>
        </m:r>
        <m:sSub>
          <m:sSubPr>
            <m:ctrlPr>
              <w:rPr>
                <w:rFonts w:ascii="Cambria Math" w:hAnsi="Cambria Math"/>
                <w:i/>
              </w:rPr>
            </m:ctrlPr>
          </m:sSubPr>
          <m:e>
            <m:r>
              <w:rPr>
                <w:rFonts w:ascii="Cambria Math" w:hAnsi="Cambria Math"/>
              </w:rPr>
              <m:t>G</m:t>
            </m:r>
          </m:e>
          <m:sub>
            <m:r>
              <w:rPr>
                <w:rFonts w:ascii="Cambria Math" w:hAnsi="Cambria Math"/>
              </w:rPr>
              <m:t>dot</m:t>
            </m:r>
          </m:sub>
        </m:sSub>
        <m:d>
          <m:dPr>
            <m:ctrlPr>
              <w:rPr>
                <w:rFonts w:ascii="Cambria Math" w:hAnsi="Cambria Math"/>
                <w:i/>
              </w:rPr>
            </m:ctrlPr>
          </m:dPr>
          <m:e>
            <m:f>
              <m:fPr>
                <m:ctrlPr>
                  <w:rPr>
                    <w:rFonts w:ascii="Cambria Math" w:hAnsi="Cambria Math"/>
                    <w:i/>
                  </w:rPr>
                </m:ctrlPr>
              </m:fPr>
              <m:num>
                <m:r>
                  <w:rPr>
                    <w:rFonts w:ascii="Cambria Math" w:hAnsi="Cambria Math"/>
                  </w:rPr>
                  <m:t>1+υ</m:t>
                </m:r>
              </m:num>
              <m:den>
                <m:r>
                  <w:rPr>
                    <w:rFonts w:ascii="Cambria Math" w:hAnsi="Cambria Math"/>
                  </w:rPr>
                  <m:t>1+υ</m:t>
                </m:r>
              </m:den>
            </m:f>
          </m:e>
        </m:d>
        <m:sSub>
          <m:sSubPr>
            <m:ctrlPr>
              <w:rPr>
                <w:rFonts w:ascii="Cambria Math" w:hAnsi="Cambria Math"/>
                <w:i/>
              </w:rPr>
            </m:ctrlPr>
          </m:sSubPr>
          <m:e>
            <m:r>
              <w:rPr>
                <w:rFonts w:ascii="Cambria Math" w:hAnsi="Cambria Math"/>
              </w:rPr>
              <m:t>ε</m:t>
            </m:r>
          </m:e>
          <m:sub>
            <m:r>
              <w:rPr>
                <w:rFonts w:ascii="Cambria Math" w:hAnsi="Cambria Math"/>
              </w:rPr>
              <m:t>eq</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πzcosβ</m:t>
            </m:r>
          </m:den>
        </m:f>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buff</m:t>
                </m:r>
              </m:sub>
            </m:sSub>
            <m:sSub>
              <m:sSubPr>
                <m:ctrlPr>
                  <w:rPr>
                    <w:rFonts w:ascii="Cambria Math" w:hAnsi="Cambria Math"/>
                    <w:i/>
                  </w:rPr>
                </m:ctrlPr>
              </m:sSubPr>
              <m:e>
                <m:r>
                  <w:rPr>
                    <w:rFonts w:ascii="Cambria Math" w:hAnsi="Cambria Math"/>
                  </w:rPr>
                  <m:t>G</m:t>
                </m:r>
              </m:e>
              <m:sub>
                <m:r>
                  <w:rPr>
                    <w:rFonts w:ascii="Cambria Math" w:hAnsi="Cambria Math"/>
                  </w:rPr>
                  <m:t>dot</m:t>
                </m:r>
              </m:sub>
            </m:sSub>
          </m:num>
          <m:den>
            <m:sSub>
              <m:sSubPr>
                <m:ctrlPr>
                  <w:rPr>
                    <w:rFonts w:ascii="Cambria Math" w:hAnsi="Cambria Math"/>
                    <w:i/>
                  </w:rPr>
                </m:ctrlPr>
              </m:sSubPr>
              <m:e>
                <m:r>
                  <w:rPr>
                    <w:rFonts w:ascii="Cambria Math" w:hAnsi="Cambria Math"/>
                  </w:rPr>
                  <m:t>G</m:t>
                </m:r>
              </m:e>
              <m:sub>
                <m:r>
                  <w:rPr>
                    <w:rFonts w:ascii="Cambria Math" w:hAnsi="Cambria Math"/>
                  </w:rPr>
                  <m:t>buff</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ot</m:t>
                </m:r>
              </m:sub>
            </m:sSub>
          </m:den>
        </m:f>
        <m:r>
          <w:rPr>
            <w:rFonts w:ascii="Cambria Math" w:hAnsi="Cambria Math"/>
          </w:rPr>
          <m:t>×(</m:t>
        </m:r>
        <m:f>
          <m:fPr>
            <m:ctrlPr>
              <w:rPr>
                <w:rFonts w:ascii="Cambria Math" w:hAnsi="Cambria Math"/>
                <w:i/>
              </w:rPr>
            </m:ctrlPr>
          </m:fPr>
          <m:num>
            <m:r>
              <w:rPr>
                <w:rFonts w:ascii="Cambria Math" w:hAnsi="Cambria Math"/>
              </w:rPr>
              <m:t>1-υ</m:t>
            </m:r>
            <m:sSup>
              <m:sSupPr>
                <m:ctrlPr>
                  <w:rPr>
                    <w:rFonts w:ascii="Cambria Math" w:hAnsi="Cambria Math"/>
                    <w:i/>
                  </w:rPr>
                </m:ctrlPr>
              </m:sSupPr>
              <m:e>
                <m:r>
                  <w:rPr>
                    <w:rFonts w:ascii="Cambria Math" w:hAnsi="Cambria Math"/>
                  </w:rPr>
                  <m:t>cos</m:t>
                </m:r>
              </m:e>
              <m:sup>
                <m:r>
                  <w:rPr>
                    <w:rFonts w:ascii="Cambria Math" w:hAnsi="Cambria Math"/>
                  </w:rPr>
                  <m:t>2</m:t>
                </m:r>
              </m:sup>
            </m:sSup>
            <m:r>
              <w:rPr>
                <w:rFonts w:ascii="Cambria Math" w:hAnsi="Cambria Math"/>
              </w:rPr>
              <m:t>β</m:t>
            </m:r>
          </m:num>
          <m:den>
            <m:r>
              <w:rPr>
                <w:rFonts w:ascii="Cambria Math" w:hAnsi="Cambria Math"/>
              </w:rPr>
              <m:t>1-υ</m:t>
            </m:r>
          </m:den>
        </m:f>
        <m:r>
          <w:rPr>
            <w:rFonts w:ascii="Cambria Math" w:hAnsi="Cambria Math"/>
          </w:rPr>
          <m:t>)[</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4z</m:t>
            </m:r>
          </m:num>
          <m:den>
            <m:r>
              <w:rPr>
                <w:rFonts w:ascii="Cambria Math" w:hAnsi="Cambria Math"/>
              </w:rPr>
              <m:t>b</m:t>
            </m:r>
          </m:den>
        </m:f>
        <m:r>
          <w:rPr>
            <w:rFonts w:ascii="Cambria Math" w:hAnsi="Cambria Math"/>
          </w:rPr>
          <m:t>)]≥0</m:t>
        </m:r>
      </m:oMath>
      <w:r>
        <w:rPr>
          <w:rFonts w:hint="eastAsia"/>
        </w:rPr>
        <w:t xml:space="preserve">              (3)</w:t>
      </w:r>
    </w:p>
    <w:p w14:paraId="5CA8812E" w14:textId="25B2AB98" w:rsidR="001860AB" w:rsidRDefault="001860AB" w:rsidP="000F602F">
      <w:r>
        <w:rPr>
          <w:rFonts w:hint="eastAsia"/>
        </w:rPr>
        <w:t>其中</w:t>
      </w:r>
    </w:p>
    <w:p w14:paraId="526DA143" w14:textId="23168971" w:rsidR="001860AB" w:rsidRDefault="001860AB" w:rsidP="000F602F">
      <w:r>
        <w:rPr>
          <w:rFonts w:hint="eastAsia"/>
        </w:rPr>
        <w:t xml:space="preserve">          </w:t>
      </w:r>
      <m:oMath>
        <m:sSub>
          <m:sSubPr>
            <m:ctrlPr>
              <w:rPr>
                <w:rFonts w:ascii="Cambria Math" w:hAnsi="Cambria Math"/>
                <w:i/>
              </w:rPr>
            </m:ctrlPr>
          </m:sSubPr>
          <m:e>
            <m:r>
              <w:rPr>
                <w:rFonts w:ascii="Cambria Math" w:hAnsi="Cambria Math"/>
              </w:rPr>
              <m:t>ε</m:t>
            </m:r>
          </m:e>
          <m:sub>
            <m:r>
              <w:rPr>
                <w:rFonts w:ascii="Cambria Math" w:hAnsi="Cambria Math"/>
              </w:rPr>
              <m:t>eq</m:t>
            </m:r>
          </m:sub>
        </m:sSub>
        <m:d>
          <m:dPr>
            <m:ctrlPr>
              <w:rPr>
                <w:rFonts w:ascii="Cambria Math" w:hAnsi="Cambria Math"/>
                <w:i/>
              </w:rPr>
            </m:ctrlPr>
          </m:dPr>
          <m:e>
            <m:r>
              <w:rPr>
                <w:rFonts w:ascii="Cambria Math" w:hAnsi="Cambria Math"/>
              </w:rPr>
              <m:t>z</m:t>
            </m:r>
          </m:e>
        </m:d>
        <m:r>
          <w:rPr>
            <w:rFonts w:ascii="Cambria Math" w:hAnsi="Cambria Math"/>
          </w:rPr>
          <m:t>=</m:t>
        </m:r>
        <m:nary>
          <m:naryPr>
            <m:limLoc m:val="undOvr"/>
            <m:ctrlPr>
              <w:rPr>
                <w:rFonts w:ascii="Cambria Math" w:hAnsi="Cambria Math"/>
                <w:i/>
              </w:rPr>
            </m:ctrlPr>
          </m:naryPr>
          <m:sub>
            <m:r>
              <w:rPr>
                <w:rFonts w:ascii="Cambria Math" w:hAnsi="Cambria Math"/>
              </w:rPr>
              <m:t>0</m:t>
            </m:r>
          </m:sub>
          <m:sup>
            <m:r>
              <w:rPr>
                <w:rFonts w:ascii="Cambria Math" w:hAnsi="Cambria Math"/>
              </w:rPr>
              <m:t>z</m:t>
            </m:r>
          </m:sup>
          <m:e>
            <m:sSub>
              <m:sSubPr>
                <m:ctrlPr>
                  <w:rPr>
                    <w:rFonts w:ascii="Cambria Math" w:hAnsi="Cambria Math"/>
                    <w:i/>
                  </w:rPr>
                </m:ctrlPr>
              </m:sSubPr>
              <m:e>
                <m:r>
                  <w:rPr>
                    <w:rFonts w:ascii="Cambria Math" w:hAnsi="Cambria Math"/>
                  </w:rPr>
                  <m:t>f</m:t>
                </m:r>
              </m:e>
              <m:sub>
                <m:r>
                  <w:rPr>
                    <w:rFonts w:ascii="Cambria Math" w:hAnsi="Cambria Math"/>
                  </w:rPr>
                  <m:t>avg</m:t>
                </m:r>
              </m:sub>
            </m:sSub>
            <m:f>
              <m:fPr>
                <m:ctrlPr>
                  <w:rPr>
                    <w:rFonts w:ascii="Cambria Math" w:hAnsi="Cambria Math"/>
                    <w:i/>
                  </w:rPr>
                </m:ctrlPr>
              </m:fPr>
              <m:num>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m:t>
                    </m:r>
                  </m:sup>
                </m:sSup>
              </m:num>
              <m:den>
                <m:r>
                  <w:rPr>
                    <w:rFonts w:ascii="Cambria Math" w:hAnsi="Cambria Math"/>
                  </w:rPr>
                  <m:t>z</m:t>
                </m:r>
              </m:den>
            </m:f>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h/(h+</m:t>
        </m:r>
        <m:sSub>
          <m:sSubPr>
            <m:ctrlPr>
              <w:rPr>
                <w:rFonts w:ascii="Cambria Math" w:hAnsi="Cambria Math"/>
                <w:i/>
              </w:rPr>
            </m:ctrlPr>
          </m:sSubPr>
          <m:e>
            <m:r>
              <w:rPr>
                <w:rFonts w:ascii="Cambria Math" w:hAnsi="Cambria Math"/>
              </w:rPr>
              <m:t>h</m:t>
            </m:r>
          </m:e>
          <m:sub>
            <m:r>
              <w:rPr>
                <w:rFonts w:ascii="Cambria Math" w:hAnsi="Cambria Math"/>
              </w:rPr>
              <m:t>s</m:t>
            </m:r>
          </m:sub>
        </m:sSub>
        <m:r>
          <w:rPr>
            <w:rFonts w:ascii="Cambria Math" w:hAnsi="Cambria Math"/>
          </w:rPr>
          <m:t>)</m:t>
        </m:r>
      </m:oMath>
      <w:r>
        <w:rPr>
          <w:rFonts w:hint="eastAsia"/>
        </w:rPr>
        <w:t xml:space="preserve">                              (4)</w:t>
      </w:r>
    </w:p>
    <w:p w14:paraId="32A3831A" w14:textId="3529F222" w:rsidR="001860AB" w:rsidRDefault="007A7E1A" w:rsidP="000F602F">
      <w:r>
        <w:rPr>
          <w:rFonts w:hint="eastAsia"/>
        </w:rPr>
        <w:t>表示</w:t>
      </w:r>
      <w:r w:rsidR="001860AB">
        <w:rPr>
          <w:rFonts w:hint="eastAsia"/>
        </w:rPr>
        <w:t>积累的应变。</w:t>
      </w:r>
      <w:r w:rsidR="001860AB">
        <w:rPr>
          <w:rFonts w:hint="eastAsia"/>
        </w:rPr>
        <w:t>z</w:t>
      </w:r>
      <w:r w:rsidR="001860AB">
        <w:rPr>
          <w:rFonts w:hint="eastAsia"/>
        </w:rPr>
        <w:t>是多层量子点的厚度，</w:t>
      </w:r>
      <w:r w:rsidR="001860AB">
        <w:rPr>
          <w:rFonts w:hint="eastAsia"/>
        </w:rPr>
        <w:t>h=H/3</w:t>
      </w:r>
      <w:r w:rsidR="001860AB">
        <w:rPr>
          <w:rFonts w:hint="eastAsia"/>
        </w:rPr>
        <w:t>是金字塔状量子点的有效高度，</w:t>
      </w:r>
      <m:oMath>
        <m:sSub>
          <m:sSubPr>
            <m:ctrlPr>
              <w:rPr>
                <w:rFonts w:ascii="Cambria Math" w:hAnsi="Cambria Math"/>
                <w:i/>
              </w:rPr>
            </m:ctrlPr>
          </m:sSubPr>
          <m:e>
            <m:r>
              <w:rPr>
                <w:rFonts w:ascii="Cambria Math" w:hAnsi="Cambria Math"/>
              </w:rPr>
              <m:t>h</m:t>
            </m:r>
          </m:e>
          <m:sub>
            <m:r>
              <w:rPr>
                <w:rFonts w:ascii="Cambria Math" w:hAnsi="Cambria Math"/>
              </w:rPr>
              <m:t>s</m:t>
            </m:r>
          </m:sub>
        </m:sSub>
      </m:oMath>
      <w:r w:rsidR="001860AB">
        <w:rPr>
          <w:rFonts w:hint="eastAsia"/>
        </w:rPr>
        <w:t>是</w:t>
      </w:r>
      <w:proofErr w:type="spellStart"/>
      <w:r w:rsidR="001860AB">
        <w:rPr>
          <w:rFonts w:hint="eastAsia"/>
        </w:rPr>
        <w:t>GaAs</w:t>
      </w:r>
      <w:proofErr w:type="spellEnd"/>
      <w:r w:rsidR="001860AB">
        <w:rPr>
          <w:rFonts w:hint="eastAsia"/>
        </w:rPr>
        <w:t>浸润层的厚度。</w:t>
      </w:r>
      <w:r w:rsidR="00D80EEE">
        <w:rPr>
          <w:rFonts w:hint="eastAsia"/>
        </w:rPr>
        <w:t>为了计算积累的应变，将三维的量子点等同于厚度为</w:t>
      </w:r>
      <w:r w:rsidR="00D80EEE">
        <w:rPr>
          <w:rFonts w:hint="eastAsia"/>
        </w:rPr>
        <w:t>h=H/3</w:t>
      </w:r>
      <w:r w:rsidR="00D80EEE">
        <w:rPr>
          <w:rFonts w:hint="eastAsia"/>
        </w:rPr>
        <w:t>的二维应变层。</w:t>
      </w:r>
    </w:p>
    <w:p w14:paraId="795A40F4" w14:textId="0BBA6F83" w:rsidR="00F314F7" w:rsidRDefault="00FD628D" w:rsidP="000F602F">
      <w:r>
        <w:rPr>
          <w:rFonts w:hint="eastAsia"/>
        </w:rPr>
        <w:lastRenderedPageBreak/>
        <w:t>参数</w:t>
      </w:r>
      <w:proofErr w:type="spellStart"/>
      <w:r>
        <w:rPr>
          <w:rFonts w:hint="eastAsia"/>
        </w:rPr>
        <w:t>f</w:t>
      </w:r>
      <w:r w:rsidRPr="00FD628D">
        <w:rPr>
          <w:rFonts w:hint="eastAsia"/>
          <w:vertAlign w:val="subscript"/>
        </w:rPr>
        <w:t>avg</w:t>
      </w:r>
      <w:proofErr w:type="spellEnd"/>
      <w:r>
        <w:rPr>
          <w:rFonts w:hint="eastAsia"/>
        </w:rPr>
        <w:t>表示的是</w:t>
      </w:r>
      <w:proofErr w:type="spellStart"/>
      <w:r>
        <w:rPr>
          <w:rFonts w:hint="eastAsia"/>
        </w:rPr>
        <w:t>GaAs</w:t>
      </w:r>
      <w:proofErr w:type="spellEnd"/>
      <w:r>
        <w:rPr>
          <w:rFonts w:hint="eastAsia"/>
        </w:rPr>
        <w:t>浸润层和量</w:t>
      </w:r>
      <w:r w:rsidR="009906B5">
        <w:rPr>
          <w:rFonts w:hint="eastAsia"/>
        </w:rPr>
        <w:t>子点层之间的平均失配度。</w:t>
      </w:r>
      <w:r>
        <w:rPr>
          <w:rFonts w:hint="eastAsia"/>
        </w:rPr>
        <w:t>量子点层每个单元区域的应变能可表示为</w:t>
      </w:r>
    </w:p>
    <w:p w14:paraId="28823AA0" w14:textId="6DB26358" w:rsidR="00FD628D" w:rsidRDefault="00F6282E" w:rsidP="000F602F">
      <w:r>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ela</m:t>
            </m:r>
          </m:sub>
        </m:sSub>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dot</m:t>
            </m:r>
          </m:sub>
        </m:sSub>
        <m:sSubSup>
          <m:sSubSupPr>
            <m:ctrlPr>
              <w:rPr>
                <w:rFonts w:ascii="Cambria Math" w:hAnsi="Cambria Math"/>
                <w:i/>
              </w:rPr>
            </m:ctrlPr>
          </m:sSubSupPr>
          <m:e>
            <m:r>
              <w:rPr>
                <w:rFonts w:ascii="Cambria Math" w:hAnsi="Cambria Math"/>
              </w:rPr>
              <m:t>f</m:t>
            </m:r>
          </m:e>
          <m:sub>
            <m:r>
              <w:rPr>
                <w:rFonts w:ascii="Cambria Math" w:hAnsi="Cambria Math"/>
              </w:rPr>
              <m:t>eff</m:t>
            </m:r>
          </m:sub>
          <m:sup>
            <m:r>
              <w:rPr>
                <w:rFonts w:ascii="Cambria Math" w:hAnsi="Cambria Math"/>
              </w:rPr>
              <m:t>2</m:t>
            </m:r>
          </m:sup>
        </m:sSubSup>
        <m:f>
          <m:fPr>
            <m:ctrlPr>
              <w:rPr>
                <w:rFonts w:ascii="Cambria Math" w:hAnsi="Cambria Math"/>
                <w:i/>
              </w:rPr>
            </m:ctrlPr>
          </m:fPr>
          <m:num>
            <m:d>
              <m:dPr>
                <m:ctrlPr>
                  <w:rPr>
                    <w:rFonts w:ascii="Cambria Math" w:hAnsi="Cambria Math"/>
                    <w:i/>
                  </w:rPr>
                </m:ctrlPr>
              </m:dPr>
              <m:e>
                <m:r>
                  <w:rPr>
                    <w:rFonts w:ascii="Cambria Math" w:hAnsi="Cambria Math"/>
                  </w:rPr>
                  <m:t>1+υ</m:t>
                </m:r>
              </m:e>
            </m:d>
          </m:num>
          <m:den>
            <m:d>
              <m:dPr>
                <m:ctrlPr>
                  <w:rPr>
                    <w:rFonts w:ascii="Cambria Math" w:hAnsi="Cambria Math"/>
                    <w:i/>
                  </w:rPr>
                </m:ctrlPr>
              </m:dPr>
              <m:e>
                <m:r>
                  <w:rPr>
                    <w:rFonts w:ascii="Cambria Math" w:hAnsi="Cambria Math"/>
                  </w:rPr>
                  <m:t>1-υ</m:t>
                </m:r>
              </m:e>
            </m:d>
          </m:den>
        </m:f>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dot</m:t>
            </m:r>
          </m:sub>
        </m:sSub>
        <m:nary>
          <m:naryPr>
            <m:limLoc m:val="undOvr"/>
            <m:ctrlPr>
              <w:rPr>
                <w:rFonts w:ascii="Cambria Math" w:hAnsi="Cambria Math"/>
                <w:i/>
              </w:rPr>
            </m:ctrlPr>
          </m:naryPr>
          <m:sub>
            <m:r>
              <w:rPr>
                <w:rFonts w:ascii="Cambria Math" w:hAnsi="Cambria Math"/>
              </w:rPr>
              <m:t>dot</m:t>
            </m:r>
          </m:sub>
          <m:sup/>
          <m:e>
            <m:r>
              <w:rPr>
                <w:rFonts w:ascii="Cambria Math" w:hAnsi="Cambria Math"/>
              </w:rPr>
              <m:t>dV</m:t>
            </m:r>
          </m:e>
        </m:nary>
        <m:r>
          <w:rPr>
            <w:rFonts w:ascii="Cambria Math" w:hAnsi="Cambria Math"/>
          </w:rPr>
          <m:t>)/h</m:t>
        </m:r>
      </m:oMath>
      <w:r>
        <w:rPr>
          <w:rFonts w:hint="eastAsia"/>
        </w:rPr>
        <w:t xml:space="preserve">                            (5)</w:t>
      </w:r>
    </w:p>
    <w:p w14:paraId="5C33CD04" w14:textId="77777777" w:rsidR="00141B91" w:rsidRDefault="0069310D" w:rsidP="000F602F">
      <w:r>
        <w:rPr>
          <w:rFonts w:hint="eastAsia"/>
        </w:rPr>
        <w:t>然而量子点的应变能还可以表示为</w:t>
      </w:r>
      <m:oMath>
        <m:sSub>
          <m:sSubPr>
            <m:ctrlPr>
              <w:rPr>
                <w:rFonts w:ascii="Cambria Math" w:hAnsi="Cambria Math"/>
                <w:i/>
              </w:rPr>
            </m:ctrlPr>
          </m:sSubPr>
          <m:e>
            <m:r>
              <w:rPr>
                <w:rFonts w:ascii="Cambria Math" w:hAnsi="Cambria Math"/>
              </w:rPr>
              <m:t>E</m:t>
            </m:r>
          </m:e>
          <m:sub>
            <m:r>
              <w:rPr>
                <w:rFonts w:ascii="Cambria Math" w:hAnsi="Cambria Math"/>
              </w:rPr>
              <m:t>ela</m:t>
            </m:r>
          </m:sub>
        </m:sSub>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dot</m:t>
            </m:r>
          </m:sub>
        </m:sSub>
        <m:r>
          <w:rPr>
            <w:rFonts w:ascii="Cambria Math" w:hAnsi="Cambria Math"/>
          </w:rPr>
          <m:t>(1+υ)/(1-υ)</m:t>
        </m:r>
        <m:sSubSup>
          <m:sSubSupPr>
            <m:ctrlPr>
              <w:rPr>
                <w:rFonts w:ascii="Cambria Math" w:hAnsi="Cambria Math"/>
                <w:i/>
              </w:rPr>
            </m:ctrlPr>
          </m:sSubSupPr>
          <m:e>
            <m:r>
              <w:rPr>
                <w:rFonts w:ascii="Cambria Math" w:hAnsi="Cambria Math"/>
              </w:rPr>
              <m:t>f</m:t>
            </m:r>
          </m:e>
          <m:sub>
            <m:r>
              <w:rPr>
                <w:rFonts w:ascii="Cambria Math" w:hAnsi="Cambria Math"/>
              </w:rPr>
              <m:t>avg</m:t>
            </m:r>
          </m:sub>
          <m:sup>
            <m:r>
              <w:rPr>
                <w:rFonts w:ascii="Cambria Math" w:hAnsi="Cambria Math"/>
              </w:rPr>
              <m:t>2</m:t>
            </m:r>
          </m:sup>
        </m:sSubSup>
      </m:oMath>
      <w:r>
        <w:rPr>
          <w:rFonts w:hint="eastAsia"/>
        </w:rPr>
        <w:t>,</w:t>
      </w:r>
      <w:r>
        <w:rPr>
          <w:rFonts w:hint="eastAsia"/>
        </w:rPr>
        <w:t>失配位错</w:t>
      </w:r>
      <m:oMath>
        <m:sSub>
          <m:sSubPr>
            <m:ctrlPr>
              <w:rPr>
                <w:rFonts w:ascii="Cambria Math" w:hAnsi="Cambria Math"/>
                <w:i/>
              </w:rPr>
            </m:ctrlPr>
          </m:sSubPr>
          <m:e>
            <m:r>
              <w:rPr>
                <w:rFonts w:ascii="Cambria Math" w:hAnsi="Cambria Math"/>
              </w:rPr>
              <m:t>f</m:t>
            </m:r>
          </m:e>
          <m:sub>
            <m:r>
              <w:rPr>
                <w:rFonts w:ascii="Cambria Math" w:hAnsi="Cambria Math"/>
              </w:rPr>
              <m:t>avg</m:t>
            </m:r>
          </m:sub>
        </m:sSub>
      </m:oMath>
      <w:r>
        <w:rPr>
          <w:rFonts w:hint="eastAsia"/>
        </w:rPr>
        <w:t>可表示为</w:t>
      </w:r>
    </w:p>
    <w:p w14:paraId="728FD854" w14:textId="1E1BE1B3" w:rsidR="0069310D" w:rsidRDefault="00141B91" w:rsidP="000F602F">
      <w:r>
        <w:rPr>
          <w:rFonts w:hint="eastAsia"/>
        </w:rPr>
        <w:t xml:space="preserve">          </w:t>
      </w:r>
      <w:r w:rsidR="00DA0E82">
        <w:rPr>
          <w:rFonts w:hint="eastAsia"/>
        </w:rPr>
        <w:t xml:space="preserve">  </w:t>
      </w:r>
      <w:r>
        <w:rPr>
          <w:rFonts w:hint="eastAsia"/>
        </w:rPr>
        <w:t xml:space="preserve"> </w:t>
      </w:r>
      <m:oMath>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m:t>
        </m:r>
        <m:sSubSup>
          <m:sSubSupPr>
            <m:ctrlPr>
              <w:rPr>
                <w:rFonts w:ascii="Cambria Math" w:hAnsi="Cambria Math"/>
                <w:i/>
              </w:rPr>
            </m:ctrlPr>
          </m:sSubSupPr>
          <m:e>
            <m:r>
              <w:rPr>
                <w:rFonts w:ascii="Cambria Math" w:hAnsi="Cambria Math"/>
              </w:rPr>
              <m:t>W</m:t>
            </m:r>
          </m:e>
          <m:sub>
            <m:sSub>
              <m:sSubPr>
                <m:ctrlPr>
                  <w:rPr>
                    <w:rFonts w:ascii="Cambria Math" w:hAnsi="Cambria Math"/>
                    <w:i/>
                  </w:rPr>
                </m:ctrlPr>
              </m:sSubPr>
              <m:e>
                <m:r>
                  <w:rPr>
                    <w:rFonts w:ascii="Cambria Math" w:hAnsi="Cambria Math"/>
                  </w:rPr>
                  <m:t>ρ</m:t>
                </m:r>
              </m:e>
              <m:sub>
                <m:r>
                  <w:rPr>
                    <w:rFonts w:ascii="Cambria Math" w:hAnsi="Cambria Math"/>
                  </w:rPr>
                  <m:t>dot</m:t>
                </m:r>
              </m:sub>
            </m:sSub>
          </m:sub>
          <m:sup>
            <m:f>
              <m:fPr>
                <m:ctrlPr>
                  <w:rPr>
                    <w:rFonts w:ascii="Cambria Math" w:hAnsi="Cambria Math"/>
                    <w:i/>
                  </w:rPr>
                </m:ctrlPr>
              </m:fPr>
              <m:num>
                <m:r>
                  <w:rPr>
                    <w:rFonts w:ascii="Cambria Math" w:hAnsi="Cambria Math"/>
                  </w:rPr>
                  <m:t>1</m:t>
                </m:r>
              </m:num>
              <m:den>
                <m:r>
                  <w:rPr>
                    <w:rFonts w:ascii="Cambria Math" w:hAnsi="Cambria Math"/>
                  </w:rPr>
                  <m:t>2</m:t>
                </m:r>
              </m:den>
            </m:f>
          </m:sup>
        </m:sSubSup>
        <m:r>
          <w:rPr>
            <w:rFonts w:ascii="Cambria Math" w:hAnsi="Cambria Math"/>
          </w:rPr>
          <m:t>f</m:t>
        </m:r>
        <m:sSup>
          <m:sSupPr>
            <m:ctrlPr>
              <w:rPr>
                <w:rFonts w:ascii="Cambria Math" w:hAnsi="Cambria Math"/>
                <w:i/>
              </w:rPr>
            </m:ctrlPr>
          </m:sSupPr>
          <m:e>
            <m:d>
              <m:dPr>
                <m:ctrlPr>
                  <w:rPr>
                    <w:rFonts w:ascii="Cambria Math" w:hAnsi="Cambria Math"/>
                    <w:i/>
                  </w:rPr>
                </m:ctrlPr>
              </m:dPr>
              <m:e>
                <m:r>
                  <w:rPr>
                    <w:rFonts w:ascii="Cambria Math" w:hAnsi="Cambria Math"/>
                  </w:rPr>
                  <m:t>1-</m:t>
                </m:r>
                <m:func>
                  <m:funcPr>
                    <m:ctrlPr>
                      <w:rPr>
                        <w:rFonts w:ascii="Cambria Math" w:hAnsi="Cambria Math"/>
                      </w:rPr>
                    </m:ctrlPr>
                  </m:funcPr>
                  <m:fName>
                    <m:r>
                      <m:rPr>
                        <m:sty m:val="p"/>
                      </m:rPr>
                      <w:rPr>
                        <w:rFonts w:ascii="Cambria Math" w:hAnsi="Cambria Math"/>
                      </w:rPr>
                      <m:t>exp</m:t>
                    </m:r>
                    <m:ctrlPr>
                      <w:rPr>
                        <w:rFonts w:ascii="Cambria Math" w:hAnsi="Cambria Math"/>
                        <w:i/>
                      </w:rPr>
                    </m:ctrlPr>
                  </m:fName>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p</m:t>
                            </m:r>
                          </m:den>
                        </m:f>
                      </m:e>
                    </m:d>
                  </m:e>
                </m:func>
              </m:e>
            </m:d>
          </m:e>
          <m:sup>
            <m:r>
              <w:rPr>
                <w:rFonts w:ascii="Cambria Math" w:hAnsi="Cambria Math"/>
              </w:rPr>
              <m:t>1/2</m:t>
            </m:r>
          </m:sup>
        </m:sSup>
      </m:oMath>
      <w:r w:rsidR="0069310D">
        <w:rPr>
          <w:rFonts w:hint="eastAsia"/>
        </w:rPr>
        <w:t xml:space="preserve">                        (6)</w:t>
      </w:r>
    </w:p>
    <w:p w14:paraId="7C482FC1" w14:textId="7C5BE5EF" w:rsidR="009906B5" w:rsidRDefault="00141B91" w:rsidP="000F602F">
      <w:r>
        <w:rPr>
          <w:rFonts w:hint="eastAsia"/>
        </w:rPr>
        <w:t>其中</w:t>
      </w:r>
      <m:oMath>
        <m:sSub>
          <m:sSubPr>
            <m:ctrlPr>
              <w:rPr>
                <w:rFonts w:ascii="Cambria Math" w:hAnsi="Cambria Math"/>
                <w:i/>
              </w:rPr>
            </m:ctrlPr>
          </m:sSubPr>
          <m:e>
            <m:r>
              <w:rPr>
                <w:rFonts w:ascii="Cambria Math" w:hAnsi="Cambria Math"/>
              </w:rPr>
              <m:t>ρ</m:t>
            </m:r>
          </m:e>
          <m:sub>
            <m:r>
              <w:rPr>
                <w:rFonts w:ascii="Cambria Math" w:hAnsi="Cambria Math"/>
              </w:rPr>
              <m:t>dot</m:t>
            </m:r>
          </m:sub>
        </m:sSub>
      </m:oMath>
      <w:r>
        <w:rPr>
          <w:rFonts w:hint="eastAsia"/>
        </w:rPr>
        <w:t>是量子点密度。</w:t>
      </w:r>
      <w:r w:rsidR="009906B5">
        <w:rPr>
          <w:rFonts w:hint="eastAsia"/>
        </w:rPr>
        <w:t>经计算，根据量子点岛的大小，</w:t>
      </w:r>
      <w:proofErr w:type="spellStart"/>
      <w:r w:rsidR="009906B5">
        <w:rPr>
          <w:rFonts w:hint="eastAsia"/>
        </w:rPr>
        <w:t>InAs</w:t>
      </w:r>
      <w:proofErr w:type="spellEnd"/>
      <w:r w:rsidR="009906B5">
        <w:rPr>
          <w:rFonts w:hint="eastAsia"/>
        </w:rPr>
        <w:t>量子点的临界层数为</w:t>
      </w:r>
      <w:r w:rsidR="009906B5">
        <w:rPr>
          <w:rFonts w:hint="eastAsia"/>
        </w:rPr>
        <w:t>10-15</w:t>
      </w:r>
      <w:r w:rsidR="009906B5">
        <w:rPr>
          <w:rFonts w:hint="eastAsia"/>
        </w:rPr>
        <w:t>层。</w:t>
      </w:r>
    </w:p>
    <w:p w14:paraId="007B1592" w14:textId="5766A776" w:rsidR="00E61FE1" w:rsidRPr="00FD628D" w:rsidRDefault="00E61FE1" w:rsidP="000F602F">
      <w:r>
        <w:rPr>
          <w:rFonts w:hint="eastAsia"/>
        </w:rPr>
        <w:t>由于在</w:t>
      </w:r>
      <w:r>
        <w:rPr>
          <w:rFonts w:hint="eastAsia"/>
        </w:rPr>
        <w:t>MBE</w:t>
      </w:r>
      <w:r>
        <w:rPr>
          <w:rFonts w:hint="eastAsia"/>
        </w:rPr>
        <w:t>系统中，</w:t>
      </w:r>
      <w:proofErr w:type="spellStart"/>
      <w:r>
        <w:rPr>
          <w:rFonts w:hint="eastAsia"/>
        </w:rPr>
        <w:t>InAs</w:t>
      </w:r>
      <w:proofErr w:type="spellEnd"/>
      <w:r>
        <w:rPr>
          <w:rFonts w:hint="eastAsia"/>
        </w:rPr>
        <w:t>量子点的成核过程、成分组成和生长速率等方面较容易控制，使得</w:t>
      </w:r>
      <w:r w:rsidR="00236BD7">
        <w:rPr>
          <w:rFonts w:hint="eastAsia"/>
        </w:rPr>
        <w:t>用</w:t>
      </w:r>
      <w:r>
        <w:rPr>
          <w:rFonts w:hint="eastAsia"/>
        </w:rPr>
        <w:t>MBE</w:t>
      </w:r>
      <w:r>
        <w:rPr>
          <w:rFonts w:hint="eastAsia"/>
        </w:rPr>
        <w:t>生长的量子点均匀性和发光性能都较好，目前对于量子点作为</w:t>
      </w:r>
      <w:proofErr w:type="spellStart"/>
      <w:r>
        <w:rPr>
          <w:rFonts w:hint="eastAsia"/>
        </w:rPr>
        <w:t>GaAs</w:t>
      </w:r>
      <w:proofErr w:type="spellEnd"/>
      <w:r>
        <w:rPr>
          <w:rFonts w:hint="eastAsia"/>
        </w:rPr>
        <w:t>/Si</w:t>
      </w:r>
      <w:r>
        <w:rPr>
          <w:rFonts w:hint="eastAsia"/>
        </w:rPr>
        <w:t>外延片位错阻挡层的研究基本都是采用</w:t>
      </w:r>
      <w:r>
        <w:rPr>
          <w:rFonts w:hint="eastAsia"/>
        </w:rPr>
        <w:t>MBE</w:t>
      </w:r>
      <w:r>
        <w:rPr>
          <w:rFonts w:hint="eastAsia"/>
        </w:rPr>
        <w:t>生长。</w:t>
      </w:r>
      <w:r>
        <w:rPr>
          <w:rFonts w:hint="eastAsia"/>
        </w:rPr>
        <w:t>MOCVD</w:t>
      </w:r>
      <w:r>
        <w:rPr>
          <w:rFonts w:hint="eastAsia"/>
        </w:rPr>
        <w:t>系统在对于速率、成分组成等方面的控制较困难，因此生长高质量的量子点具有很大的挑战性，</w:t>
      </w:r>
      <w:r w:rsidR="00A24B89">
        <w:rPr>
          <w:rFonts w:hint="eastAsia"/>
        </w:rPr>
        <w:t>为了进一步研究采用</w:t>
      </w:r>
      <w:r w:rsidR="00A24B89">
        <w:rPr>
          <w:rFonts w:hint="eastAsia"/>
        </w:rPr>
        <w:t>MOCVD</w:t>
      </w:r>
      <w:r w:rsidR="00A24B89">
        <w:rPr>
          <w:rFonts w:hint="eastAsia"/>
        </w:rPr>
        <w:t>技术在</w:t>
      </w:r>
      <w:r w:rsidR="00A24B89">
        <w:rPr>
          <w:rFonts w:hint="eastAsia"/>
        </w:rPr>
        <w:t>Si</w:t>
      </w:r>
      <w:r w:rsidR="00A24B89">
        <w:rPr>
          <w:rFonts w:hint="eastAsia"/>
        </w:rPr>
        <w:t>基上生长量子点，</w:t>
      </w:r>
      <w:r>
        <w:rPr>
          <w:rFonts w:hint="eastAsia"/>
        </w:rPr>
        <w:t>在本研究中，我们采用</w:t>
      </w:r>
      <w:r>
        <w:rPr>
          <w:rFonts w:hint="eastAsia"/>
        </w:rPr>
        <w:t>MOCVD</w:t>
      </w:r>
      <w:r>
        <w:rPr>
          <w:rFonts w:hint="eastAsia"/>
        </w:rPr>
        <w:t>系统生长</w:t>
      </w:r>
      <w:proofErr w:type="spellStart"/>
      <w:r>
        <w:rPr>
          <w:rFonts w:hint="eastAsia"/>
        </w:rPr>
        <w:t>InAs</w:t>
      </w:r>
      <w:proofErr w:type="spellEnd"/>
      <w:r>
        <w:rPr>
          <w:rFonts w:hint="eastAsia"/>
        </w:rPr>
        <w:t>量子点，并以其做位错阻挡层。</w:t>
      </w:r>
    </w:p>
    <w:p w14:paraId="7BC25D77" w14:textId="02A26C88" w:rsidR="008260DA" w:rsidRDefault="001E52C2" w:rsidP="00EE1543">
      <w:pPr>
        <w:pStyle w:val="2"/>
        <w:numPr>
          <w:ilvl w:val="1"/>
          <w:numId w:val="4"/>
        </w:numPr>
      </w:pPr>
      <w:bookmarkStart w:id="49" w:name="_Toc373697293"/>
      <w:r>
        <w:rPr>
          <w:noProof/>
        </w:rPr>
        <w:pict w14:anchorId="58402734">
          <v:shape id="对象 4" o:spid="_x0000_s1034" type="#_x0000_t75" style="position:absolute;left:0;text-align:left;margin-left:126.15pt;margin-top:40.9pt;width:199.35pt;height:128.9pt;z-index:251658240;visibility:visible">
            <v:imagedata r:id="rId27" o:title=""/>
          </v:shape>
        </w:pict>
      </w:r>
      <w:r w:rsidR="008260DA">
        <w:rPr>
          <w:rFonts w:hint="eastAsia"/>
        </w:rPr>
        <w:t>量子点生长</w:t>
      </w:r>
      <w:bookmarkEnd w:id="49"/>
    </w:p>
    <w:p w14:paraId="198CFB1C" w14:textId="02AE27B9" w:rsidR="0011710D" w:rsidRDefault="0011710D" w:rsidP="0011710D">
      <w:pPr>
        <w:jc w:val="center"/>
      </w:pPr>
    </w:p>
    <w:p w14:paraId="3E1E34FE" w14:textId="77777777" w:rsidR="00886960" w:rsidRDefault="00886960" w:rsidP="0011710D">
      <w:pPr>
        <w:jc w:val="center"/>
      </w:pPr>
    </w:p>
    <w:p w14:paraId="27E3C7AC" w14:textId="77777777" w:rsidR="00886960" w:rsidRDefault="00886960" w:rsidP="0011710D">
      <w:pPr>
        <w:jc w:val="center"/>
      </w:pPr>
    </w:p>
    <w:p w14:paraId="686FCB54" w14:textId="77777777" w:rsidR="00886960" w:rsidRDefault="00886960" w:rsidP="0011710D">
      <w:pPr>
        <w:jc w:val="center"/>
      </w:pPr>
    </w:p>
    <w:p w14:paraId="23D8380C" w14:textId="77777777" w:rsidR="00886960" w:rsidRDefault="00886960" w:rsidP="0011710D">
      <w:pPr>
        <w:jc w:val="center"/>
      </w:pPr>
    </w:p>
    <w:p w14:paraId="38EAF8BB" w14:textId="77777777" w:rsidR="00886960" w:rsidRDefault="00886960" w:rsidP="0011710D">
      <w:pPr>
        <w:jc w:val="center"/>
      </w:pPr>
    </w:p>
    <w:p w14:paraId="2954E5A4" w14:textId="77777777" w:rsidR="00886960" w:rsidRDefault="00886960" w:rsidP="0011710D">
      <w:pPr>
        <w:jc w:val="center"/>
      </w:pPr>
    </w:p>
    <w:p w14:paraId="38FA97E6" w14:textId="77777777" w:rsidR="00886960" w:rsidRDefault="00886960" w:rsidP="0011710D">
      <w:pPr>
        <w:jc w:val="center"/>
      </w:pPr>
    </w:p>
    <w:p w14:paraId="4190B577" w14:textId="3C2A1F81" w:rsidR="0011710D" w:rsidRDefault="00467E20" w:rsidP="008260DA">
      <w:r>
        <w:rPr>
          <w:rFonts w:hint="eastAsia"/>
        </w:rPr>
        <w:t>在量子点生长之前，我们采用三步法生长了</w:t>
      </w:r>
      <w:proofErr w:type="spellStart"/>
      <w:r>
        <w:rPr>
          <w:rFonts w:hint="eastAsia"/>
        </w:rPr>
        <w:t>GaAs</w:t>
      </w:r>
      <w:proofErr w:type="spellEnd"/>
      <w:r>
        <w:rPr>
          <w:rFonts w:hint="eastAsia"/>
        </w:rPr>
        <w:t>/Si</w:t>
      </w:r>
      <w:r>
        <w:rPr>
          <w:rFonts w:hint="eastAsia"/>
        </w:rPr>
        <w:t>外延片作为基础和对比样品。具体生长方案如下：</w:t>
      </w:r>
    </w:p>
    <w:p w14:paraId="574C6A94" w14:textId="58548A3F" w:rsidR="00745B56" w:rsidRDefault="00745B56" w:rsidP="00467E20">
      <w:pPr>
        <w:pStyle w:val="a3"/>
        <w:numPr>
          <w:ilvl w:val="0"/>
          <w:numId w:val="16"/>
        </w:numPr>
        <w:ind w:firstLineChars="0"/>
      </w:pPr>
      <w:r>
        <w:rPr>
          <w:rFonts w:hint="eastAsia"/>
        </w:rPr>
        <w:t>缓冲层：</w:t>
      </w:r>
      <w:r w:rsidR="00467E20">
        <w:rPr>
          <w:rFonts w:hint="eastAsia"/>
        </w:rPr>
        <w:t>在</w:t>
      </w:r>
      <w:r w:rsidR="00467E20">
        <w:rPr>
          <w:rFonts w:hint="eastAsia"/>
        </w:rPr>
        <w:t>Si</w:t>
      </w:r>
      <w:r w:rsidR="00467E20">
        <w:rPr>
          <w:rFonts w:hint="eastAsia"/>
        </w:rPr>
        <w:t>衬底上，</w:t>
      </w:r>
      <w:r>
        <w:rPr>
          <w:rFonts w:hint="eastAsia"/>
        </w:rPr>
        <w:t>420</w:t>
      </w:r>
      <w:r>
        <w:rPr>
          <w:rFonts w:hint="eastAsia"/>
        </w:rPr>
        <w:t>℃条件下生长</w:t>
      </w:r>
      <w:proofErr w:type="spellStart"/>
      <w:r>
        <w:rPr>
          <w:rFonts w:hint="eastAsia"/>
        </w:rPr>
        <w:t>GaAs</w:t>
      </w:r>
      <w:proofErr w:type="spellEnd"/>
      <w:r>
        <w:rPr>
          <w:rFonts w:hint="eastAsia"/>
        </w:rPr>
        <w:t>缓冲层</w:t>
      </w:r>
      <w:r>
        <w:rPr>
          <w:rFonts w:hint="eastAsia"/>
        </w:rPr>
        <w:t>70nm</w:t>
      </w:r>
      <w:r>
        <w:rPr>
          <w:rFonts w:hint="eastAsia"/>
        </w:rPr>
        <w:t>；</w:t>
      </w:r>
    </w:p>
    <w:p w14:paraId="6B5BDB08" w14:textId="03F4DDEC" w:rsidR="00467E20" w:rsidRDefault="00745B56" w:rsidP="00467E20">
      <w:pPr>
        <w:pStyle w:val="a3"/>
        <w:numPr>
          <w:ilvl w:val="0"/>
          <w:numId w:val="16"/>
        </w:numPr>
        <w:ind w:firstLineChars="0"/>
      </w:pPr>
      <w:r>
        <w:rPr>
          <w:rFonts w:hint="eastAsia"/>
        </w:rPr>
        <w:t>中间温度层：</w:t>
      </w:r>
      <w:r w:rsidR="00467E20">
        <w:rPr>
          <w:rFonts w:hint="eastAsia"/>
        </w:rPr>
        <w:t>630</w:t>
      </w:r>
      <w:r w:rsidR="00467E20">
        <w:rPr>
          <w:rFonts w:hint="eastAsia"/>
        </w:rPr>
        <w:t>℃条件下生长</w:t>
      </w:r>
      <w:proofErr w:type="spellStart"/>
      <w:r w:rsidR="00467E20">
        <w:rPr>
          <w:rFonts w:hint="eastAsia"/>
        </w:rPr>
        <w:t>GaAs</w:t>
      </w:r>
      <w:proofErr w:type="spellEnd"/>
      <w:r>
        <w:rPr>
          <w:rFonts w:hint="eastAsia"/>
        </w:rPr>
        <w:t>中间温度层</w:t>
      </w:r>
      <w:r w:rsidR="00467E20">
        <w:rPr>
          <w:rFonts w:hint="eastAsia"/>
        </w:rPr>
        <w:t>300nm</w:t>
      </w:r>
      <w:r w:rsidR="00467E20">
        <w:rPr>
          <w:rFonts w:hint="eastAsia"/>
        </w:rPr>
        <w:t>；</w:t>
      </w:r>
    </w:p>
    <w:p w14:paraId="22BBFA71" w14:textId="61F78CBF" w:rsidR="00467E20" w:rsidRDefault="00745B56" w:rsidP="00467E20">
      <w:pPr>
        <w:pStyle w:val="a3"/>
        <w:numPr>
          <w:ilvl w:val="0"/>
          <w:numId w:val="16"/>
        </w:numPr>
        <w:ind w:firstLineChars="0"/>
      </w:pPr>
      <w:r>
        <w:rPr>
          <w:rFonts w:hint="eastAsia"/>
        </w:rPr>
        <w:t>高温层：在中间温度层基础上以</w:t>
      </w:r>
      <w:r>
        <w:rPr>
          <w:rFonts w:hint="eastAsia"/>
        </w:rPr>
        <w:t>685</w:t>
      </w:r>
      <w:r>
        <w:rPr>
          <w:rFonts w:hint="eastAsia"/>
        </w:rPr>
        <w:t>℃生长</w:t>
      </w:r>
      <w:r>
        <w:rPr>
          <w:rFonts w:hint="eastAsia"/>
        </w:rPr>
        <w:t>2.7um</w:t>
      </w:r>
      <w:r>
        <w:rPr>
          <w:rFonts w:hint="eastAsia"/>
        </w:rPr>
        <w:t>的高温层，</w:t>
      </w:r>
    </w:p>
    <w:p w14:paraId="70DF6808" w14:textId="067A25C5" w:rsidR="00745B56" w:rsidRDefault="00745B56" w:rsidP="00467E20">
      <w:pPr>
        <w:pStyle w:val="a3"/>
        <w:numPr>
          <w:ilvl w:val="0"/>
          <w:numId w:val="16"/>
        </w:numPr>
        <w:ind w:firstLineChars="0"/>
      </w:pPr>
      <w:r>
        <w:rPr>
          <w:rFonts w:hint="eastAsia"/>
        </w:rPr>
        <w:t>退火：</w:t>
      </w:r>
      <w:r w:rsidR="00886960">
        <w:rPr>
          <w:rFonts w:hint="eastAsia"/>
        </w:rPr>
        <w:t>在高温层</w:t>
      </w:r>
      <w:r w:rsidR="00886960">
        <w:rPr>
          <w:rFonts w:hint="eastAsia"/>
        </w:rPr>
        <w:t>1.5um</w:t>
      </w:r>
      <w:r w:rsidR="00886960">
        <w:rPr>
          <w:rFonts w:hint="eastAsia"/>
        </w:rPr>
        <w:t>处插入一次三周期的热循环退火。</w:t>
      </w:r>
    </w:p>
    <w:p w14:paraId="17079F2E" w14:textId="1ED96936" w:rsidR="00886960" w:rsidRDefault="00886960" w:rsidP="00886960">
      <w:r>
        <w:rPr>
          <w:rFonts w:hint="eastAsia"/>
        </w:rPr>
        <w:t>经测试，该样品的</w:t>
      </w:r>
      <w:r>
        <w:rPr>
          <w:rFonts w:hint="eastAsia"/>
        </w:rPr>
        <w:t>FWHM=135arcsec</w:t>
      </w:r>
      <w:r>
        <w:rPr>
          <w:rFonts w:hint="eastAsia"/>
        </w:rPr>
        <w:t>，</w:t>
      </w:r>
      <w:r>
        <w:rPr>
          <w:rFonts w:hint="eastAsia"/>
        </w:rPr>
        <w:t xml:space="preserve"> RMS=3.91nm</w:t>
      </w:r>
    </w:p>
    <w:p w14:paraId="6A889C68" w14:textId="77777777" w:rsidR="008260DA" w:rsidRDefault="008260DA" w:rsidP="008260DA">
      <w:r>
        <w:rPr>
          <w:rFonts w:hint="eastAsia"/>
        </w:rPr>
        <w:t>量子点生长，单层</w:t>
      </w:r>
      <w:r>
        <w:sym w:font="Wingdings" w:char="F0E8"/>
      </w:r>
      <w:r>
        <w:rPr>
          <w:rFonts w:hint="eastAsia"/>
        </w:rPr>
        <w:t>多层</w:t>
      </w:r>
    </w:p>
    <w:p w14:paraId="15E53D7E" w14:textId="77777777" w:rsidR="008260DA" w:rsidRDefault="008260DA" w:rsidP="008260DA"/>
    <w:p w14:paraId="1674B9FB" w14:textId="77777777" w:rsidR="008260DA" w:rsidRDefault="008260DA" w:rsidP="008260DA">
      <w:r>
        <w:rPr>
          <w:rFonts w:hint="eastAsia"/>
        </w:rPr>
        <w:t>对于单层，有如下问题：</w:t>
      </w:r>
    </w:p>
    <w:p w14:paraId="170F964C" w14:textId="77777777" w:rsidR="008260DA" w:rsidRDefault="008260DA" w:rsidP="008260DA">
      <w:pPr>
        <w:pStyle w:val="a3"/>
        <w:numPr>
          <w:ilvl w:val="0"/>
          <w:numId w:val="9"/>
        </w:numPr>
        <w:ind w:firstLineChars="0"/>
      </w:pPr>
      <w:r>
        <w:rPr>
          <w:rFonts w:hint="eastAsia"/>
        </w:rPr>
        <w:t>XXXXX</w:t>
      </w:r>
    </w:p>
    <w:p w14:paraId="4C05995B" w14:textId="77777777" w:rsidR="008260DA" w:rsidRDefault="008260DA" w:rsidP="008260DA">
      <w:pPr>
        <w:pStyle w:val="a3"/>
        <w:numPr>
          <w:ilvl w:val="0"/>
          <w:numId w:val="9"/>
        </w:numPr>
        <w:ind w:firstLineChars="0"/>
      </w:pPr>
      <w:r>
        <w:rPr>
          <w:rFonts w:hint="eastAsia"/>
        </w:rPr>
        <w:t>XXXXX</w:t>
      </w:r>
    </w:p>
    <w:p w14:paraId="0DD9174C" w14:textId="77777777" w:rsidR="008260DA" w:rsidRDefault="008260DA" w:rsidP="008260DA">
      <w:r>
        <w:rPr>
          <w:rFonts w:hint="eastAsia"/>
        </w:rPr>
        <w:t>用了啥去解决的；</w:t>
      </w:r>
    </w:p>
    <w:p w14:paraId="5C5F6CEA" w14:textId="77777777" w:rsidR="008260DA" w:rsidRDefault="008260DA" w:rsidP="008260DA"/>
    <w:p w14:paraId="53E23096" w14:textId="77777777" w:rsidR="008260DA" w:rsidRDefault="008260DA" w:rsidP="008260DA">
      <w:r>
        <w:rPr>
          <w:rFonts w:hint="eastAsia"/>
        </w:rPr>
        <w:t>多层，问题：</w:t>
      </w:r>
    </w:p>
    <w:p w14:paraId="276ED3B1" w14:textId="77777777" w:rsidR="008260DA" w:rsidRDefault="008260DA" w:rsidP="008260DA">
      <w:pPr>
        <w:pStyle w:val="a3"/>
        <w:numPr>
          <w:ilvl w:val="0"/>
          <w:numId w:val="9"/>
        </w:numPr>
        <w:ind w:firstLineChars="0"/>
      </w:pPr>
      <w:r>
        <w:rPr>
          <w:rFonts w:hint="eastAsia"/>
        </w:rPr>
        <w:t>XXXXX</w:t>
      </w:r>
    </w:p>
    <w:p w14:paraId="61BC080A" w14:textId="77777777" w:rsidR="008260DA" w:rsidRDefault="008260DA" w:rsidP="008260DA">
      <w:pPr>
        <w:pStyle w:val="a3"/>
        <w:numPr>
          <w:ilvl w:val="0"/>
          <w:numId w:val="9"/>
        </w:numPr>
        <w:ind w:firstLineChars="0"/>
      </w:pPr>
      <w:r>
        <w:rPr>
          <w:rFonts w:hint="eastAsia"/>
        </w:rPr>
        <w:t>XXXXX</w:t>
      </w:r>
    </w:p>
    <w:p w14:paraId="058D4034" w14:textId="77777777" w:rsidR="008260DA" w:rsidRDefault="008260DA" w:rsidP="008260DA">
      <w:r>
        <w:rPr>
          <w:rFonts w:hint="eastAsia"/>
        </w:rPr>
        <w:t>用了啥去解决的；</w:t>
      </w:r>
    </w:p>
    <w:p w14:paraId="16E4B2D5" w14:textId="77777777" w:rsidR="00EE1543" w:rsidRDefault="00EE1543" w:rsidP="008260DA">
      <w:pPr>
        <w:pStyle w:val="3"/>
        <w:numPr>
          <w:ilvl w:val="2"/>
          <w:numId w:val="4"/>
        </w:numPr>
      </w:pPr>
      <w:bookmarkStart w:id="50" w:name="_Toc373697294"/>
      <w:r>
        <w:rPr>
          <w:rFonts w:hint="eastAsia"/>
        </w:rPr>
        <w:lastRenderedPageBreak/>
        <w:t>单层量子点的生长</w:t>
      </w:r>
      <w:bookmarkEnd w:id="50"/>
    </w:p>
    <w:p w14:paraId="5EAD41BC" w14:textId="02C59668" w:rsidR="008260DA" w:rsidRDefault="001E52C2" w:rsidP="0011710D">
      <w:pPr>
        <w:jc w:val="center"/>
      </w:pPr>
      <w:r>
        <w:pict w14:anchorId="66708DCE">
          <v:shape id="_x0000_i1026" type="#_x0000_t75" style="width:190.3pt;height:129.8pt">
            <v:imagedata r:id="rId28" o:title=""/>
          </v:shape>
        </w:pict>
      </w:r>
    </w:p>
    <w:p w14:paraId="63B6CBB1" w14:textId="458C5978" w:rsidR="0066089B" w:rsidRDefault="0066089B" w:rsidP="00467E20">
      <w:r>
        <w:rPr>
          <w:rFonts w:hint="eastAsia"/>
        </w:rPr>
        <w:t>经过</w:t>
      </w:r>
      <w:proofErr w:type="spellStart"/>
      <w:r>
        <w:rPr>
          <w:rFonts w:hint="eastAsia"/>
        </w:rPr>
        <w:t>GaAs</w:t>
      </w:r>
      <w:proofErr w:type="spellEnd"/>
      <w:r>
        <w:rPr>
          <w:rFonts w:hint="eastAsia"/>
        </w:rPr>
        <w:t>衬底单层量子点的生长条件优化，得出</w:t>
      </w:r>
      <w:proofErr w:type="spellStart"/>
      <w:r>
        <w:rPr>
          <w:rFonts w:hint="eastAsia"/>
        </w:rPr>
        <w:t>GaAs</w:t>
      </w:r>
      <w:proofErr w:type="spellEnd"/>
      <w:r>
        <w:rPr>
          <w:rFonts w:hint="eastAsia"/>
        </w:rPr>
        <w:t>衬底单层量子点的最优生长条件为：生长时间</w:t>
      </w:r>
      <w:r>
        <w:rPr>
          <w:rFonts w:hint="eastAsia"/>
        </w:rPr>
        <w:t>60s</w:t>
      </w:r>
      <w:r>
        <w:rPr>
          <w:rFonts w:hint="eastAsia"/>
        </w:rPr>
        <w:t>，</w:t>
      </w:r>
      <w:r>
        <w:rPr>
          <w:rFonts w:hint="eastAsia"/>
        </w:rPr>
        <w:t xml:space="preserve"> V/III</w:t>
      </w:r>
      <w:r>
        <w:rPr>
          <w:rFonts w:hint="eastAsia"/>
        </w:rPr>
        <w:t>族比为</w:t>
      </w:r>
      <w:r>
        <w:rPr>
          <w:rFonts w:hint="eastAsia"/>
        </w:rPr>
        <w:t xml:space="preserve">     </w:t>
      </w:r>
      <w:r>
        <w:rPr>
          <w:rFonts w:hint="eastAsia"/>
        </w:rPr>
        <w:t>，生长速率为</w:t>
      </w:r>
      <w:r>
        <w:rPr>
          <w:rFonts w:hint="eastAsia"/>
        </w:rPr>
        <w:t xml:space="preserve">       </w:t>
      </w:r>
      <w:r>
        <w:rPr>
          <w:rFonts w:hint="eastAsia"/>
        </w:rPr>
        <w:t>；</w:t>
      </w:r>
    </w:p>
    <w:p w14:paraId="16132C29" w14:textId="3EA6DE8F" w:rsidR="0011710D" w:rsidRDefault="0066089B" w:rsidP="00467E20">
      <w:r>
        <w:rPr>
          <w:rFonts w:hint="eastAsia"/>
        </w:rPr>
        <w:t>我们采用</w:t>
      </w:r>
      <w:proofErr w:type="spellStart"/>
      <w:r>
        <w:rPr>
          <w:rFonts w:hint="eastAsia"/>
        </w:rPr>
        <w:t>GaAs</w:t>
      </w:r>
      <w:proofErr w:type="spellEnd"/>
      <w:r>
        <w:rPr>
          <w:rFonts w:hint="eastAsia"/>
        </w:rPr>
        <w:t>衬底单层量子点的最优生长条件在</w:t>
      </w:r>
      <w:r>
        <w:rPr>
          <w:rFonts w:hint="eastAsia"/>
        </w:rPr>
        <w:t>Si</w:t>
      </w:r>
      <w:r>
        <w:rPr>
          <w:rFonts w:hint="eastAsia"/>
        </w:rPr>
        <w:t>衬底上生长量子点，并调节生长时间确定</w:t>
      </w:r>
      <w:r>
        <w:rPr>
          <w:rFonts w:hint="eastAsia"/>
        </w:rPr>
        <w:t>Si</w:t>
      </w:r>
      <w:r>
        <w:rPr>
          <w:rFonts w:hint="eastAsia"/>
        </w:rPr>
        <w:t>衬底上生长</w:t>
      </w:r>
      <w:proofErr w:type="spellStart"/>
      <w:r>
        <w:rPr>
          <w:rFonts w:hint="eastAsia"/>
        </w:rPr>
        <w:t>InAs</w:t>
      </w:r>
      <w:proofErr w:type="spellEnd"/>
      <w:r>
        <w:rPr>
          <w:rFonts w:hint="eastAsia"/>
        </w:rPr>
        <w:t>单层量子点的最优生长条件。</w:t>
      </w:r>
    </w:p>
    <w:p w14:paraId="22B4DCEE" w14:textId="6451CAF6" w:rsidR="0066089B" w:rsidRDefault="0066089B" w:rsidP="00467E20">
      <w:r>
        <w:rPr>
          <w:rFonts w:hint="eastAsia"/>
        </w:rPr>
        <w:t>首先我们在</w:t>
      </w:r>
      <w:r>
        <w:rPr>
          <w:rFonts w:hint="eastAsia"/>
        </w:rPr>
        <w:t>Si</w:t>
      </w:r>
      <w:r>
        <w:rPr>
          <w:rFonts w:hint="eastAsia"/>
        </w:rPr>
        <w:t>衬底上生长</w:t>
      </w:r>
      <w:proofErr w:type="spellStart"/>
      <w:r>
        <w:rPr>
          <w:rFonts w:hint="eastAsia"/>
        </w:rPr>
        <w:t>GaAs</w:t>
      </w:r>
      <w:proofErr w:type="spellEnd"/>
      <w:r>
        <w:rPr>
          <w:rFonts w:hint="eastAsia"/>
        </w:rPr>
        <w:t>缓冲层，其中</w:t>
      </w:r>
      <w:proofErr w:type="spellStart"/>
      <w:r>
        <w:rPr>
          <w:rFonts w:hint="eastAsia"/>
        </w:rPr>
        <w:t>GaAs</w:t>
      </w:r>
      <w:proofErr w:type="spellEnd"/>
      <w:r>
        <w:rPr>
          <w:rFonts w:hint="eastAsia"/>
        </w:rPr>
        <w:t>缓冲层的生长条件与</w:t>
      </w:r>
      <w:r>
        <w:rPr>
          <w:rFonts w:hint="eastAsia"/>
        </w:rPr>
        <w:t>2726</w:t>
      </w:r>
      <w:r>
        <w:rPr>
          <w:rFonts w:hint="eastAsia"/>
        </w:rPr>
        <w:t>的生长条件一致，</w:t>
      </w:r>
      <w:proofErr w:type="spellStart"/>
      <w:r>
        <w:rPr>
          <w:rFonts w:hint="eastAsia"/>
        </w:rPr>
        <w:t>GaAs</w:t>
      </w:r>
      <w:proofErr w:type="spellEnd"/>
      <w:r>
        <w:rPr>
          <w:rFonts w:hint="eastAsia"/>
        </w:rPr>
        <w:t>高温层生长厚度为</w:t>
      </w:r>
      <w:r>
        <w:rPr>
          <w:rFonts w:hint="eastAsia"/>
        </w:rPr>
        <w:t>1.7</w:t>
      </w:r>
      <w:r w:rsidRPr="0066089B">
        <w:rPr>
          <w:rFonts w:hint="eastAsia"/>
        </w:rPr>
        <w:t>μ</w:t>
      </w:r>
      <w:r>
        <w:rPr>
          <w:rFonts w:hint="eastAsia"/>
        </w:rPr>
        <w:t>m</w:t>
      </w:r>
      <w:r>
        <w:rPr>
          <w:rFonts w:hint="eastAsia"/>
        </w:rPr>
        <w:t>，并且在高温层</w:t>
      </w:r>
      <w:r>
        <w:rPr>
          <w:rFonts w:hint="eastAsia"/>
        </w:rPr>
        <w:t>1.5</w:t>
      </w:r>
      <w:r w:rsidRPr="0066089B">
        <w:rPr>
          <w:rFonts w:hint="eastAsia"/>
        </w:rPr>
        <w:t>μ</w:t>
      </w:r>
      <w:r>
        <w:rPr>
          <w:rFonts w:hint="eastAsia"/>
        </w:rPr>
        <w:t>m</w:t>
      </w:r>
      <w:r>
        <w:rPr>
          <w:rFonts w:hint="eastAsia"/>
        </w:rPr>
        <w:t>处插入一次三周期热循环退火。下面是单层量子点样品的</w:t>
      </w:r>
      <w:r>
        <w:rPr>
          <w:rFonts w:hint="eastAsia"/>
        </w:rPr>
        <w:t>AFM</w:t>
      </w:r>
      <w:r>
        <w:rPr>
          <w:rFonts w:hint="eastAsia"/>
        </w:rPr>
        <w:t>测试图，其中量子点的生长时间分别为</w:t>
      </w:r>
      <w:r>
        <w:rPr>
          <w:rFonts w:hint="eastAsia"/>
        </w:rPr>
        <w:t>60s</w:t>
      </w:r>
      <w:r>
        <w:rPr>
          <w:rFonts w:hint="eastAsia"/>
        </w:rPr>
        <w:t>、</w:t>
      </w:r>
      <w:r>
        <w:rPr>
          <w:rFonts w:hint="eastAsia"/>
        </w:rPr>
        <w:t>65s</w:t>
      </w:r>
      <w:r>
        <w:rPr>
          <w:rFonts w:hint="eastAsia"/>
        </w:rPr>
        <w:t>、</w:t>
      </w:r>
      <w:r>
        <w:rPr>
          <w:rFonts w:hint="eastAsia"/>
        </w:rPr>
        <w:t>70s</w:t>
      </w:r>
      <w:r>
        <w:rPr>
          <w:rFonts w:hint="eastAsia"/>
        </w:rPr>
        <w:t>和</w:t>
      </w:r>
      <w:r>
        <w:rPr>
          <w:rFonts w:hint="eastAsia"/>
        </w:rPr>
        <w:t>80s</w:t>
      </w:r>
      <w:r>
        <w:rPr>
          <w:rFonts w:hint="eastAsia"/>
        </w:rPr>
        <w:t>。</w:t>
      </w:r>
    </w:p>
    <w:p w14:paraId="0AB8B575" w14:textId="1CB8C53C" w:rsidR="0011710D" w:rsidRDefault="0066089B" w:rsidP="0011710D">
      <w:pPr>
        <w:jc w:val="center"/>
      </w:pPr>
      <w:r>
        <w:rPr>
          <w:noProof/>
        </w:rPr>
        <w:drawing>
          <wp:inline distT="0" distB="0" distL="0" distR="0" wp14:anchorId="6CB7386B" wp14:editId="1DDEB0CA">
            <wp:extent cx="3881262" cy="3129526"/>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82074" cy="3130181"/>
                    </a:xfrm>
                    <a:prstGeom prst="rect">
                      <a:avLst/>
                    </a:prstGeom>
                    <a:noFill/>
                    <a:ln>
                      <a:noFill/>
                    </a:ln>
                  </pic:spPr>
                </pic:pic>
              </a:graphicData>
            </a:graphic>
          </wp:inline>
        </w:drawing>
      </w:r>
    </w:p>
    <w:p w14:paraId="63EAE028" w14:textId="209991D6" w:rsidR="0066089B" w:rsidRDefault="0066089B" w:rsidP="0011710D">
      <w:pPr>
        <w:jc w:val="center"/>
      </w:pPr>
      <w:r>
        <w:rPr>
          <w:rFonts w:hint="eastAsia"/>
        </w:rPr>
        <w:t>图</w:t>
      </w:r>
      <w:r>
        <w:rPr>
          <w:rFonts w:hint="eastAsia"/>
        </w:rPr>
        <w:t xml:space="preserve">1 </w:t>
      </w:r>
      <w:r>
        <w:rPr>
          <w:rFonts w:hint="eastAsia"/>
        </w:rPr>
        <w:t>在</w:t>
      </w:r>
      <w:r>
        <w:rPr>
          <w:rFonts w:hint="eastAsia"/>
        </w:rPr>
        <w:t>10um</w:t>
      </w:r>
      <w:r w:rsidRPr="0066089B">
        <w:rPr>
          <w:rFonts w:hint="eastAsia"/>
        </w:rPr>
        <w:t>×</w:t>
      </w:r>
      <w:bookmarkStart w:id="51" w:name="_GoBack"/>
      <w:bookmarkEnd w:id="51"/>
      <w:r>
        <w:rPr>
          <w:rFonts w:hint="eastAsia"/>
        </w:rPr>
        <w:t>10um</w:t>
      </w:r>
      <w:r>
        <w:rPr>
          <w:rFonts w:hint="eastAsia"/>
        </w:rPr>
        <w:t>扫描范围内</w:t>
      </w:r>
      <w:r>
        <w:rPr>
          <w:rFonts w:hint="eastAsia"/>
        </w:rPr>
        <w:t>AFM</w:t>
      </w:r>
      <w:r>
        <w:rPr>
          <w:rFonts w:hint="eastAsia"/>
        </w:rPr>
        <w:t>的测试图，其中量子点的生长时间分别为：</w:t>
      </w:r>
      <w:r>
        <w:rPr>
          <w:rFonts w:hint="eastAsia"/>
        </w:rPr>
        <w:t>a. 60s b.65s c.70s d.80s</w:t>
      </w:r>
    </w:p>
    <w:p w14:paraId="35EA13A5" w14:textId="244327D2" w:rsidR="0011710D" w:rsidRDefault="0066089B" w:rsidP="0011710D">
      <w:pPr>
        <w:jc w:val="center"/>
      </w:pPr>
      <w:r>
        <w:rPr>
          <w:noProof/>
        </w:rPr>
        <w:lastRenderedPageBreak/>
        <w:drawing>
          <wp:inline distT="0" distB="0" distL="0" distR="0" wp14:anchorId="0AF11D17" wp14:editId="540F2427">
            <wp:extent cx="3691539" cy="2933700"/>
            <wp:effectExtent l="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2393" cy="2934378"/>
                    </a:xfrm>
                    <a:prstGeom prst="rect">
                      <a:avLst/>
                    </a:prstGeom>
                    <a:noFill/>
                    <a:ln>
                      <a:noFill/>
                    </a:ln>
                  </pic:spPr>
                </pic:pic>
              </a:graphicData>
            </a:graphic>
          </wp:inline>
        </w:drawing>
      </w:r>
    </w:p>
    <w:p w14:paraId="2D520F5C" w14:textId="4B026C29" w:rsidR="0066089B" w:rsidRDefault="0066089B" w:rsidP="0066089B">
      <w:pPr>
        <w:jc w:val="center"/>
      </w:pPr>
      <w:r>
        <w:rPr>
          <w:rFonts w:hint="eastAsia"/>
        </w:rPr>
        <w:t>图</w:t>
      </w:r>
      <w:r>
        <w:rPr>
          <w:rFonts w:hint="eastAsia"/>
        </w:rPr>
        <w:t xml:space="preserve">1 </w:t>
      </w:r>
      <w:r>
        <w:rPr>
          <w:rFonts w:hint="eastAsia"/>
        </w:rPr>
        <w:t>在</w:t>
      </w:r>
      <w:r>
        <w:rPr>
          <w:rFonts w:hint="eastAsia"/>
        </w:rPr>
        <w:t>2um</w:t>
      </w:r>
      <w:r w:rsidRPr="0066089B">
        <w:rPr>
          <w:rFonts w:hint="eastAsia"/>
        </w:rPr>
        <w:t>×</w:t>
      </w:r>
      <w:r>
        <w:rPr>
          <w:rFonts w:hint="eastAsia"/>
        </w:rPr>
        <w:t>2um</w:t>
      </w:r>
      <w:r>
        <w:rPr>
          <w:rFonts w:hint="eastAsia"/>
        </w:rPr>
        <w:t>扫描范围内</w:t>
      </w:r>
      <w:r>
        <w:rPr>
          <w:rFonts w:hint="eastAsia"/>
        </w:rPr>
        <w:t>AFM</w:t>
      </w:r>
      <w:r>
        <w:rPr>
          <w:rFonts w:hint="eastAsia"/>
        </w:rPr>
        <w:t>的测试图，其中量子点的生长时间分别为：</w:t>
      </w:r>
      <w:r>
        <w:rPr>
          <w:rFonts w:hint="eastAsia"/>
        </w:rPr>
        <w:t>a. 60s b.65s c.70s d.80s</w:t>
      </w:r>
    </w:p>
    <w:p w14:paraId="248C1BE1" w14:textId="0494C2F3" w:rsidR="0011710D" w:rsidRPr="008260DA" w:rsidRDefault="00FA04FE" w:rsidP="00BD32DD">
      <w:r>
        <w:rPr>
          <w:rFonts w:hint="eastAsia"/>
        </w:rPr>
        <w:t>从两图可以看出，当量子点生长时间为</w:t>
      </w:r>
      <w:r>
        <w:rPr>
          <w:rFonts w:hint="eastAsia"/>
        </w:rPr>
        <w:t>60s</w:t>
      </w:r>
      <w:r>
        <w:rPr>
          <w:rFonts w:hint="eastAsia"/>
        </w:rPr>
        <w:t>（这是</w:t>
      </w:r>
      <w:proofErr w:type="spellStart"/>
      <w:r>
        <w:rPr>
          <w:rFonts w:hint="eastAsia"/>
        </w:rPr>
        <w:t>GaAs</w:t>
      </w:r>
      <w:proofErr w:type="spellEnd"/>
      <w:r>
        <w:rPr>
          <w:rFonts w:hint="eastAsia"/>
        </w:rPr>
        <w:t>衬底上量子点的最优生长条件）时，量子点密度很低，无大岛出现；当量子点生长时间为</w:t>
      </w:r>
      <w:r>
        <w:rPr>
          <w:rFonts w:hint="eastAsia"/>
        </w:rPr>
        <w:t>65s</w:t>
      </w:r>
      <w:r>
        <w:rPr>
          <w:rFonts w:hint="eastAsia"/>
        </w:rPr>
        <w:t>时，量子点</w:t>
      </w:r>
      <w:r w:rsidR="007B2AAF">
        <w:rPr>
          <w:rFonts w:hint="eastAsia"/>
        </w:rPr>
        <w:t>沿原子台阶生长，量子点大小、密度均匀，基本无大岛产生；当量子点生长时间为</w:t>
      </w:r>
      <w:r w:rsidR="007B2AAF">
        <w:rPr>
          <w:rFonts w:hint="eastAsia"/>
        </w:rPr>
        <w:t>70s</w:t>
      </w:r>
      <w:r w:rsidR="007B2AAF">
        <w:rPr>
          <w:rFonts w:hint="eastAsia"/>
        </w:rPr>
        <w:t>时，量子点密度较大，且有大岛出现；当量子点生长时间为</w:t>
      </w:r>
      <w:r w:rsidR="007B2AAF">
        <w:rPr>
          <w:rFonts w:hint="eastAsia"/>
        </w:rPr>
        <w:t>80s</w:t>
      </w:r>
      <w:r w:rsidR="007B2AAF">
        <w:rPr>
          <w:rFonts w:hint="eastAsia"/>
        </w:rPr>
        <w:t>时，量子点密度很大，且大岛密度也很大。</w:t>
      </w:r>
      <w:r w:rsidR="0047665A">
        <w:rPr>
          <w:rFonts w:hint="eastAsia"/>
        </w:rPr>
        <w:t>大岛团簇外延</w:t>
      </w:r>
      <w:proofErr w:type="spellStart"/>
      <w:r w:rsidR="0047665A">
        <w:rPr>
          <w:rFonts w:hint="eastAsia"/>
        </w:rPr>
        <w:t>GaAs</w:t>
      </w:r>
      <w:proofErr w:type="spellEnd"/>
      <w:r w:rsidR="0047665A">
        <w:rPr>
          <w:rFonts w:hint="eastAsia"/>
        </w:rPr>
        <w:t>会导致位错的产生，</w:t>
      </w:r>
      <w:r w:rsidR="00563A10">
        <w:rPr>
          <w:rFonts w:hint="eastAsia"/>
        </w:rPr>
        <w:t>使得位错密度增大，因此，量子点位错阻挡层要抑制大岛的产生。</w:t>
      </w:r>
    </w:p>
    <w:p w14:paraId="37BFB784" w14:textId="1564FA6C" w:rsidR="00EE1543" w:rsidRDefault="001E52C2" w:rsidP="008260DA">
      <w:pPr>
        <w:pStyle w:val="3"/>
        <w:numPr>
          <w:ilvl w:val="2"/>
          <w:numId w:val="4"/>
        </w:numPr>
      </w:pPr>
      <w:bookmarkStart w:id="52" w:name="_Toc373697295"/>
      <w:r>
        <w:rPr>
          <w:noProof/>
        </w:rPr>
        <w:pict w14:anchorId="1911F9E0">
          <v:shape id="_x0000_s1037" type="#_x0000_t75" style="position:absolute;left:0;text-align:left;margin-left:126.45pt;margin-top:41.45pt;width:174.55pt;height:107.95pt;z-index:251659264;visibility:visible">
            <v:imagedata r:id="rId31" o:title=""/>
          </v:shape>
          <o:OLEObject Type="Embed" ProgID="Visio.Drawing.11" ShapeID="_x0000_s1037" DrawAspect="Content" ObjectID="_1448621986" r:id="rId32"/>
        </w:pict>
      </w:r>
      <w:r w:rsidR="00EE1543">
        <w:rPr>
          <w:rFonts w:hint="eastAsia"/>
        </w:rPr>
        <w:t>多层量子点的生长</w:t>
      </w:r>
      <w:bookmarkEnd w:id="52"/>
    </w:p>
    <w:p w14:paraId="50F02436" w14:textId="5E20FB5D" w:rsidR="0050575E" w:rsidRDefault="0050575E" w:rsidP="0050575E"/>
    <w:p w14:paraId="6E6B3015" w14:textId="77777777" w:rsidR="0011710D" w:rsidRDefault="0011710D" w:rsidP="0050575E"/>
    <w:p w14:paraId="212095AF" w14:textId="6065F5B8" w:rsidR="0011710D" w:rsidRDefault="0011710D" w:rsidP="0050575E"/>
    <w:p w14:paraId="7A1B1E62" w14:textId="77777777" w:rsidR="0011710D" w:rsidRDefault="0011710D" w:rsidP="0050575E"/>
    <w:p w14:paraId="7D697E33" w14:textId="710985F5" w:rsidR="0011710D" w:rsidRDefault="0011710D" w:rsidP="0050575E"/>
    <w:p w14:paraId="531B5A3F" w14:textId="77777777" w:rsidR="0011710D" w:rsidRDefault="0011710D" w:rsidP="0050575E"/>
    <w:p w14:paraId="5B61F621" w14:textId="77777777" w:rsidR="0011710D" w:rsidRDefault="0011710D" w:rsidP="0050575E"/>
    <w:p w14:paraId="582C489F" w14:textId="36F51AAC" w:rsidR="0011710D" w:rsidRDefault="00AE0EE9" w:rsidP="0050575E">
      <w:r>
        <w:rPr>
          <w:rFonts w:hint="eastAsia"/>
        </w:rPr>
        <w:t>在单层量子点的基础上，我们研究了</w:t>
      </w:r>
      <w:r>
        <w:rPr>
          <w:rFonts w:hint="eastAsia"/>
        </w:rPr>
        <w:t>Si</w:t>
      </w:r>
      <w:r>
        <w:rPr>
          <w:rFonts w:hint="eastAsia"/>
        </w:rPr>
        <w:t>衬底上生长多层</w:t>
      </w:r>
      <w:proofErr w:type="spellStart"/>
      <w:r>
        <w:rPr>
          <w:rFonts w:hint="eastAsia"/>
        </w:rPr>
        <w:t>InAs</w:t>
      </w:r>
      <w:proofErr w:type="spellEnd"/>
      <w:r>
        <w:rPr>
          <w:rFonts w:hint="eastAsia"/>
        </w:rPr>
        <w:t>量子点。首先是在</w:t>
      </w:r>
      <w:r>
        <w:rPr>
          <w:rFonts w:hint="eastAsia"/>
        </w:rPr>
        <w:t>Si</w:t>
      </w:r>
      <w:r>
        <w:rPr>
          <w:rFonts w:hint="eastAsia"/>
        </w:rPr>
        <w:t>衬底上生长三层量子点，</w:t>
      </w:r>
      <w:r>
        <w:rPr>
          <w:rFonts w:hint="eastAsia"/>
        </w:rPr>
        <w:t>Si</w:t>
      </w:r>
      <w:r>
        <w:rPr>
          <w:rFonts w:hint="eastAsia"/>
        </w:rPr>
        <w:t>衬底与</w:t>
      </w:r>
      <w:proofErr w:type="spellStart"/>
      <w:r>
        <w:rPr>
          <w:rFonts w:hint="eastAsia"/>
        </w:rPr>
        <w:t>InAs</w:t>
      </w:r>
      <w:proofErr w:type="spellEnd"/>
      <w:r>
        <w:rPr>
          <w:rFonts w:hint="eastAsia"/>
        </w:rPr>
        <w:t>量子点之间</w:t>
      </w:r>
      <w:proofErr w:type="spellStart"/>
      <w:r>
        <w:rPr>
          <w:rFonts w:hint="eastAsia"/>
        </w:rPr>
        <w:t>GaAs</w:t>
      </w:r>
      <w:proofErr w:type="spellEnd"/>
      <w:r>
        <w:rPr>
          <w:rFonts w:hint="eastAsia"/>
        </w:rPr>
        <w:t>缓冲层的生长条件与单层量子点中</w:t>
      </w:r>
      <w:proofErr w:type="spellStart"/>
      <w:r>
        <w:rPr>
          <w:rFonts w:hint="eastAsia"/>
        </w:rPr>
        <w:t>GaAs</w:t>
      </w:r>
      <w:proofErr w:type="spellEnd"/>
      <w:r>
        <w:rPr>
          <w:rFonts w:hint="eastAsia"/>
        </w:rPr>
        <w:t>缓冲层的生长条件一致。我们分别生长了</w:t>
      </w:r>
      <w:r>
        <w:rPr>
          <w:rFonts w:hint="eastAsia"/>
        </w:rPr>
        <w:t>65s</w:t>
      </w:r>
      <w:r>
        <w:rPr>
          <w:rFonts w:hint="eastAsia"/>
        </w:rPr>
        <w:t>和</w:t>
      </w:r>
      <w:r>
        <w:rPr>
          <w:rFonts w:hint="eastAsia"/>
        </w:rPr>
        <w:t>70s</w:t>
      </w:r>
      <w:r>
        <w:rPr>
          <w:rFonts w:hint="eastAsia"/>
        </w:rPr>
        <w:t>三层</w:t>
      </w:r>
      <w:proofErr w:type="spellStart"/>
      <w:r>
        <w:rPr>
          <w:rFonts w:hint="eastAsia"/>
        </w:rPr>
        <w:t>InAs</w:t>
      </w:r>
      <w:proofErr w:type="spellEnd"/>
      <w:r>
        <w:rPr>
          <w:rFonts w:hint="eastAsia"/>
        </w:rPr>
        <w:t>量子点。量子点的测试结果如下</w:t>
      </w:r>
    </w:p>
    <w:p w14:paraId="35EAE689" w14:textId="4FCD1338" w:rsidR="0011710D" w:rsidRDefault="00AE0EE9" w:rsidP="00AE0EE9">
      <w:pPr>
        <w:jc w:val="center"/>
      </w:pPr>
      <w:r>
        <w:rPr>
          <w:noProof/>
        </w:rPr>
        <w:lastRenderedPageBreak/>
        <w:drawing>
          <wp:inline distT="0" distB="0" distL="0" distR="0" wp14:anchorId="3420305A" wp14:editId="2EB45FA4">
            <wp:extent cx="3461058" cy="278343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62212" cy="2784358"/>
                    </a:xfrm>
                    <a:prstGeom prst="rect">
                      <a:avLst/>
                    </a:prstGeom>
                    <a:noFill/>
                    <a:ln>
                      <a:noFill/>
                    </a:ln>
                  </pic:spPr>
                </pic:pic>
              </a:graphicData>
            </a:graphic>
          </wp:inline>
        </w:drawing>
      </w:r>
    </w:p>
    <w:p w14:paraId="44683FE2" w14:textId="77777777" w:rsidR="00AE0EE9" w:rsidRPr="00AE0EE9" w:rsidRDefault="00AE0EE9" w:rsidP="00AE0EE9">
      <w:pPr>
        <w:numPr>
          <w:ilvl w:val="0"/>
          <w:numId w:val="18"/>
        </w:numPr>
      </w:pPr>
      <w:r w:rsidRPr="00AE0EE9">
        <w:rPr>
          <w:rFonts w:hint="eastAsia"/>
        </w:rPr>
        <w:t>图</w:t>
      </w:r>
      <w:r w:rsidRPr="00AE0EE9">
        <w:t>a</w:t>
      </w:r>
      <w:r w:rsidRPr="00AE0EE9">
        <w:rPr>
          <w:rFonts w:hint="eastAsia"/>
        </w:rPr>
        <w:t>、</w:t>
      </w:r>
      <w:r w:rsidRPr="00AE0EE9">
        <w:t>b</w:t>
      </w:r>
      <w:r w:rsidRPr="00AE0EE9">
        <w:rPr>
          <w:rFonts w:hint="eastAsia"/>
        </w:rPr>
        <w:t>分别为</w:t>
      </w:r>
      <w:r w:rsidRPr="00AE0EE9">
        <w:t>10um×10um</w:t>
      </w:r>
      <w:r w:rsidRPr="00AE0EE9">
        <w:rPr>
          <w:rFonts w:hint="eastAsia"/>
        </w:rPr>
        <w:t>范围内，</w:t>
      </w:r>
      <w:r w:rsidRPr="00AE0EE9">
        <w:t>70s</w:t>
      </w:r>
      <w:r w:rsidRPr="00AE0EE9">
        <w:rPr>
          <w:rFonts w:hint="eastAsia"/>
        </w:rPr>
        <w:t>和</w:t>
      </w:r>
      <w:r w:rsidRPr="00AE0EE9">
        <w:t>65s</w:t>
      </w:r>
      <w:r w:rsidRPr="00AE0EE9">
        <w:rPr>
          <w:rFonts w:hint="eastAsia"/>
        </w:rPr>
        <w:t>三层量子点的</w:t>
      </w:r>
      <w:r w:rsidRPr="00AE0EE9">
        <w:t>AFM</w:t>
      </w:r>
      <w:r w:rsidRPr="00AE0EE9">
        <w:rPr>
          <w:rFonts w:hint="eastAsia"/>
        </w:rPr>
        <w:t>图</w:t>
      </w:r>
    </w:p>
    <w:p w14:paraId="6E679FCF" w14:textId="77777777" w:rsidR="00AE0EE9" w:rsidRPr="00AE0EE9" w:rsidRDefault="00AE0EE9" w:rsidP="00AE0EE9">
      <w:pPr>
        <w:numPr>
          <w:ilvl w:val="0"/>
          <w:numId w:val="18"/>
        </w:numPr>
      </w:pPr>
      <w:r w:rsidRPr="00AE0EE9">
        <w:rPr>
          <w:rFonts w:hint="eastAsia"/>
        </w:rPr>
        <w:t>图</w:t>
      </w:r>
      <w:r w:rsidRPr="00AE0EE9">
        <w:t>c</w:t>
      </w:r>
      <w:r w:rsidRPr="00AE0EE9">
        <w:rPr>
          <w:rFonts w:hint="eastAsia"/>
        </w:rPr>
        <w:t>、</w:t>
      </w:r>
      <w:r w:rsidRPr="00AE0EE9">
        <w:t>d</w:t>
      </w:r>
      <w:r w:rsidRPr="00AE0EE9">
        <w:rPr>
          <w:rFonts w:hint="eastAsia"/>
        </w:rPr>
        <w:t>分别为</w:t>
      </w:r>
      <w:r w:rsidRPr="00AE0EE9">
        <w:t>2um×2um</w:t>
      </w:r>
      <w:r w:rsidRPr="00AE0EE9">
        <w:rPr>
          <w:rFonts w:hint="eastAsia"/>
        </w:rPr>
        <w:t>范围内，</w:t>
      </w:r>
      <w:r w:rsidRPr="00AE0EE9">
        <w:t>70s</w:t>
      </w:r>
      <w:r w:rsidRPr="00AE0EE9">
        <w:rPr>
          <w:rFonts w:hint="eastAsia"/>
        </w:rPr>
        <w:t>和</w:t>
      </w:r>
      <w:r w:rsidRPr="00AE0EE9">
        <w:t>65s</w:t>
      </w:r>
      <w:r w:rsidRPr="00AE0EE9">
        <w:rPr>
          <w:rFonts w:hint="eastAsia"/>
        </w:rPr>
        <w:t>三层量子点的</w:t>
      </w:r>
      <w:r w:rsidRPr="00AE0EE9">
        <w:t>AFM</w:t>
      </w:r>
      <w:r w:rsidRPr="00AE0EE9">
        <w:rPr>
          <w:rFonts w:hint="eastAsia"/>
        </w:rPr>
        <w:t>图</w:t>
      </w:r>
    </w:p>
    <w:p w14:paraId="5F6DC992" w14:textId="29CB3484" w:rsidR="0011710D" w:rsidRPr="00AE0EE9" w:rsidRDefault="00AE0EE9" w:rsidP="0050575E">
      <w:r>
        <w:rPr>
          <w:rFonts w:hint="eastAsia"/>
        </w:rPr>
        <w:t>由上图可以看出，生长三层量子点之后，量子点密度和大岛团簇的密度变大，</w:t>
      </w:r>
      <w:r>
        <w:rPr>
          <w:rFonts w:hint="eastAsia"/>
        </w:rPr>
        <w:t>70s</w:t>
      </w:r>
      <w:r>
        <w:rPr>
          <w:rFonts w:hint="eastAsia"/>
        </w:rPr>
        <w:t>量子点生长较</w:t>
      </w:r>
      <w:r>
        <w:rPr>
          <w:rFonts w:hint="eastAsia"/>
        </w:rPr>
        <w:t>65s</w:t>
      </w:r>
      <w:r>
        <w:rPr>
          <w:rFonts w:hint="eastAsia"/>
        </w:rPr>
        <w:t>量子点生长恶化更加严重。我们怀疑是间隔层太薄，导致量子点应力积累，使得大岛团簇增加。为了探究产生该现象的原因，我们在量子点生长时间为</w:t>
      </w:r>
      <w:r>
        <w:rPr>
          <w:rFonts w:hint="eastAsia"/>
        </w:rPr>
        <w:t>70s</w:t>
      </w:r>
      <w:r>
        <w:rPr>
          <w:rFonts w:hint="eastAsia"/>
        </w:rPr>
        <w:t>的基础上又加厚了间隔层的生长厚度，将间隔层的厚度从</w:t>
      </w:r>
      <w:r>
        <w:rPr>
          <w:rFonts w:hint="eastAsia"/>
        </w:rPr>
        <w:t>30nm</w:t>
      </w:r>
      <w:r>
        <w:rPr>
          <w:rFonts w:hint="eastAsia"/>
        </w:rPr>
        <w:t>增加到</w:t>
      </w:r>
      <w:r>
        <w:rPr>
          <w:rFonts w:hint="eastAsia"/>
        </w:rPr>
        <w:t>60nm</w:t>
      </w:r>
      <w:r>
        <w:rPr>
          <w:rFonts w:hint="eastAsia"/>
        </w:rPr>
        <w:t>。该样品的</w:t>
      </w:r>
      <w:r>
        <w:rPr>
          <w:rFonts w:hint="eastAsia"/>
        </w:rPr>
        <w:t>AFM</w:t>
      </w:r>
      <w:r>
        <w:rPr>
          <w:rFonts w:hint="eastAsia"/>
        </w:rPr>
        <w:t>测试结果如图</w:t>
      </w:r>
      <w:r>
        <w:rPr>
          <w:rFonts w:hint="eastAsia"/>
        </w:rPr>
        <w:t xml:space="preserve">  </w:t>
      </w:r>
    </w:p>
    <w:p w14:paraId="11DAD7C9" w14:textId="4C532B59" w:rsidR="0011710D" w:rsidRDefault="001E52C2" w:rsidP="0050575E">
      <w:r>
        <w:rPr>
          <w:noProof/>
        </w:rPr>
        <w:pict w14:anchorId="77F8FD3E">
          <v:shape id="_x0000_s1039" type="#_x0000_t75" style="position:absolute;left:0;text-align:left;margin-left:74.65pt;margin-top:3.9pt;width:288.25pt;height:119.25pt;z-index:251660288;visibility:visible">
            <v:imagedata r:id="rId34" o:title=""/>
          </v:shape>
          <o:OLEObject Type="Embed" ProgID="Visio.Drawing.11" ShapeID="_x0000_s1039" DrawAspect="Content" ObjectID="_1448621987" r:id="rId35"/>
        </w:pict>
      </w:r>
    </w:p>
    <w:p w14:paraId="1394E329" w14:textId="4EC73BEF" w:rsidR="0011710D" w:rsidRDefault="0011710D" w:rsidP="0050575E"/>
    <w:p w14:paraId="51DB44A8" w14:textId="77777777" w:rsidR="0011710D" w:rsidRDefault="0011710D" w:rsidP="0050575E"/>
    <w:p w14:paraId="63E5B3AD" w14:textId="77777777" w:rsidR="0011710D" w:rsidRDefault="0011710D" w:rsidP="0050575E"/>
    <w:p w14:paraId="7E2ADB18" w14:textId="77777777" w:rsidR="0011710D" w:rsidRDefault="0011710D" w:rsidP="0050575E"/>
    <w:p w14:paraId="4D243376" w14:textId="77777777" w:rsidR="0011710D" w:rsidRDefault="0011710D" w:rsidP="0050575E"/>
    <w:p w14:paraId="00D70692" w14:textId="77777777" w:rsidR="0011710D" w:rsidRDefault="0011710D" w:rsidP="0050575E"/>
    <w:p w14:paraId="2DB2C1E9" w14:textId="77777777" w:rsidR="00AE0EE9" w:rsidRDefault="00AE0EE9" w:rsidP="0050575E"/>
    <w:p w14:paraId="3DC5D38C" w14:textId="77777777" w:rsidR="00AE0EE9" w:rsidRDefault="00AE0EE9" w:rsidP="0050575E"/>
    <w:p w14:paraId="69517BC5" w14:textId="03B4D602" w:rsidR="00AE0EE9" w:rsidRDefault="00AE0EE9" w:rsidP="0050575E">
      <w:r>
        <w:rPr>
          <w:rFonts w:hint="eastAsia"/>
        </w:rPr>
        <w:t>由图</w:t>
      </w:r>
      <w:r>
        <w:rPr>
          <w:rFonts w:hint="eastAsia"/>
        </w:rPr>
        <w:t xml:space="preserve">   </w:t>
      </w:r>
      <w:r>
        <w:rPr>
          <w:rFonts w:hint="eastAsia"/>
        </w:rPr>
        <w:t>可以看出，大岛团簇的密度并没有减少，所以排除了间隔层厚度的影响。所以我们认为</w:t>
      </w:r>
      <w:r w:rsidR="003341EF">
        <w:rPr>
          <w:rFonts w:hint="eastAsia"/>
        </w:rPr>
        <w:t>在</w:t>
      </w:r>
      <w:r w:rsidR="003341EF">
        <w:rPr>
          <w:rFonts w:hint="eastAsia"/>
        </w:rPr>
        <w:t>Si</w:t>
      </w:r>
      <w:r w:rsidR="003341EF">
        <w:rPr>
          <w:rFonts w:hint="eastAsia"/>
        </w:rPr>
        <w:t>衬底上生长多层</w:t>
      </w:r>
      <w:r>
        <w:rPr>
          <w:rFonts w:hint="eastAsia"/>
        </w:rPr>
        <w:t>量子点，由于量子点单层所产生的应力无处释放，</w:t>
      </w:r>
      <w:r w:rsidR="003341EF">
        <w:rPr>
          <w:rFonts w:hint="eastAsia"/>
        </w:rPr>
        <w:t>多层量子点生长会导致应力积累，从而导致多层量子点大岛团簇的增加。</w:t>
      </w:r>
      <w:r w:rsidR="003F792A">
        <w:rPr>
          <w:rFonts w:hint="eastAsia"/>
        </w:rPr>
        <w:t>在接下来的生长中，我们采用间隔层为</w:t>
      </w:r>
      <w:r w:rsidR="003F792A">
        <w:rPr>
          <w:rFonts w:hint="eastAsia"/>
        </w:rPr>
        <w:t>30nm</w:t>
      </w:r>
      <w:r w:rsidR="003F792A">
        <w:rPr>
          <w:rFonts w:hint="eastAsia"/>
        </w:rPr>
        <w:t>生长多层量子点。</w:t>
      </w:r>
    </w:p>
    <w:p w14:paraId="6D005512" w14:textId="1F90A859" w:rsidR="003341EF" w:rsidRDefault="003341EF" w:rsidP="0050575E">
      <w:r>
        <w:rPr>
          <w:rFonts w:hint="eastAsia"/>
        </w:rPr>
        <w:t>在量子点三层生长的基础上，我们又进行了五层量子点的生长。我们认为</w:t>
      </w:r>
      <w:r>
        <w:rPr>
          <w:rFonts w:hint="eastAsia"/>
        </w:rPr>
        <w:t>65s</w:t>
      </w:r>
      <w:r>
        <w:rPr>
          <w:rFonts w:hint="eastAsia"/>
        </w:rPr>
        <w:t>生长的三层量子点密度较大，且大岛团簇较少，所以选择</w:t>
      </w:r>
      <w:r>
        <w:rPr>
          <w:rFonts w:hint="eastAsia"/>
        </w:rPr>
        <w:t>65s</w:t>
      </w:r>
      <w:r>
        <w:rPr>
          <w:rFonts w:hint="eastAsia"/>
        </w:rPr>
        <w:t>作为五层量子点中单层量子点的生长时间。</w:t>
      </w:r>
    </w:p>
    <w:p w14:paraId="65845531" w14:textId="446B476D" w:rsidR="003341EF" w:rsidRDefault="001E52C2" w:rsidP="0050575E">
      <w:r>
        <w:rPr>
          <w:noProof/>
        </w:rPr>
        <w:pict w14:anchorId="7AC53CC4">
          <v:shape id="_x0000_s1040" type="#_x0000_t75" style="position:absolute;left:0;text-align:left;margin-left:74.65pt;margin-top:2.2pt;width:163.65pt;height:116.9pt;z-index:251661312;visibility:visible">
            <v:imagedata r:id="rId36" o:title=""/>
          </v:shape>
          <o:OLEObject Type="Embed" ProgID="Visio.Drawing.11" ShapeID="_x0000_s1040" DrawAspect="Content" ObjectID="_1448621988" r:id="rId37"/>
        </w:pict>
      </w:r>
    </w:p>
    <w:p w14:paraId="20C52047" w14:textId="4F427ABB" w:rsidR="003341EF" w:rsidRDefault="003341EF" w:rsidP="0050575E"/>
    <w:p w14:paraId="457417B6" w14:textId="77777777" w:rsidR="003341EF" w:rsidRDefault="003341EF" w:rsidP="0050575E"/>
    <w:p w14:paraId="11BE8BBE" w14:textId="77777777" w:rsidR="003341EF" w:rsidRDefault="003341EF" w:rsidP="0050575E"/>
    <w:p w14:paraId="5603BDB5" w14:textId="77777777" w:rsidR="003341EF" w:rsidRDefault="003341EF" w:rsidP="0050575E"/>
    <w:p w14:paraId="68919FBE" w14:textId="77777777" w:rsidR="003341EF" w:rsidRDefault="003341EF" w:rsidP="0050575E"/>
    <w:p w14:paraId="35AA37CE" w14:textId="27BB6370" w:rsidR="003341EF" w:rsidRDefault="003341EF" w:rsidP="0050575E">
      <w:r>
        <w:rPr>
          <w:rFonts w:hint="eastAsia"/>
        </w:rPr>
        <w:t>测试结果如下：</w:t>
      </w:r>
    </w:p>
    <w:p w14:paraId="5AE2794E" w14:textId="7FE41601" w:rsidR="003341EF" w:rsidRDefault="003341EF" w:rsidP="0050575E"/>
    <w:p w14:paraId="3D549953" w14:textId="6C2D10B5" w:rsidR="003341EF" w:rsidRDefault="001E52C2" w:rsidP="0050575E">
      <w:r>
        <w:rPr>
          <w:noProof/>
        </w:rPr>
        <w:lastRenderedPageBreak/>
        <w:pict w14:anchorId="6EE0D94A">
          <v:shape id="对象 6" o:spid="_x0000_s1041" type="#_x0000_t75" style="position:absolute;left:0;text-align:left;margin-left:19.6pt;margin-top:-11.8pt;width:320.1pt;height:129.55pt;z-index:251662336;visibility:visible">
            <v:imagedata r:id="rId38" o:title=""/>
          </v:shape>
          <o:OLEObject Type="Embed" ProgID="Visio.Drawing.11" ShapeID="对象 6" DrawAspect="Content" ObjectID="_1448621989" r:id="rId39"/>
        </w:pict>
      </w:r>
    </w:p>
    <w:p w14:paraId="718AE5E2" w14:textId="77777777" w:rsidR="003341EF" w:rsidRDefault="003341EF" w:rsidP="0050575E"/>
    <w:p w14:paraId="56040EA8" w14:textId="77777777" w:rsidR="003341EF" w:rsidRDefault="003341EF" w:rsidP="0050575E"/>
    <w:p w14:paraId="74B33093" w14:textId="77777777" w:rsidR="003341EF" w:rsidRDefault="003341EF" w:rsidP="0050575E"/>
    <w:p w14:paraId="195B66AC" w14:textId="35A8268D" w:rsidR="003341EF" w:rsidRDefault="003341EF" w:rsidP="0050575E"/>
    <w:p w14:paraId="627EA448" w14:textId="77777777" w:rsidR="003341EF" w:rsidRDefault="003341EF" w:rsidP="0050575E"/>
    <w:p w14:paraId="2F714928" w14:textId="77777777" w:rsidR="003341EF" w:rsidRDefault="003341EF" w:rsidP="0050575E"/>
    <w:p w14:paraId="281045B2" w14:textId="77777777" w:rsidR="003341EF" w:rsidRDefault="003341EF" w:rsidP="0050575E"/>
    <w:p w14:paraId="134E800E" w14:textId="64E2CB19" w:rsidR="003341EF" w:rsidRDefault="008F061A" w:rsidP="0050575E">
      <w:r>
        <w:rPr>
          <w:rFonts w:hint="eastAsia"/>
        </w:rPr>
        <w:t>从图中可以看出，与三层量子点相比，量子点密度进一步变大，同时大岛团簇的密度也在增加。</w:t>
      </w:r>
    </w:p>
    <w:p w14:paraId="45934A04" w14:textId="58D6EC26" w:rsidR="003341EF" w:rsidRDefault="00F424FF" w:rsidP="0050575E">
      <w:r>
        <w:rPr>
          <w:noProof/>
        </w:rPr>
        <w:drawing>
          <wp:inline distT="0" distB="0" distL="0" distR="0" wp14:anchorId="482E56A1" wp14:editId="19B87135">
            <wp:extent cx="2970344" cy="1927812"/>
            <wp:effectExtent l="0" t="0" r="20955" b="15875"/>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017E9A8" w14:textId="059CCD49" w:rsidR="003341EF" w:rsidRDefault="00F424FF" w:rsidP="0050575E">
      <w:r>
        <w:rPr>
          <w:rFonts w:hint="eastAsia"/>
        </w:rPr>
        <w:t>从两样品的</w:t>
      </w:r>
      <w:r>
        <w:rPr>
          <w:rFonts w:hint="eastAsia"/>
        </w:rPr>
        <w:t>PL</w:t>
      </w:r>
      <w:r>
        <w:rPr>
          <w:rFonts w:hint="eastAsia"/>
        </w:rPr>
        <w:t>谱测试图来看，三层量子点的</w:t>
      </w:r>
      <w:r>
        <w:rPr>
          <w:rFonts w:hint="eastAsia"/>
        </w:rPr>
        <w:t>PL</w:t>
      </w:r>
      <w:r>
        <w:rPr>
          <w:rFonts w:hint="eastAsia"/>
        </w:rPr>
        <w:t>谱强度高于五层量子点，可以得出</w:t>
      </w:r>
      <w:r>
        <w:rPr>
          <w:rFonts w:hint="eastAsia"/>
        </w:rPr>
        <w:t>Si</w:t>
      </w:r>
      <w:r>
        <w:rPr>
          <w:rFonts w:hint="eastAsia"/>
        </w:rPr>
        <w:t>衬底上生长三层量子点发光性能要好于五层量子点的发光性能。这是因为间隔层较薄，导致各层量子点之间相互影响，五层量子点应力积累过大，使得量子点本身质量变差，发光性能也变差。</w:t>
      </w:r>
    </w:p>
    <w:p w14:paraId="78A1FC0B" w14:textId="77777777" w:rsidR="003341EF" w:rsidRDefault="003341EF" w:rsidP="0050575E"/>
    <w:p w14:paraId="5E2BB65F" w14:textId="77777777" w:rsidR="003341EF" w:rsidRPr="003341EF" w:rsidRDefault="003341EF" w:rsidP="0050575E"/>
    <w:p w14:paraId="27A9FC9E" w14:textId="49292C48" w:rsidR="0050575E" w:rsidRPr="0050575E" w:rsidRDefault="0050575E" w:rsidP="0050575E">
      <w:pPr>
        <w:pStyle w:val="3"/>
        <w:numPr>
          <w:ilvl w:val="2"/>
          <w:numId w:val="4"/>
        </w:numPr>
      </w:pPr>
      <w:bookmarkStart w:id="53" w:name="_Toc373697296"/>
      <w:r>
        <w:rPr>
          <w:rFonts w:hint="eastAsia"/>
        </w:rPr>
        <w:t>与</w:t>
      </w:r>
      <w:proofErr w:type="spellStart"/>
      <w:r>
        <w:rPr>
          <w:rFonts w:hint="eastAsia"/>
        </w:rPr>
        <w:t>GaAs</w:t>
      </w:r>
      <w:proofErr w:type="spellEnd"/>
      <w:r>
        <w:rPr>
          <w:rFonts w:hint="eastAsia"/>
        </w:rPr>
        <w:t>基量子点对比</w:t>
      </w:r>
      <w:bookmarkEnd w:id="53"/>
    </w:p>
    <w:p w14:paraId="3F4CFA70" w14:textId="79B141D9" w:rsidR="008260DA" w:rsidRDefault="008F061A" w:rsidP="008260DA">
      <w:r>
        <w:rPr>
          <w:rFonts w:hint="eastAsia"/>
        </w:rPr>
        <w:t>我们将</w:t>
      </w:r>
      <w:r>
        <w:rPr>
          <w:rFonts w:hint="eastAsia"/>
        </w:rPr>
        <w:t>Si</w:t>
      </w:r>
      <w:r>
        <w:rPr>
          <w:rFonts w:hint="eastAsia"/>
        </w:rPr>
        <w:t>基上生长的量子点与</w:t>
      </w:r>
      <w:proofErr w:type="spellStart"/>
      <w:r>
        <w:rPr>
          <w:rFonts w:hint="eastAsia"/>
        </w:rPr>
        <w:t>GaAs</w:t>
      </w:r>
      <w:proofErr w:type="spellEnd"/>
      <w:r>
        <w:rPr>
          <w:rFonts w:hint="eastAsia"/>
        </w:rPr>
        <w:t>基进行了对比。</w:t>
      </w:r>
    </w:p>
    <w:p w14:paraId="20382BB4" w14:textId="72AFFE84" w:rsidR="008F061A" w:rsidRDefault="004C1F9E" w:rsidP="008260DA">
      <w:r>
        <w:rPr>
          <w:noProof/>
        </w:rPr>
        <w:drawing>
          <wp:inline distT="0" distB="0" distL="0" distR="0" wp14:anchorId="7B24951D" wp14:editId="6538C7C5">
            <wp:extent cx="1601656" cy="1320374"/>
            <wp:effectExtent l="0" t="0" r="0" b="0"/>
            <wp:docPr id="25" name="图片 25" descr="E:\王一帆\2013.8月份实验\PL\2684 1u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王一帆\2013.8月份实验\PL\2684 1um.ti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01986" cy="1320646"/>
                    </a:xfrm>
                    <a:prstGeom prst="rect">
                      <a:avLst/>
                    </a:prstGeom>
                    <a:noFill/>
                    <a:ln>
                      <a:noFill/>
                    </a:ln>
                  </pic:spPr>
                </pic:pic>
              </a:graphicData>
            </a:graphic>
          </wp:inline>
        </w:drawing>
      </w:r>
      <w:r>
        <w:rPr>
          <w:noProof/>
        </w:rPr>
        <w:drawing>
          <wp:inline distT="0" distB="0" distL="0" distR="0" wp14:anchorId="6ACA3A07" wp14:editId="1F2F652D">
            <wp:extent cx="1630777" cy="1308823"/>
            <wp:effectExtent l="0" t="0" r="7620" b="5715"/>
            <wp:docPr id="26" name="图片 26" descr="E:\王一帆\2013.8月份实验\AFM\picture\2735\2735_1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E:\王一帆\2013.8月份实验\AFM\picture\2735\2735_1u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1664" cy="1309535"/>
                    </a:xfrm>
                    <a:prstGeom prst="rect">
                      <a:avLst/>
                    </a:prstGeom>
                    <a:noFill/>
                    <a:ln>
                      <a:noFill/>
                    </a:ln>
                  </pic:spPr>
                </pic:pic>
              </a:graphicData>
            </a:graphic>
          </wp:inline>
        </w:drawing>
      </w:r>
    </w:p>
    <w:p w14:paraId="01FB8B64" w14:textId="6F6C4800" w:rsidR="004C1F9E" w:rsidRDefault="004C1F9E" w:rsidP="008260DA">
      <w:r>
        <w:rPr>
          <w:noProof/>
        </w:rPr>
        <w:lastRenderedPageBreak/>
        <w:drawing>
          <wp:inline distT="0" distB="0" distL="0" distR="0" wp14:anchorId="265BF5BE" wp14:editId="48388C5D">
            <wp:extent cx="1729788" cy="1428903"/>
            <wp:effectExtent l="0" t="0" r="3810" b="0"/>
            <wp:docPr id="28" name="图片 28" descr="E:\王一帆\2013.8月份实验\PL\2685 10u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王一帆\2013.8月份实验\PL\2685 10um.t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30406" cy="1429413"/>
                    </a:xfrm>
                    <a:prstGeom prst="rect">
                      <a:avLst/>
                    </a:prstGeom>
                    <a:noFill/>
                    <a:ln>
                      <a:noFill/>
                    </a:ln>
                  </pic:spPr>
                </pic:pic>
              </a:graphicData>
            </a:graphic>
          </wp:inline>
        </w:drawing>
      </w:r>
      <w:r>
        <w:rPr>
          <w:noProof/>
        </w:rPr>
        <w:drawing>
          <wp:inline distT="0" distB="0" distL="0" distR="0" wp14:anchorId="4EC07155" wp14:editId="5DC74E52">
            <wp:extent cx="1793641" cy="1433837"/>
            <wp:effectExtent l="0" t="0" r="0" b="0"/>
            <wp:docPr id="27" name="图片 27" descr="E:\王一帆\2013.8月份实验\AFM\picture\2736\2736_10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王一帆\2013.8月份实验\AFM\picture\2736\2736_10u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93659" cy="1433851"/>
                    </a:xfrm>
                    <a:prstGeom prst="rect">
                      <a:avLst/>
                    </a:prstGeom>
                    <a:noFill/>
                    <a:ln>
                      <a:noFill/>
                    </a:ln>
                  </pic:spPr>
                </pic:pic>
              </a:graphicData>
            </a:graphic>
          </wp:inline>
        </w:drawing>
      </w:r>
    </w:p>
    <w:p w14:paraId="2A1F2D9B" w14:textId="1067369C" w:rsidR="004C1F9E" w:rsidRDefault="004C1F9E" w:rsidP="008260DA">
      <w:r>
        <w:rPr>
          <w:noProof/>
        </w:rPr>
        <w:drawing>
          <wp:inline distT="0" distB="0" distL="0" distR="0" wp14:anchorId="121C3555" wp14:editId="2524E5B4">
            <wp:extent cx="1310446" cy="1080305"/>
            <wp:effectExtent l="0" t="0" r="4445" b="5715"/>
            <wp:docPr id="29" name="图片 29" descr="E:\王一帆\2013.8月份实验\PL\2686 10u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王一帆\2013.8月份实验\PL\2686 10um.t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12767" cy="1082219"/>
                    </a:xfrm>
                    <a:prstGeom prst="rect">
                      <a:avLst/>
                    </a:prstGeom>
                    <a:noFill/>
                    <a:ln>
                      <a:noFill/>
                    </a:ln>
                  </pic:spPr>
                </pic:pic>
              </a:graphicData>
            </a:graphic>
          </wp:inline>
        </w:drawing>
      </w:r>
      <w:r>
        <w:rPr>
          <w:noProof/>
        </w:rPr>
        <w:drawing>
          <wp:inline distT="0" distB="0" distL="0" distR="0" wp14:anchorId="582D6CC0" wp14:editId="2298818F">
            <wp:extent cx="1355143" cy="1083302"/>
            <wp:effectExtent l="0" t="0" r="0" b="3175"/>
            <wp:docPr id="30" name="图片 30" descr="E:\王一帆\2013.8月份实验\AFM\picture\2742\2742_10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王一帆\2013.8月份实验\AFM\picture\2742\2742_10um.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57050" cy="1084826"/>
                    </a:xfrm>
                    <a:prstGeom prst="rect">
                      <a:avLst/>
                    </a:prstGeom>
                    <a:noFill/>
                    <a:ln>
                      <a:noFill/>
                    </a:ln>
                  </pic:spPr>
                </pic:pic>
              </a:graphicData>
            </a:graphic>
          </wp:inline>
        </w:drawing>
      </w:r>
    </w:p>
    <w:p w14:paraId="09256895" w14:textId="3C0DF4C6" w:rsidR="004C1F9E" w:rsidRDefault="003B1869" w:rsidP="008260DA">
      <w:proofErr w:type="spellStart"/>
      <w:r>
        <w:rPr>
          <w:rFonts w:hint="eastAsia"/>
        </w:rPr>
        <w:t>GaAs</w:t>
      </w:r>
      <w:proofErr w:type="spellEnd"/>
      <w:r>
        <w:rPr>
          <w:rFonts w:hint="eastAsia"/>
        </w:rPr>
        <w:t>衬底上量子点生长的最</w:t>
      </w:r>
      <w:proofErr w:type="gramStart"/>
      <w:r>
        <w:rPr>
          <w:rFonts w:hint="eastAsia"/>
        </w:rPr>
        <w:t>优生长</w:t>
      </w:r>
      <w:proofErr w:type="gramEnd"/>
      <w:r>
        <w:rPr>
          <w:rFonts w:hint="eastAsia"/>
        </w:rPr>
        <w:t>条件为</w:t>
      </w:r>
      <w:r>
        <w:rPr>
          <w:rFonts w:hint="eastAsia"/>
        </w:rPr>
        <w:t>70s</w:t>
      </w:r>
      <w:r>
        <w:rPr>
          <w:rFonts w:hint="eastAsia"/>
        </w:rPr>
        <w:t>，所以</w:t>
      </w:r>
      <w:r>
        <w:rPr>
          <w:rFonts w:hint="eastAsia"/>
        </w:rPr>
        <w:t xml:space="preserve">     </w:t>
      </w:r>
      <w:r>
        <w:rPr>
          <w:rFonts w:hint="eastAsia"/>
        </w:rPr>
        <w:t>三图中单层量子点的生长时间均为</w:t>
      </w:r>
      <w:r>
        <w:rPr>
          <w:rFonts w:hint="eastAsia"/>
        </w:rPr>
        <w:t>70s</w:t>
      </w:r>
      <w:r>
        <w:rPr>
          <w:rFonts w:hint="eastAsia"/>
        </w:rPr>
        <w:t>，其余生长条件均与</w:t>
      </w:r>
      <w:r>
        <w:rPr>
          <w:rFonts w:hint="eastAsia"/>
        </w:rPr>
        <w:t>Si</w:t>
      </w:r>
      <w:r>
        <w:rPr>
          <w:rFonts w:hint="eastAsia"/>
        </w:rPr>
        <w:t>衬底上量子点生长条件相同。由图</w:t>
      </w:r>
      <w:r>
        <w:rPr>
          <w:rFonts w:hint="eastAsia"/>
        </w:rPr>
        <w:t xml:space="preserve">   </w:t>
      </w:r>
      <w:r>
        <w:rPr>
          <w:rFonts w:hint="eastAsia"/>
        </w:rPr>
        <w:t>可以看出，</w:t>
      </w:r>
      <w:r>
        <w:rPr>
          <w:rFonts w:hint="eastAsia"/>
        </w:rPr>
        <w:t>Si</w:t>
      </w:r>
      <w:r>
        <w:rPr>
          <w:rFonts w:hint="eastAsia"/>
        </w:rPr>
        <w:t>衬底与</w:t>
      </w:r>
      <w:proofErr w:type="spellStart"/>
      <w:r>
        <w:rPr>
          <w:rFonts w:hint="eastAsia"/>
        </w:rPr>
        <w:t>GaAs</w:t>
      </w:r>
      <w:proofErr w:type="spellEnd"/>
      <w:r>
        <w:rPr>
          <w:rFonts w:hint="eastAsia"/>
        </w:rPr>
        <w:t>衬底上生长量子点在其最</w:t>
      </w:r>
      <w:proofErr w:type="gramStart"/>
      <w:r>
        <w:rPr>
          <w:rFonts w:hint="eastAsia"/>
        </w:rPr>
        <w:t>优生长</w:t>
      </w:r>
      <w:proofErr w:type="gramEnd"/>
      <w:r>
        <w:rPr>
          <w:rFonts w:hint="eastAsia"/>
        </w:rPr>
        <w:t>条件下，单层和多层量子点的密度和大岛团簇的密度均基本相同，可见我们优化的</w:t>
      </w:r>
      <w:r>
        <w:rPr>
          <w:rFonts w:hint="eastAsia"/>
        </w:rPr>
        <w:t>Si</w:t>
      </w:r>
      <w:r>
        <w:rPr>
          <w:rFonts w:hint="eastAsia"/>
        </w:rPr>
        <w:t>衬底上量子点的生长条件基本已达到最优。</w:t>
      </w:r>
    </w:p>
    <w:p w14:paraId="25F15443" w14:textId="1738D077" w:rsidR="008F061A" w:rsidRDefault="003B1869" w:rsidP="008260DA">
      <w:r>
        <w:rPr>
          <w:noProof/>
        </w:rPr>
        <w:drawing>
          <wp:inline distT="0" distB="0" distL="0" distR="0" wp14:anchorId="286AE69F" wp14:editId="3BC2E44C">
            <wp:extent cx="2213197" cy="1555062"/>
            <wp:effectExtent l="0" t="0" r="15875" b="2667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r w:rsidR="00063BD2">
        <w:rPr>
          <w:noProof/>
        </w:rPr>
        <w:drawing>
          <wp:inline distT="0" distB="0" distL="0" distR="0" wp14:anchorId="79A22418" wp14:editId="74A75D4B">
            <wp:extent cx="2900453" cy="1729789"/>
            <wp:effectExtent l="0" t="0" r="14605" b="22860"/>
            <wp:docPr id="32" name="图表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363A46D6" w14:textId="5B9B8042" w:rsidR="008F061A" w:rsidRDefault="00063BD2" w:rsidP="008260DA">
      <w:r>
        <w:rPr>
          <w:rFonts w:hint="eastAsia"/>
        </w:rPr>
        <w:t>图</w:t>
      </w:r>
      <w:r>
        <w:rPr>
          <w:rFonts w:hint="eastAsia"/>
        </w:rPr>
        <w:t>a</w:t>
      </w:r>
      <w:r>
        <w:rPr>
          <w:rFonts w:hint="eastAsia"/>
        </w:rPr>
        <w:t>是在</w:t>
      </w:r>
      <w:r>
        <w:rPr>
          <w:rFonts w:hint="eastAsia"/>
        </w:rPr>
        <w:t>Si</w:t>
      </w:r>
      <w:r>
        <w:rPr>
          <w:rFonts w:hint="eastAsia"/>
        </w:rPr>
        <w:t>和</w:t>
      </w:r>
      <w:proofErr w:type="spellStart"/>
      <w:r>
        <w:rPr>
          <w:rFonts w:hint="eastAsia"/>
        </w:rPr>
        <w:t>GaAs</w:t>
      </w:r>
      <w:proofErr w:type="spellEnd"/>
      <w:r>
        <w:rPr>
          <w:rFonts w:hint="eastAsia"/>
        </w:rPr>
        <w:t>衬底上分别生长三层量子点的</w:t>
      </w:r>
      <w:r>
        <w:rPr>
          <w:rFonts w:hint="eastAsia"/>
        </w:rPr>
        <w:t>PL</w:t>
      </w:r>
      <w:r>
        <w:rPr>
          <w:rFonts w:hint="eastAsia"/>
        </w:rPr>
        <w:t>谱测试图，图</w:t>
      </w:r>
      <w:r>
        <w:rPr>
          <w:rFonts w:hint="eastAsia"/>
        </w:rPr>
        <w:t>b</w:t>
      </w:r>
      <w:r>
        <w:rPr>
          <w:rFonts w:hint="eastAsia"/>
        </w:rPr>
        <w:t>是在</w:t>
      </w:r>
      <w:r>
        <w:rPr>
          <w:rFonts w:hint="eastAsia"/>
        </w:rPr>
        <w:t>Si</w:t>
      </w:r>
      <w:r>
        <w:rPr>
          <w:rFonts w:hint="eastAsia"/>
        </w:rPr>
        <w:t>和</w:t>
      </w:r>
      <w:proofErr w:type="spellStart"/>
      <w:r>
        <w:rPr>
          <w:rFonts w:hint="eastAsia"/>
        </w:rPr>
        <w:t>GaAs</w:t>
      </w:r>
      <w:proofErr w:type="spellEnd"/>
      <w:r>
        <w:rPr>
          <w:rFonts w:hint="eastAsia"/>
        </w:rPr>
        <w:t>衬底上分别生长五层量子点的</w:t>
      </w:r>
      <w:r>
        <w:rPr>
          <w:rFonts w:hint="eastAsia"/>
        </w:rPr>
        <w:t>PL</w:t>
      </w:r>
      <w:r>
        <w:rPr>
          <w:rFonts w:hint="eastAsia"/>
        </w:rPr>
        <w:t>谱测试图，可以看出，</w:t>
      </w:r>
      <w:proofErr w:type="spellStart"/>
      <w:r>
        <w:rPr>
          <w:rFonts w:hint="eastAsia"/>
        </w:rPr>
        <w:t>GaAs</w:t>
      </w:r>
      <w:proofErr w:type="spellEnd"/>
      <w:r>
        <w:rPr>
          <w:rFonts w:hint="eastAsia"/>
        </w:rPr>
        <w:t>衬底上生长的量子点的</w:t>
      </w:r>
      <w:r>
        <w:rPr>
          <w:rFonts w:hint="eastAsia"/>
        </w:rPr>
        <w:t>PL</w:t>
      </w:r>
      <w:r>
        <w:rPr>
          <w:rFonts w:hint="eastAsia"/>
        </w:rPr>
        <w:t>谱强度明显高于</w:t>
      </w:r>
      <w:r>
        <w:rPr>
          <w:rFonts w:hint="eastAsia"/>
        </w:rPr>
        <w:t>Si</w:t>
      </w:r>
      <w:r>
        <w:rPr>
          <w:rFonts w:hint="eastAsia"/>
        </w:rPr>
        <w:t>衬底上生长的多层量子点。可见在</w:t>
      </w:r>
      <w:r>
        <w:rPr>
          <w:rFonts w:hint="eastAsia"/>
        </w:rPr>
        <w:t>Si</w:t>
      </w:r>
      <w:r>
        <w:rPr>
          <w:rFonts w:hint="eastAsia"/>
        </w:rPr>
        <w:t>衬底上生长的多层量子点的发光强度很低，作为器件有源区还有一定的差距。这主要是因为</w:t>
      </w:r>
      <w:r>
        <w:rPr>
          <w:rFonts w:hint="eastAsia"/>
        </w:rPr>
        <w:t>Si</w:t>
      </w:r>
      <w:r>
        <w:rPr>
          <w:rFonts w:hint="eastAsia"/>
        </w:rPr>
        <w:t>是不发光材料，并且会吸收一定的光子，而且</w:t>
      </w:r>
      <w:r>
        <w:rPr>
          <w:rFonts w:hint="eastAsia"/>
        </w:rPr>
        <w:t>Si</w:t>
      </w:r>
      <w:r>
        <w:rPr>
          <w:rFonts w:hint="eastAsia"/>
        </w:rPr>
        <w:t>衬底与量子点之间的</w:t>
      </w:r>
      <w:proofErr w:type="spellStart"/>
      <w:r>
        <w:rPr>
          <w:rFonts w:hint="eastAsia"/>
        </w:rPr>
        <w:t>GaAs</w:t>
      </w:r>
      <w:proofErr w:type="spellEnd"/>
      <w:r>
        <w:rPr>
          <w:rFonts w:hint="eastAsia"/>
        </w:rPr>
        <w:t>缓冲层，由于</w:t>
      </w:r>
      <w:r>
        <w:rPr>
          <w:rFonts w:hint="eastAsia"/>
        </w:rPr>
        <w:t>Si</w:t>
      </w:r>
      <w:r>
        <w:rPr>
          <w:rFonts w:hint="eastAsia"/>
        </w:rPr>
        <w:t>与</w:t>
      </w:r>
      <w:proofErr w:type="spellStart"/>
      <w:r>
        <w:rPr>
          <w:rFonts w:hint="eastAsia"/>
        </w:rPr>
        <w:t>GaAs</w:t>
      </w:r>
      <w:proofErr w:type="spellEnd"/>
      <w:r>
        <w:rPr>
          <w:rFonts w:hint="eastAsia"/>
        </w:rPr>
        <w:t>大的晶格失配，导致</w:t>
      </w:r>
      <w:proofErr w:type="spellStart"/>
      <w:r>
        <w:rPr>
          <w:rFonts w:hint="eastAsia"/>
        </w:rPr>
        <w:t>GaAs</w:t>
      </w:r>
      <w:proofErr w:type="spellEnd"/>
      <w:r>
        <w:rPr>
          <w:rFonts w:hint="eastAsia"/>
        </w:rPr>
        <w:t>缓冲层中穿透位错密度很大，严重影响缓冲层上面外延的材料质量，导致</w:t>
      </w:r>
      <w:r>
        <w:rPr>
          <w:rFonts w:hint="eastAsia"/>
        </w:rPr>
        <w:t>Si</w:t>
      </w:r>
      <w:r>
        <w:rPr>
          <w:rFonts w:hint="eastAsia"/>
        </w:rPr>
        <w:t>衬底上</w:t>
      </w:r>
      <w:proofErr w:type="spellStart"/>
      <w:r>
        <w:rPr>
          <w:rFonts w:hint="eastAsia"/>
        </w:rPr>
        <w:t>InAs</w:t>
      </w:r>
      <w:proofErr w:type="spellEnd"/>
      <w:r>
        <w:rPr>
          <w:rFonts w:hint="eastAsia"/>
        </w:rPr>
        <w:t>量子点的质量比</w:t>
      </w:r>
      <w:proofErr w:type="spellStart"/>
      <w:r>
        <w:rPr>
          <w:rFonts w:hint="eastAsia"/>
        </w:rPr>
        <w:t>GaAs</w:t>
      </w:r>
      <w:proofErr w:type="spellEnd"/>
      <w:r>
        <w:rPr>
          <w:rFonts w:hint="eastAsia"/>
        </w:rPr>
        <w:t>衬底上量子点质量差，发光性能变差。而位错作为非辐射区域，也会严重影响材料的发光性能。</w:t>
      </w:r>
    </w:p>
    <w:p w14:paraId="74BC57EE" w14:textId="77777777" w:rsidR="008F061A" w:rsidRDefault="008F061A" w:rsidP="008260DA"/>
    <w:p w14:paraId="78863DA5" w14:textId="77777777" w:rsidR="008F061A" w:rsidRDefault="008F061A" w:rsidP="008260DA"/>
    <w:p w14:paraId="50F7CA44" w14:textId="77777777" w:rsidR="008F061A" w:rsidRDefault="008F061A" w:rsidP="008260DA"/>
    <w:p w14:paraId="4D177F20" w14:textId="77777777" w:rsidR="008F061A" w:rsidRDefault="008F061A" w:rsidP="008260DA"/>
    <w:p w14:paraId="1974C219" w14:textId="77777777" w:rsidR="008F061A" w:rsidRDefault="008F061A" w:rsidP="008260DA"/>
    <w:p w14:paraId="2F46F9E5" w14:textId="77777777" w:rsidR="008F061A" w:rsidRPr="008F061A" w:rsidRDefault="008F061A" w:rsidP="008260DA"/>
    <w:p w14:paraId="073067A5" w14:textId="1EA47831" w:rsidR="00EE1543" w:rsidRDefault="00EE1543" w:rsidP="00EE1543">
      <w:pPr>
        <w:pStyle w:val="2"/>
        <w:numPr>
          <w:ilvl w:val="1"/>
          <w:numId w:val="4"/>
        </w:numPr>
      </w:pPr>
      <w:bookmarkStart w:id="54" w:name="_Toc373697297"/>
      <w:r>
        <w:rPr>
          <w:rFonts w:hint="eastAsia"/>
        </w:rPr>
        <w:lastRenderedPageBreak/>
        <w:t>量子点做位错阻挡层的</w:t>
      </w:r>
      <w:proofErr w:type="spellStart"/>
      <w:r>
        <w:rPr>
          <w:rFonts w:hint="eastAsia"/>
        </w:rPr>
        <w:t>GaAs</w:t>
      </w:r>
      <w:proofErr w:type="spellEnd"/>
      <w:r>
        <w:rPr>
          <w:rFonts w:hint="eastAsia"/>
        </w:rPr>
        <w:t>/Si</w:t>
      </w:r>
      <w:r>
        <w:rPr>
          <w:rFonts w:hint="eastAsia"/>
        </w:rPr>
        <w:t>异变外延生长</w:t>
      </w:r>
      <w:bookmarkEnd w:id="54"/>
    </w:p>
    <w:p w14:paraId="6704C6F5" w14:textId="131C0848" w:rsidR="0050575E" w:rsidRDefault="003F792A" w:rsidP="0050575E">
      <w:r>
        <w:rPr>
          <w:rFonts w:hint="eastAsia"/>
        </w:rPr>
        <w:t>我们将量子点作为位错阻挡层进行</w:t>
      </w:r>
      <w:proofErr w:type="spellStart"/>
      <w:r>
        <w:rPr>
          <w:rFonts w:hint="eastAsia"/>
        </w:rPr>
        <w:t>GaAs</w:t>
      </w:r>
      <w:proofErr w:type="spellEnd"/>
      <w:r>
        <w:rPr>
          <w:rFonts w:hint="eastAsia"/>
        </w:rPr>
        <w:t>/Si</w:t>
      </w:r>
      <w:r>
        <w:rPr>
          <w:rFonts w:hint="eastAsia"/>
        </w:rPr>
        <w:t>的异变外延生长。</w:t>
      </w:r>
    </w:p>
    <w:p w14:paraId="01E71976" w14:textId="4B9491C2" w:rsidR="00E171CC" w:rsidRDefault="001E52C2" w:rsidP="0050575E">
      <w:r>
        <w:rPr>
          <w:noProof/>
        </w:rPr>
        <w:pict w14:anchorId="3FB08BF6">
          <v:shape id="_x0000_s1042" type="#_x0000_t75" style="position:absolute;left:0;text-align:left;margin-left:93.5pt;margin-top:3.55pt;width:160.75pt;height:116.3pt;z-index:251663360;visibility:visible">
            <v:imagedata r:id="rId49" o:title=""/>
          </v:shape>
          <o:OLEObject Type="Embed" ProgID="Visio.Drawing.11" ShapeID="_x0000_s1042" DrawAspect="Content" ObjectID="_1448621990" r:id="rId50"/>
        </w:pict>
      </w:r>
    </w:p>
    <w:p w14:paraId="19C8680F" w14:textId="2E49533C" w:rsidR="00E171CC" w:rsidRDefault="00E171CC" w:rsidP="0050575E"/>
    <w:p w14:paraId="384CD707" w14:textId="77777777" w:rsidR="00E171CC" w:rsidRDefault="00E171CC" w:rsidP="0050575E"/>
    <w:p w14:paraId="76E1EE46" w14:textId="77777777" w:rsidR="00E171CC" w:rsidRDefault="00E171CC" w:rsidP="0050575E"/>
    <w:p w14:paraId="547EDF40" w14:textId="77777777" w:rsidR="00E171CC" w:rsidRDefault="00E171CC" w:rsidP="0050575E"/>
    <w:p w14:paraId="224782C7" w14:textId="77777777" w:rsidR="00E171CC" w:rsidRDefault="00E171CC" w:rsidP="0050575E"/>
    <w:p w14:paraId="2C70CEAE" w14:textId="77777777" w:rsidR="00E171CC" w:rsidRDefault="00E171CC" w:rsidP="0050575E"/>
    <w:p w14:paraId="7EB5C080" w14:textId="77777777" w:rsidR="00E171CC" w:rsidRDefault="00E171CC" w:rsidP="0050575E"/>
    <w:p w14:paraId="1DA6DFCB" w14:textId="77777777" w:rsidR="00E171CC" w:rsidRDefault="00E171CC" w:rsidP="0050575E"/>
    <w:p w14:paraId="35766EA0" w14:textId="6F17DF86" w:rsidR="003F792A" w:rsidRDefault="00971E1D" w:rsidP="0050575E">
      <w:r>
        <w:rPr>
          <w:rFonts w:hint="eastAsia"/>
        </w:rPr>
        <w:t>我们分别采用单层、三层和五层量子点作位错阻挡层，</w:t>
      </w:r>
      <w:r w:rsidR="00E171CC">
        <w:rPr>
          <w:rFonts w:hint="eastAsia"/>
        </w:rPr>
        <w:t>其中单层量子点中量子点的生长时间是</w:t>
      </w:r>
      <w:r w:rsidR="00E171CC">
        <w:rPr>
          <w:rFonts w:hint="eastAsia"/>
        </w:rPr>
        <w:t>70s</w:t>
      </w:r>
      <w:r w:rsidR="00E171CC">
        <w:rPr>
          <w:rFonts w:hint="eastAsia"/>
        </w:rPr>
        <w:t>，多层量子点每层量子点的生长时间是</w:t>
      </w:r>
      <w:r w:rsidR="00E171CC">
        <w:rPr>
          <w:rFonts w:hint="eastAsia"/>
        </w:rPr>
        <w:t>65s</w:t>
      </w:r>
      <w:r w:rsidR="00E171CC">
        <w:rPr>
          <w:rFonts w:hint="eastAsia"/>
        </w:rPr>
        <w:t>，我们对这些样品进行了</w:t>
      </w:r>
      <w:r w:rsidR="00E171CC">
        <w:rPr>
          <w:rFonts w:hint="eastAsia"/>
        </w:rPr>
        <w:t>XRD</w:t>
      </w:r>
      <w:r w:rsidR="00E171CC">
        <w:rPr>
          <w:rFonts w:hint="eastAsia"/>
        </w:rPr>
        <w:t>测试，</w:t>
      </w:r>
      <w:r w:rsidR="00E171CC">
        <w:rPr>
          <w:rFonts w:hint="eastAsia"/>
        </w:rPr>
        <w:t>XRD</w:t>
      </w:r>
      <w:r w:rsidR="00E171CC">
        <w:rPr>
          <w:rFonts w:hint="eastAsia"/>
        </w:rPr>
        <w:t>的测试结果如表</w:t>
      </w:r>
      <w:r w:rsidR="00E171CC">
        <w:rPr>
          <w:rFonts w:hint="eastAsia"/>
        </w:rPr>
        <w:t xml:space="preserve"> </w:t>
      </w:r>
      <w:r w:rsidR="00E171CC">
        <w:rPr>
          <w:rFonts w:hint="eastAsia"/>
        </w:rPr>
        <w:t>所示</w:t>
      </w:r>
      <w:r w:rsidR="003F792A">
        <w:rPr>
          <w:rFonts w:hint="eastAsia"/>
        </w:rPr>
        <w:t>。</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1614"/>
        <w:gridCol w:w="2898"/>
        <w:gridCol w:w="3070"/>
      </w:tblGrid>
      <w:tr w:rsidR="002C61FF" w:rsidRPr="009D6EDD" w14:paraId="52914075" w14:textId="77777777" w:rsidTr="002C61FF">
        <w:trPr>
          <w:trHeight w:val="480"/>
        </w:trPr>
        <w:tc>
          <w:tcPr>
            <w:tcW w:w="1614" w:type="dxa"/>
            <w:shd w:val="clear" w:color="auto" w:fill="auto"/>
            <w:vAlign w:val="center"/>
          </w:tcPr>
          <w:p w14:paraId="5650FBFC" w14:textId="77777777" w:rsidR="002C61FF" w:rsidRPr="009D6EDD" w:rsidRDefault="002C61FF" w:rsidP="00465AA0">
            <w:pPr>
              <w:pStyle w:val="MCTableText"/>
            </w:pPr>
            <w:r w:rsidRPr="009D6EDD">
              <w:t xml:space="preserve">Sample </w:t>
            </w:r>
            <w:r w:rsidRPr="009D6EDD">
              <w:rPr>
                <w:rFonts w:hint="eastAsia"/>
              </w:rPr>
              <w:t>n</w:t>
            </w:r>
            <w:r w:rsidRPr="009D6EDD">
              <w:t>o.</w:t>
            </w:r>
          </w:p>
        </w:tc>
        <w:tc>
          <w:tcPr>
            <w:tcW w:w="2898" w:type="dxa"/>
            <w:shd w:val="clear" w:color="auto" w:fill="auto"/>
            <w:vAlign w:val="center"/>
          </w:tcPr>
          <w:p w14:paraId="7BDFDD9E" w14:textId="52BA1F63" w:rsidR="002C61FF" w:rsidRPr="009D6EDD" w:rsidRDefault="002C61FF" w:rsidP="00465AA0">
            <w:pPr>
              <w:pStyle w:val="MCTableText"/>
              <w:jc w:val="center"/>
              <w:rPr>
                <w:lang w:eastAsia="zh-CN"/>
              </w:rPr>
            </w:pPr>
            <w:r>
              <w:rPr>
                <w:lang w:eastAsia="zh-CN"/>
              </w:rPr>
              <w:t>L</w:t>
            </w:r>
            <w:r>
              <w:rPr>
                <w:rFonts w:hint="eastAsia"/>
                <w:lang w:eastAsia="zh-CN"/>
              </w:rPr>
              <w:t>ayer of QDs</w:t>
            </w:r>
          </w:p>
        </w:tc>
        <w:tc>
          <w:tcPr>
            <w:tcW w:w="3070" w:type="dxa"/>
            <w:vAlign w:val="center"/>
          </w:tcPr>
          <w:p w14:paraId="5645E5E4" w14:textId="77777777" w:rsidR="002C61FF" w:rsidRPr="009D6EDD" w:rsidRDefault="002C61FF" w:rsidP="00465AA0">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r>
      <w:tr w:rsidR="002C61FF" w:rsidRPr="009D6EDD" w14:paraId="42D21170" w14:textId="77777777" w:rsidTr="002C61FF">
        <w:trPr>
          <w:trHeight w:val="230"/>
        </w:trPr>
        <w:tc>
          <w:tcPr>
            <w:tcW w:w="1614" w:type="dxa"/>
            <w:shd w:val="clear" w:color="auto" w:fill="auto"/>
          </w:tcPr>
          <w:p w14:paraId="2962A02C" w14:textId="77777777" w:rsidR="002C61FF" w:rsidRPr="009D6EDD" w:rsidRDefault="002C61FF" w:rsidP="00465AA0">
            <w:pPr>
              <w:pStyle w:val="MCTableText"/>
            </w:pPr>
            <w:r w:rsidRPr="009D6EDD">
              <w:t>A1</w:t>
            </w:r>
          </w:p>
        </w:tc>
        <w:tc>
          <w:tcPr>
            <w:tcW w:w="2898" w:type="dxa"/>
            <w:shd w:val="clear" w:color="auto" w:fill="auto"/>
          </w:tcPr>
          <w:p w14:paraId="47A77F64" w14:textId="6213CAC6" w:rsidR="002C61FF" w:rsidRPr="009D6EDD" w:rsidRDefault="002C61FF" w:rsidP="00465AA0">
            <w:pPr>
              <w:pStyle w:val="MCTableText"/>
              <w:jc w:val="center"/>
              <w:rPr>
                <w:lang w:eastAsia="zh-CN"/>
              </w:rPr>
            </w:pPr>
            <w:r>
              <w:rPr>
                <w:rFonts w:hint="eastAsia"/>
                <w:lang w:eastAsia="zh-CN"/>
              </w:rPr>
              <w:t>无</w:t>
            </w:r>
          </w:p>
        </w:tc>
        <w:tc>
          <w:tcPr>
            <w:tcW w:w="3070" w:type="dxa"/>
            <w:vAlign w:val="center"/>
          </w:tcPr>
          <w:p w14:paraId="7FCEFD23" w14:textId="2F3FBABB" w:rsidR="002C61FF" w:rsidRPr="00C643FF" w:rsidRDefault="002C61FF" w:rsidP="00465AA0">
            <w:pPr>
              <w:widowControl/>
              <w:spacing w:before="48"/>
              <w:jc w:val="center"/>
              <w:textAlignment w:val="baseline"/>
              <w:rPr>
                <w:rFonts w:ascii="Arial" w:eastAsia="宋体" w:hAnsi="Arial" w:cs="Arial"/>
                <w:kern w:val="0"/>
                <w:sz w:val="18"/>
                <w:szCs w:val="18"/>
              </w:rPr>
            </w:pPr>
            <w:r>
              <w:rPr>
                <w:rFonts w:ascii="Calibri" w:eastAsia="宋体" w:hAnsi="Calibri" w:cs="Calibri" w:hint="eastAsia"/>
                <w:kern w:val="24"/>
                <w:sz w:val="18"/>
                <w:szCs w:val="18"/>
              </w:rPr>
              <w:t>135</w:t>
            </w:r>
          </w:p>
        </w:tc>
      </w:tr>
      <w:tr w:rsidR="002C61FF" w:rsidRPr="009D6EDD" w14:paraId="75A6600E" w14:textId="77777777" w:rsidTr="002C61FF">
        <w:trPr>
          <w:trHeight w:val="230"/>
        </w:trPr>
        <w:tc>
          <w:tcPr>
            <w:tcW w:w="1614" w:type="dxa"/>
            <w:shd w:val="clear" w:color="auto" w:fill="auto"/>
          </w:tcPr>
          <w:p w14:paraId="0FF3DAEB" w14:textId="77777777" w:rsidR="002C61FF" w:rsidRPr="009D6EDD" w:rsidRDefault="002C61FF" w:rsidP="00465AA0">
            <w:pPr>
              <w:pStyle w:val="MCTableText"/>
            </w:pPr>
            <w:r w:rsidRPr="009D6EDD">
              <w:t>A2</w:t>
            </w:r>
          </w:p>
        </w:tc>
        <w:tc>
          <w:tcPr>
            <w:tcW w:w="2898" w:type="dxa"/>
            <w:shd w:val="clear" w:color="auto" w:fill="auto"/>
          </w:tcPr>
          <w:p w14:paraId="19222C0F" w14:textId="200B7F74" w:rsidR="002C61FF" w:rsidRPr="009D6EDD" w:rsidRDefault="002C61FF" w:rsidP="00465AA0">
            <w:pPr>
              <w:pStyle w:val="MCTableText"/>
              <w:jc w:val="center"/>
              <w:rPr>
                <w:lang w:eastAsia="zh-CN"/>
              </w:rPr>
            </w:pPr>
            <w:r>
              <w:rPr>
                <w:rFonts w:hint="eastAsia"/>
                <w:lang w:eastAsia="zh-CN"/>
              </w:rPr>
              <w:t>单层</w:t>
            </w:r>
          </w:p>
        </w:tc>
        <w:tc>
          <w:tcPr>
            <w:tcW w:w="3070" w:type="dxa"/>
            <w:vAlign w:val="center"/>
          </w:tcPr>
          <w:p w14:paraId="4F010840" w14:textId="3CD852EA" w:rsidR="002C61FF" w:rsidRPr="00C643FF" w:rsidRDefault="002C61FF" w:rsidP="00465AA0">
            <w:pPr>
              <w:widowControl/>
              <w:spacing w:before="48"/>
              <w:jc w:val="center"/>
              <w:textAlignment w:val="baseline"/>
              <w:rPr>
                <w:rFonts w:ascii="Arial" w:eastAsia="宋体" w:hAnsi="Arial" w:cs="Arial"/>
                <w:kern w:val="0"/>
                <w:sz w:val="18"/>
                <w:szCs w:val="18"/>
              </w:rPr>
            </w:pPr>
            <w:r>
              <w:rPr>
                <w:rFonts w:ascii="Calibri" w:eastAsia="宋体" w:hAnsi="Calibri" w:cs="Calibri" w:hint="eastAsia"/>
                <w:kern w:val="24"/>
                <w:sz w:val="18"/>
                <w:szCs w:val="18"/>
              </w:rPr>
              <w:t>151</w:t>
            </w:r>
          </w:p>
        </w:tc>
      </w:tr>
      <w:tr w:rsidR="002C61FF" w:rsidRPr="009D6EDD" w14:paraId="480FF2AF" w14:textId="77777777" w:rsidTr="002C61FF">
        <w:trPr>
          <w:trHeight w:val="230"/>
        </w:trPr>
        <w:tc>
          <w:tcPr>
            <w:tcW w:w="1614" w:type="dxa"/>
            <w:shd w:val="clear" w:color="auto" w:fill="auto"/>
          </w:tcPr>
          <w:p w14:paraId="0ABFED01" w14:textId="77777777" w:rsidR="002C61FF" w:rsidRPr="009D6EDD" w:rsidRDefault="002C61FF" w:rsidP="00465AA0">
            <w:pPr>
              <w:pStyle w:val="MCTableText"/>
            </w:pPr>
            <w:r w:rsidRPr="009D6EDD">
              <w:rPr>
                <w:rFonts w:hint="eastAsia"/>
              </w:rPr>
              <w:t>A3</w:t>
            </w:r>
          </w:p>
        </w:tc>
        <w:tc>
          <w:tcPr>
            <w:tcW w:w="2898" w:type="dxa"/>
            <w:shd w:val="clear" w:color="auto" w:fill="auto"/>
          </w:tcPr>
          <w:p w14:paraId="7FF3F2D6" w14:textId="5380F0FE" w:rsidR="002C61FF" w:rsidRPr="009D6EDD" w:rsidRDefault="002C61FF" w:rsidP="00465AA0">
            <w:pPr>
              <w:pStyle w:val="MCTableText"/>
              <w:jc w:val="center"/>
              <w:rPr>
                <w:lang w:eastAsia="zh-CN"/>
              </w:rPr>
            </w:pPr>
            <w:r>
              <w:rPr>
                <w:rFonts w:hint="eastAsia"/>
                <w:lang w:eastAsia="zh-CN"/>
              </w:rPr>
              <w:t>三层</w:t>
            </w:r>
          </w:p>
        </w:tc>
        <w:tc>
          <w:tcPr>
            <w:tcW w:w="3070" w:type="dxa"/>
            <w:vAlign w:val="center"/>
          </w:tcPr>
          <w:p w14:paraId="4CB7F3C7" w14:textId="79217F11" w:rsidR="002C61FF" w:rsidRPr="004973F2" w:rsidRDefault="002C61FF" w:rsidP="00465AA0">
            <w:pPr>
              <w:widowControl/>
              <w:spacing w:before="48"/>
              <w:jc w:val="center"/>
              <w:textAlignment w:val="baseline"/>
              <w:rPr>
                <w:rFonts w:ascii="Calibri" w:eastAsia="宋体" w:hAnsi="Calibri" w:cs="Calibri"/>
                <w:kern w:val="24"/>
                <w:sz w:val="18"/>
                <w:szCs w:val="18"/>
              </w:rPr>
            </w:pPr>
            <w:r>
              <w:rPr>
                <w:rFonts w:ascii="Calibri" w:eastAsia="宋体" w:hAnsi="Calibri" w:cs="Calibri" w:hint="eastAsia"/>
                <w:kern w:val="24"/>
                <w:sz w:val="18"/>
                <w:szCs w:val="18"/>
              </w:rPr>
              <w:t>164</w:t>
            </w:r>
          </w:p>
        </w:tc>
      </w:tr>
      <w:tr w:rsidR="002C61FF" w:rsidRPr="009D6EDD" w14:paraId="5DA76F3D" w14:textId="77777777" w:rsidTr="002C61FF">
        <w:trPr>
          <w:trHeight w:val="230"/>
        </w:trPr>
        <w:tc>
          <w:tcPr>
            <w:tcW w:w="1614" w:type="dxa"/>
            <w:shd w:val="clear" w:color="auto" w:fill="auto"/>
          </w:tcPr>
          <w:p w14:paraId="26DDF1CD" w14:textId="77777777" w:rsidR="002C61FF" w:rsidRPr="009D6EDD" w:rsidRDefault="002C61FF" w:rsidP="00465AA0">
            <w:pPr>
              <w:pStyle w:val="MCTableText"/>
              <w:rPr>
                <w:lang w:eastAsia="zh-CN"/>
              </w:rPr>
            </w:pPr>
            <w:r>
              <w:rPr>
                <w:rFonts w:hint="eastAsia"/>
                <w:lang w:eastAsia="zh-CN"/>
              </w:rPr>
              <w:t>A4</w:t>
            </w:r>
          </w:p>
        </w:tc>
        <w:tc>
          <w:tcPr>
            <w:tcW w:w="2898" w:type="dxa"/>
            <w:shd w:val="clear" w:color="auto" w:fill="auto"/>
          </w:tcPr>
          <w:p w14:paraId="2B92113A" w14:textId="0ABD96AA" w:rsidR="002C61FF" w:rsidRDefault="002C61FF" w:rsidP="00465AA0">
            <w:pPr>
              <w:pStyle w:val="MCTableText"/>
              <w:jc w:val="center"/>
              <w:rPr>
                <w:lang w:eastAsia="zh-CN"/>
              </w:rPr>
            </w:pPr>
            <w:r>
              <w:rPr>
                <w:rFonts w:hint="eastAsia"/>
                <w:lang w:eastAsia="zh-CN"/>
              </w:rPr>
              <w:t>五层</w:t>
            </w:r>
          </w:p>
        </w:tc>
        <w:tc>
          <w:tcPr>
            <w:tcW w:w="3070" w:type="dxa"/>
            <w:vAlign w:val="center"/>
          </w:tcPr>
          <w:p w14:paraId="1DABAA0D" w14:textId="00FBB20B" w:rsidR="002C61FF" w:rsidRPr="004973F2" w:rsidRDefault="002C61FF" w:rsidP="00465AA0">
            <w:pPr>
              <w:widowControl/>
              <w:spacing w:before="48"/>
              <w:jc w:val="center"/>
              <w:textAlignment w:val="baseline"/>
              <w:rPr>
                <w:rFonts w:ascii="Calibri" w:eastAsia="宋体" w:hAnsi="Calibri" w:cs="Calibri"/>
                <w:kern w:val="24"/>
                <w:sz w:val="18"/>
                <w:szCs w:val="18"/>
              </w:rPr>
            </w:pPr>
            <w:r>
              <w:rPr>
                <w:rFonts w:ascii="Calibri" w:eastAsia="宋体" w:hAnsi="Calibri" w:cs="Calibri" w:hint="eastAsia"/>
                <w:kern w:val="24"/>
                <w:sz w:val="18"/>
                <w:szCs w:val="18"/>
              </w:rPr>
              <w:t>164</w:t>
            </w:r>
          </w:p>
        </w:tc>
      </w:tr>
    </w:tbl>
    <w:p w14:paraId="45F712C5" w14:textId="77777777" w:rsidR="008E3A3D" w:rsidRDefault="00E171CC" w:rsidP="0050575E">
      <w:r>
        <w:rPr>
          <w:rFonts w:hint="eastAsia"/>
        </w:rPr>
        <w:t>从表</w:t>
      </w:r>
      <w:r>
        <w:rPr>
          <w:rFonts w:hint="eastAsia"/>
        </w:rPr>
        <w:t xml:space="preserve"> </w:t>
      </w:r>
      <w:r>
        <w:rPr>
          <w:rFonts w:hint="eastAsia"/>
        </w:rPr>
        <w:t>中可以看出，插入量子点位错阻挡层之后，</w:t>
      </w:r>
      <w:proofErr w:type="spellStart"/>
      <w:r>
        <w:rPr>
          <w:rFonts w:hint="eastAsia"/>
        </w:rPr>
        <w:t>GaAs</w:t>
      </w:r>
      <w:proofErr w:type="spellEnd"/>
      <w:r>
        <w:rPr>
          <w:rFonts w:hint="eastAsia"/>
        </w:rPr>
        <w:t>/Si</w:t>
      </w:r>
      <w:r>
        <w:rPr>
          <w:rFonts w:hint="eastAsia"/>
        </w:rPr>
        <w:t>外延片的</w:t>
      </w:r>
      <w:r>
        <w:rPr>
          <w:rFonts w:hint="eastAsia"/>
        </w:rPr>
        <w:t>XRD</w:t>
      </w:r>
      <w:r>
        <w:rPr>
          <w:rFonts w:hint="eastAsia"/>
        </w:rPr>
        <w:t>半高宽均展宽，而且展宽幅度基本一致。经该结果可以得出，插入量子点位错阻挡层之后，外延片晶体</w:t>
      </w:r>
      <w:r w:rsidR="008E3A3D">
        <w:rPr>
          <w:rFonts w:hint="eastAsia"/>
        </w:rPr>
        <w:t>质量变差。而其中插入量子点位错阻挡层之后，半高宽基本无变化的现象，可能原因有两点：样品的晶体质量的确无变化；由于</w:t>
      </w:r>
      <w:r w:rsidR="008E3A3D">
        <w:rPr>
          <w:rFonts w:hint="eastAsia"/>
        </w:rPr>
        <w:t>XRD</w:t>
      </w:r>
      <w:r w:rsidR="008E3A3D">
        <w:rPr>
          <w:rFonts w:hint="eastAsia"/>
        </w:rPr>
        <w:t>测试精度等因素的影响，导致这些样品晶体质量的变化不能准确测出。</w:t>
      </w:r>
    </w:p>
    <w:p w14:paraId="281381C0" w14:textId="3297EBA8" w:rsidR="003F792A" w:rsidRDefault="00E171CC" w:rsidP="0050575E">
      <w:r>
        <w:rPr>
          <w:rFonts w:hint="eastAsia"/>
        </w:rPr>
        <w:t>接下来为了进一步验证量子点位错阻挡层的作用，我们又分别对这些样品做了腐蚀坑测试，腐蚀深度均为</w:t>
      </w:r>
      <w:r>
        <w:rPr>
          <w:rFonts w:hint="eastAsia"/>
        </w:rPr>
        <w:t>300nm</w:t>
      </w:r>
      <w:r>
        <w:rPr>
          <w:rFonts w:hint="eastAsia"/>
        </w:rPr>
        <w:t>，腐蚀坑的</w:t>
      </w:r>
      <w:r>
        <w:rPr>
          <w:rFonts w:hint="eastAsia"/>
        </w:rPr>
        <w:t>SEM</w:t>
      </w:r>
      <w:r>
        <w:rPr>
          <w:rFonts w:hint="eastAsia"/>
        </w:rPr>
        <w:t>测试图如图</w:t>
      </w:r>
      <w:r>
        <w:rPr>
          <w:rFonts w:hint="eastAsia"/>
        </w:rPr>
        <w:t xml:space="preserve">    </w:t>
      </w:r>
      <w:r>
        <w:rPr>
          <w:rFonts w:hint="eastAsia"/>
        </w:rPr>
        <w:t>。</w:t>
      </w:r>
    </w:p>
    <w:p w14:paraId="769F3240" w14:textId="380A303C" w:rsidR="00E171CC" w:rsidRDefault="00E171CC" w:rsidP="0050575E">
      <w:r>
        <w:rPr>
          <w:noProof/>
        </w:rPr>
        <w:drawing>
          <wp:inline distT="0" distB="0" distL="0" distR="0" wp14:anchorId="26A57AEB" wp14:editId="56FDE073">
            <wp:extent cx="1730840" cy="1298611"/>
            <wp:effectExtent l="0" t="0" r="3175" b="0"/>
            <wp:docPr id="13" name="图片 13" descr="E:\王一帆\2013.8月份实验\SEM\20130916\wangyfan\2726\2726_q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王一帆\2013.8月份实验\SEM\20130916\wangyfan\2726\2726_q02.t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30840" cy="1298611"/>
                    </a:xfrm>
                    <a:prstGeom prst="rect">
                      <a:avLst/>
                    </a:prstGeom>
                    <a:noFill/>
                    <a:ln>
                      <a:noFill/>
                    </a:ln>
                  </pic:spPr>
                </pic:pic>
              </a:graphicData>
            </a:graphic>
          </wp:inline>
        </w:drawing>
      </w:r>
      <w:r>
        <w:rPr>
          <w:noProof/>
        </w:rPr>
        <w:drawing>
          <wp:inline distT="0" distB="0" distL="0" distR="0" wp14:anchorId="23CAB54B" wp14:editId="3389A987">
            <wp:extent cx="1723964" cy="1293452"/>
            <wp:effectExtent l="0" t="0" r="0" b="2540"/>
            <wp:docPr id="18" name="图片 18" descr="E:\王一帆\2013.8月份实验\SEM\20130916\wangyfan\2730\2730_q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王一帆\2013.8月份实验\SEM\20130916\wangyfan\2730\2730_q02.t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23724" cy="1293272"/>
                    </a:xfrm>
                    <a:prstGeom prst="rect">
                      <a:avLst/>
                    </a:prstGeom>
                    <a:noFill/>
                    <a:ln>
                      <a:noFill/>
                    </a:ln>
                  </pic:spPr>
                </pic:pic>
              </a:graphicData>
            </a:graphic>
          </wp:inline>
        </w:drawing>
      </w:r>
    </w:p>
    <w:p w14:paraId="5457B46A" w14:textId="78FF86EC" w:rsidR="00E171CC" w:rsidRDefault="00E171CC" w:rsidP="0050575E">
      <w:r>
        <w:rPr>
          <w:noProof/>
        </w:rPr>
        <w:drawing>
          <wp:inline distT="0" distB="0" distL="0" distR="0" wp14:anchorId="64C5B9F4" wp14:editId="0761718B">
            <wp:extent cx="1700667" cy="1275972"/>
            <wp:effectExtent l="0" t="0" r="0" b="635"/>
            <wp:docPr id="19" name="图片 19" descr="E:\王一帆\2013.8月份实验\SEM\20130916\wangyfan\2743\2743_q0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王一帆\2013.8月份实验\SEM\20130916\wangyfan\2743\2743_q04.t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02625" cy="1277441"/>
                    </a:xfrm>
                    <a:prstGeom prst="rect">
                      <a:avLst/>
                    </a:prstGeom>
                    <a:noFill/>
                    <a:ln>
                      <a:noFill/>
                    </a:ln>
                  </pic:spPr>
                </pic:pic>
              </a:graphicData>
            </a:graphic>
          </wp:inline>
        </w:drawing>
      </w:r>
      <w:r>
        <w:rPr>
          <w:noProof/>
        </w:rPr>
        <w:drawing>
          <wp:inline distT="0" distB="0" distL="0" distR="0" wp14:anchorId="011AB220" wp14:editId="505EE0ED">
            <wp:extent cx="1729788" cy="1297821"/>
            <wp:effectExtent l="0" t="0" r="3810" b="0"/>
            <wp:docPr id="20" name="图片 20" descr="E:\王一帆\2013.8月份实验\SEM\20130916\wangyfan\2737\2737_q0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王一帆\2013.8月份实验\SEM\20130916\wangyfan\2737\2737_q05.t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731704" cy="1299259"/>
                    </a:xfrm>
                    <a:prstGeom prst="rect">
                      <a:avLst/>
                    </a:prstGeom>
                    <a:noFill/>
                    <a:ln>
                      <a:noFill/>
                    </a:ln>
                  </pic:spPr>
                </pic:pic>
              </a:graphicData>
            </a:graphic>
          </wp:inline>
        </w:drawing>
      </w:r>
    </w:p>
    <w:p w14:paraId="43B12764" w14:textId="44F87B51" w:rsidR="00E171CC" w:rsidRDefault="00D75C78" w:rsidP="0050575E">
      <w:r>
        <w:rPr>
          <w:rFonts w:hint="eastAsia"/>
        </w:rPr>
        <w:t>插入单层量子点作位错阻挡层的样品，腐蚀坑测试失败，致使</w:t>
      </w:r>
      <w:r>
        <w:rPr>
          <w:rFonts w:hint="eastAsia"/>
        </w:rPr>
        <w:t>SEM</w:t>
      </w:r>
      <w:r>
        <w:rPr>
          <w:rFonts w:hint="eastAsia"/>
        </w:rPr>
        <w:t>测试图看不到坑的存在，</w:t>
      </w:r>
      <w:r>
        <w:rPr>
          <w:rFonts w:hint="eastAsia"/>
        </w:rPr>
        <w:lastRenderedPageBreak/>
        <w:t>但是从其他图中可以推测，单层量子点作位错阻挡层效果并不好，还会有大量位错产生。三层量子点和五层量子点做位错阻挡层，对位错都有一定的阻挡作用，可以看到与无位错阻挡层的样品相比，腐蚀</w:t>
      </w:r>
      <w:proofErr w:type="gramStart"/>
      <w:r>
        <w:rPr>
          <w:rFonts w:hint="eastAsia"/>
        </w:rPr>
        <w:t>坑数量</w:t>
      </w:r>
      <w:proofErr w:type="gramEnd"/>
      <w:r>
        <w:rPr>
          <w:rFonts w:hint="eastAsia"/>
        </w:rPr>
        <w:t>明显减少。其中样品</w:t>
      </w:r>
      <w:r>
        <w:rPr>
          <w:rFonts w:hint="eastAsia"/>
        </w:rPr>
        <w:t>A1</w:t>
      </w:r>
      <w:r>
        <w:rPr>
          <w:rFonts w:hint="eastAsia"/>
        </w:rPr>
        <w:t>的腐蚀坑密度达</w:t>
      </w:r>
      <w:r>
        <w:rPr>
          <w:rFonts w:hint="eastAsia"/>
        </w:rPr>
        <w:t>10</w:t>
      </w:r>
      <w:r w:rsidRPr="00D75C78">
        <w:rPr>
          <w:rFonts w:hint="eastAsia"/>
          <w:vertAlign w:val="superscript"/>
        </w:rPr>
        <w:t>8</w:t>
      </w:r>
      <w:r>
        <w:rPr>
          <w:rFonts w:hint="eastAsia"/>
        </w:rPr>
        <w:t xml:space="preserve"> cm</w:t>
      </w:r>
      <w:r w:rsidRPr="00D75C78">
        <w:rPr>
          <w:rFonts w:hint="eastAsia"/>
          <w:vertAlign w:val="superscript"/>
        </w:rPr>
        <w:t>-2</w:t>
      </w:r>
      <w:r>
        <w:rPr>
          <w:rFonts w:hint="eastAsia"/>
        </w:rPr>
        <w:t>,A3</w:t>
      </w:r>
      <w:r>
        <w:rPr>
          <w:rFonts w:hint="eastAsia"/>
        </w:rPr>
        <w:t>的腐蚀坑密度为</w:t>
      </w:r>
      <w:r>
        <w:rPr>
          <w:rFonts w:hint="eastAsia"/>
        </w:rPr>
        <w:t>3</w:t>
      </w:r>
      <w:r w:rsidRPr="00D75C78">
        <w:rPr>
          <w:rFonts w:hint="eastAsia"/>
        </w:rPr>
        <w:t>×</w:t>
      </w:r>
      <w:r>
        <w:rPr>
          <w:rFonts w:hint="eastAsia"/>
        </w:rPr>
        <w:t>10</w:t>
      </w:r>
      <w:r w:rsidRPr="00D75C78">
        <w:rPr>
          <w:rFonts w:hint="eastAsia"/>
          <w:vertAlign w:val="superscript"/>
        </w:rPr>
        <w:t>7</w:t>
      </w:r>
      <w:r>
        <w:rPr>
          <w:rFonts w:hint="eastAsia"/>
        </w:rPr>
        <w:t xml:space="preserve"> cm</w:t>
      </w:r>
      <w:r w:rsidRPr="00D75C78">
        <w:rPr>
          <w:rFonts w:hint="eastAsia"/>
          <w:vertAlign w:val="superscript"/>
        </w:rPr>
        <w:t>-2</w:t>
      </w:r>
      <w:r>
        <w:rPr>
          <w:rFonts w:hint="eastAsia"/>
        </w:rPr>
        <w:t>, A4</w:t>
      </w:r>
      <w:r>
        <w:rPr>
          <w:rFonts w:hint="eastAsia"/>
        </w:rPr>
        <w:t>的腐蚀坑密度为</w:t>
      </w:r>
      <w:r>
        <w:rPr>
          <w:rFonts w:hint="eastAsia"/>
        </w:rPr>
        <w:t>3</w:t>
      </w:r>
      <w:r w:rsidRPr="00D75C78">
        <w:rPr>
          <w:rFonts w:hint="eastAsia"/>
        </w:rPr>
        <w:t>×</w:t>
      </w:r>
      <w:r>
        <w:rPr>
          <w:rFonts w:hint="eastAsia"/>
        </w:rPr>
        <w:t>10</w:t>
      </w:r>
      <w:r w:rsidRPr="00D75C78">
        <w:rPr>
          <w:rFonts w:hint="eastAsia"/>
          <w:vertAlign w:val="superscript"/>
        </w:rPr>
        <w:t>6</w:t>
      </w:r>
      <w:r>
        <w:rPr>
          <w:rFonts w:hint="eastAsia"/>
        </w:rPr>
        <w:t xml:space="preserve"> cm</w:t>
      </w:r>
      <w:r w:rsidRPr="00D75C78">
        <w:rPr>
          <w:rFonts w:hint="eastAsia"/>
          <w:vertAlign w:val="superscript"/>
        </w:rPr>
        <w:t>-2</w:t>
      </w:r>
      <w:r>
        <w:rPr>
          <w:rFonts w:hint="eastAsia"/>
        </w:rPr>
        <w:t>。该结果表明，多层量子点位错阻挡层对位错有一定的阻挡作用，而且量子点层数越多位错阻挡效果越好。</w:t>
      </w:r>
    </w:p>
    <w:p w14:paraId="0D48FF68" w14:textId="4A385A2B" w:rsidR="00D75C78" w:rsidRPr="00D75C78" w:rsidRDefault="00D75C78" w:rsidP="0050575E">
      <w:r>
        <w:rPr>
          <w:rFonts w:hint="eastAsia"/>
        </w:rPr>
        <w:t>我们对</w:t>
      </w:r>
      <w:r>
        <w:rPr>
          <w:rFonts w:hint="eastAsia"/>
        </w:rPr>
        <w:t>A4</w:t>
      </w:r>
      <w:r>
        <w:rPr>
          <w:rFonts w:hint="eastAsia"/>
        </w:rPr>
        <w:t>样品做了进一步的界面</w:t>
      </w:r>
      <w:r>
        <w:rPr>
          <w:rFonts w:hint="eastAsia"/>
        </w:rPr>
        <w:t>TEM</w:t>
      </w:r>
      <w:r>
        <w:rPr>
          <w:rFonts w:hint="eastAsia"/>
        </w:rPr>
        <w:t>测试，测试结果如图</w:t>
      </w:r>
      <w:r>
        <w:rPr>
          <w:rFonts w:hint="eastAsia"/>
        </w:rPr>
        <w:t xml:space="preserve">  </w:t>
      </w:r>
      <w:r>
        <w:rPr>
          <w:rFonts w:hint="eastAsia"/>
        </w:rPr>
        <w:t>所示</w:t>
      </w:r>
    </w:p>
    <w:p w14:paraId="7E40FBD8" w14:textId="03EC1A02" w:rsidR="00E171CC" w:rsidRPr="00D75C78" w:rsidRDefault="00D75C78" w:rsidP="0050575E">
      <w:r>
        <w:rPr>
          <w:noProof/>
        </w:rPr>
        <w:drawing>
          <wp:inline distT="0" distB="0" distL="0" distR="0" wp14:anchorId="69E6E32E" wp14:editId="4A5159B4">
            <wp:extent cx="2725728" cy="2725728"/>
            <wp:effectExtent l="0" t="0" r="0" b="0"/>
            <wp:docPr id="21" name="图片 21" descr="E:\王一帆\2013.8月份实验\TEM\WangYiFan\2013-10-10\TEM00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王一帆\2013.8月份实验\TEM\WangYiFan\2013-10-10\TEM003.t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24478" cy="2724478"/>
                    </a:xfrm>
                    <a:prstGeom prst="rect">
                      <a:avLst/>
                    </a:prstGeom>
                    <a:noFill/>
                    <a:ln>
                      <a:noFill/>
                    </a:ln>
                  </pic:spPr>
                </pic:pic>
              </a:graphicData>
            </a:graphic>
          </wp:inline>
        </w:drawing>
      </w:r>
    </w:p>
    <w:p w14:paraId="0F6567C3" w14:textId="29ABDFC3" w:rsidR="003F792A" w:rsidRDefault="00D75C78" w:rsidP="0050575E">
      <w:r>
        <w:rPr>
          <w:rFonts w:hint="eastAsia"/>
        </w:rPr>
        <w:t>由图可以看出，位错线在穿过</w:t>
      </w:r>
      <w:proofErr w:type="gramStart"/>
      <w:r>
        <w:rPr>
          <w:rFonts w:hint="eastAsia"/>
        </w:rPr>
        <w:t>量子点层的</w:t>
      </w:r>
      <w:proofErr w:type="gramEnd"/>
      <w:r>
        <w:rPr>
          <w:rFonts w:hint="eastAsia"/>
        </w:rPr>
        <w:t>时候被阻挡，致使其弯曲不再向上穿透，该结果表明，量子点位错阻挡层对穿透位错有一定的阻挡作用，能够降低外延片表面穿透位错密度。</w:t>
      </w:r>
    </w:p>
    <w:p w14:paraId="404A627B" w14:textId="7E6B3682" w:rsidR="003F792A" w:rsidRDefault="00D75C78" w:rsidP="0050575E">
      <w:r>
        <w:rPr>
          <w:rFonts w:hint="eastAsia"/>
        </w:rPr>
        <w:t>为了进一步研究大岛团簇对外延片表面穿透位错的影响，我们比较了</w:t>
      </w:r>
      <w:r w:rsidR="00AA1094">
        <w:rPr>
          <w:rFonts w:hint="eastAsia"/>
        </w:rPr>
        <w:t>每层</w:t>
      </w:r>
      <w:r w:rsidR="00E51D0D">
        <w:rPr>
          <w:rFonts w:hint="eastAsia"/>
        </w:rPr>
        <w:t>量子点生长时间为</w:t>
      </w:r>
      <w:r w:rsidR="00E51D0D">
        <w:rPr>
          <w:rFonts w:hint="eastAsia"/>
        </w:rPr>
        <w:t>65s</w:t>
      </w:r>
      <w:r w:rsidR="00E51D0D">
        <w:rPr>
          <w:rFonts w:hint="eastAsia"/>
        </w:rPr>
        <w:t>和</w:t>
      </w:r>
      <w:r w:rsidR="00E51D0D">
        <w:rPr>
          <w:rFonts w:hint="eastAsia"/>
        </w:rPr>
        <w:t>70s</w:t>
      </w:r>
      <w:r w:rsidR="00E51D0D">
        <w:rPr>
          <w:rFonts w:hint="eastAsia"/>
        </w:rPr>
        <w:t>的</w:t>
      </w:r>
      <w:r>
        <w:rPr>
          <w:rFonts w:hint="eastAsia"/>
        </w:rPr>
        <w:t>三层量子点位错阻挡层</w:t>
      </w:r>
      <w:r w:rsidR="00E51D0D">
        <w:rPr>
          <w:rFonts w:hint="eastAsia"/>
        </w:rPr>
        <w:t>的外延片样品。</w:t>
      </w:r>
      <w:r w:rsidR="0091087E">
        <w:rPr>
          <w:rFonts w:hint="eastAsia"/>
        </w:rPr>
        <w:t>表</w:t>
      </w:r>
      <w:r w:rsidR="0091087E">
        <w:rPr>
          <w:rFonts w:hint="eastAsia"/>
        </w:rPr>
        <w:t xml:space="preserve">   </w:t>
      </w:r>
      <w:r w:rsidR="0091087E">
        <w:rPr>
          <w:rFonts w:hint="eastAsia"/>
        </w:rPr>
        <w:t>是对两个样片的</w:t>
      </w:r>
      <w:r w:rsidR="0091087E">
        <w:rPr>
          <w:rFonts w:hint="eastAsia"/>
        </w:rPr>
        <w:t>XRD</w:t>
      </w:r>
      <w:r w:rsidR="0091087E">
        <w:rPr>
          <w:rFonts w:hint="eastAsia"/>
        </w:rPr>
        <w:t>测试结果</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1614"/>
        <w:gridCol w:w="2898"/>
        <w:gridCol w:w="3070"/>
      </w:tblGrid>
      <w:tr w:rsidR="00E51D0D" w:rsidRPr="009D6EDD" w14:paraId="51C59BF6" w14:textId="77777777" w:rsidTr="00465AA0">
        <w:trPr>
          <w:trHeight w:val="480"/>
        </w:trPr>
        <w:tc>
          <w:tcPr>
            <w:tcW w:w="1614" w:type="dxa"/>
            <w:shd w:val="clear" w:color="auto" w:fill="auto"/>
            <w:vAlign w:val="center"/>
          </w:tcPr>
          <w:p w14:paraId="3BCC5635" w14:textId="77777777" w:rsidR="00E51D0D" w:rsidRPr="009D6EDD" w:rsidRDefault="00E51D0D" w:rsidP="00465AA0">
            <w:pPr>
              <w:pStyle w:val="MCTableText"/>
            </w:pPr>
            <w:r w:rsidRPr="009D6EDD">
              <w:t xml:space="preserve">Sample </w:t>
            </w:r>
            <w:r w:rsidRPr="009D6EDD">
              <w:rPr>
                <w:rFonts w:hint="eastAsia"/>
              </w:rPr>
              <w:t>n</w:t>
            </w:r>
            <w:r w:rsidRPr="009D6EDD">
              <w:t>o.</w:t>
            </w:r>
          </w:p>
        </w:tc>
        <w:tc>
          <w:tcPr>
            <w:tcW w:w="2898" w:type="dxa"/>
            <w:shd w:val="clear" w:color="auto" w:fill="auto"/>
            <w:vAlign w:val="center"/>
          </w:tcPr>
          <w:p w14:paraId="2913FBE8" w14:textId="76881FF7" w:rsidR="00E51D0D" w:rsidRPr="009D6EDD" w:rsidRDefault="00E51D0D" w:rsidP="00465AA0">
            <w:pPr>
              <w:pStyle w:val="MCTableText"/>
              <w:jc w:val="center"/>
              <w:rPr>
                <w:lang w:eastAsia="zh-CN"/>
              </w:rPr>
            </w:pPr>
            <w:r>
              <w:rPr>
                <w:lang w:eastAsia="zh-CN"/>
              </w:rPr>
              <w:t>G</w:t>
            </w:r>
            <w:r>
              <w:rPr>
                <w:rFonts w:hint="eastAsia"/>
                <w:lang w:eastAsia="zh-CN"/>
              </w:rPr>
              <w:t>rowth time of every layer QDs</w:t>
            </w:r>
          </w:p>
        </w:tc>
        <w:tc>
          <w:tcPr>
            <w:tcW w:w="3070" w:type="dxa"/>
            <w:vAlign w:val="center"/>
          </w:tcPr>
          <w:p w14:paraId="7EB3C626" w14:textId="77777777" w:rsidR="00E51D0D" w:rsidRPr="009D6EDD" w:rsidRDefault="00E51D0D" w:rsidP="00465AA0">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r>
      <w:tr w:rsidR="00E51D0D" w:rsidRPr="009D6EDD" w14:paraId="34ABA09C" w14:textId="77777777" w:rsidTr="00465AA0">
        <w:trPr>
          <w:trHeight w:val="230"/>
        </w:trPr>
        <w:tc>
          <w:tcPr>
            <w:tcW w:w="1614" w:type="dxa"/>
            <w:shd w:val="clear" w:color="auto" w:fill="auto"/>
          </w:tcPr>
          <w:p w14:paraId="24FD0575" w14:textId="77777777" w:rsidR="00E51D0D" w:rsidRPr="009D6EDD" w:rsidRDefault="00E51D0D" w:rsidP="00465AA0">
            <w:pPr>
              <w:pStyle w:val="MCTableText"/>
            </w:pPr>
            <w:r w:rsidRPr="009D6EDD">
              <w:t>A1</w:t>
            </w:r>
          </w:p>
        </w:tc>
        <w:tc>
          <w:tcPr>
            <w:tcW w:w="2898" w:type="dxa"/>
            <w:shd w:val="clear" w:color="auto" w:fill="auto"/>
          </w:tcPr>
          <w:p w14:paraId="19C73239" w14:textId="12604955" w:rsidR="00E51D0D" w:rsidRPr="009D6EDD" w:rsidRDefault="00E51D0D" w:rsidP="00465AA0">
            <w:pPr>
              <w:pStyle w:val="MCTableText"/>
              <w:jc w:val="center"/>
              <w:rPr>
                <w:lang w:eastAsia="zh-CN"/>
              </w:rPr>
            </w:pPr>
            <w:r>
              <w:rPr>
                <w:rFonts w:hint="eastAsia"/>
                <w:lang w:eastAsia="zh-CN"/>
              </w:rPr>
              <w:t>65s</w:t>
            </w:r>
          </w:p>
        </w:tc>
        <w:tc>
          <w:tcPr>
            <w:tcW w:w="3070" w:type="dxa"/>
            <w:vAlign w:val="center"/>
          </w:tcPr>
          <w:p w14:paraId="09DE6A96" w14:textId="26A9B069" w:rsidR="00E51D0D" w:rsidRPr="00C643FF" w:rsidRDefault="00E51D0D" w:rsidP="00E51D0D">
            <w:pPr>
              <w:widowControl/>
              <w:spacing w:before="48"/>
              <w:jc w:val="center"/>
              <w:textAlignment w:val="baseline"/>
              <w:rPr>
                <w:rFonts w:ascii="Arial" w:eastAsia="宋体" w:hAnsi="Arial" w:cs="Arial"/>
                <w:kern w:val="0"/>
                <w:sz w:val="18"/>
                <w:szCs w:val="18"/>
              </w:rPr>
            </w:pPr>
            <w:r>
              <w:rPr>
                <w:rFonts w:ascii="Calibri" w:eastAsia="宋体" w:hAnsi="Calibri" w:cs="Calibri" w:hint="eastAsia"/>
                <w:kern w:val="24"/>
                <w:sz w:val="18"/>
                <w:szCs w:val="18"/>
              </w:rPr>
              <w:t>164</w:t>
            </w:r>
          </w:p>
        </w:tc>
      </w:tr>
      <w:tr w:rsidR="00E51D0D" w:rsidRPr="009D6EDD" w14:paraId="207F4986" w14:textId="77777777" w:rsidTr="00465AA0">
        <w:trPr>
          <w:trHeight w:val="230"/>
        </w:trPr>
        <w:tc>
          <w:tcPr>
            <w:tcW w:w="1614" w:type="dxa"/>
            <w:shd w:val="clear" w:color="auto" w:fill="auto"/>
          </w:tcPr>
          <w:p w14:paraId="373D4947" w14:textId="77777777" w:rsidR="00E51D0D" w:rsidRPr="009D6EDD" w:rsidRDefault="00E51D0D" w:rsidP="00465AA0">
            <w:pPr>
              <w:pStyle w:val="MCTableText"/>
            </w:pPr>
            <w:r w:rsidRPr="009D6EDD">
              <w:t>A2</w:t>
            </w:r>
          </w:p>
        </w:tc>
        <w:tc>
          <w:tcPr>
            <w:tcW w:w="2898" w:type="dxa"/>
            <w:shd w:val="clear" w:color="auto" w:fill="auto"/>
          </w:tcPr>
          <w:p w14:paraId="45310302" w14:textId="571CBFBB" w:rsidR="00E51D0D" w:rsidRPr="009D6EDD" w:rsidRDefault="00E51D0D" w:rsidP="00465AA0">
            <w:pPr>
              <w:pStyle w:val="MCTableText"/>
              <w:jc w:val="center"/>
              <w:rPr>
                <w:lang w:eastAsia="zh-CN"/>
              </w:rPr>
            </w:pPr>
            <w:r>
              <w:rPr>
                <w:rFonts w:hint="eastAsia"/>
                <w:lang w:eastAsia="zh-CN"/>
              </w:rPr>
              <w:t>70s</w:t>
            </w:r>
          </w:p>
        </w:tc>
        <w:tc>
          <w:tcPr>
            <w:tcW w:w="3070" w:type="dxa"/>
            <w:vAlign w:val="center"/>
          </w:tcPr>
          <w:p w14:paraId="044D31E1" w14:textId="642E3922" w:rsidR="00E51D0D" w:rsidRPr="00C643FF" w:rsidRDefault="00E51D0D" w:rsidP="00E51D0D">
            <w:pPr>
              <w:widowControl/>
              <w:spacing w:before="48"/>
              <w:jc w:val="center"/>
              <w:textAlignment w:val="baseline"/>
              <w:rPr>
                <w:rFonts w:ascii="Arial" w:eastAsia="宋体" w:hAnsi="Arial" w:cs="Arial"/>
                <w:kern w:val="0"/>
                <w:sz w:val="18"/>
                <w:szCs w:val="18"/>
              </w:rPr>
            </w:pPr>
            <w:r>
              <w:rPr>
                <w:rFonts w:ascii="Calibri" w:eastAsia="宋体" w:hAnsi="Calibri" w:cs="Calibri" w:hint="eastAsia"/>
                <w:kern w:val="24"/>
                <w:sz w:val="18"/>
                <w:szCs w:val="18"/>
              </w:rPr>
              <w:t>163</w:t>
            </w:r>
          </w:p>
        </w:tc>
      </w:tr>
    </w:tbl>
    <w:p w14:paraId="3A431D6B" w14:textId="4C13417B" w:rsidR="00E51D0D" w:rsidRDefault="00E51D0D" w:rsidP="0050575E">
      <w:r>
        <w:rPr>
          <w:rFonts w:hint="eastAsia"/>
        </w:rPr>
        <w:t>从两者的</w:t>
      </w:r>
      <w:r>
        <w:rPr>
          <w:rFonts w:hint="eastAsia"/>
        </w:rPr>
        <w:t>XRD</w:t>
      </w:r>
      <w:r>
        <w:rPr>
          <w:rFonts w:hint="eastAsia"/>
        </w:rPr>
        <w:t>半高</w:t>
      </w:r>
      <w:proofErr w:type="gramStart"/>
      <w:r>
        <w:rPr>
          <w:rFonts w:hint="eastAsia"/>
        </w:rPr>
        <w:t>宽结果</w:t>
      </w:r>
      <w:proofErr w:type="gramEnd"/>
      <w:r>
        <w:rPr>
          <w:rFonts w:hint="eastAsia"/>
        </w:rPr>
        <w:t>来看，两者半高宽基本相同</w:t>
      </w:r>
      <w:r w:rsidR="008E3A3D">
        <w:rPr>
          <w:rFonts w:hint="eastAsia"/>
        </w:rPr>
        <w:t>，进一步验证了插入量子点位错阻挡层之后，用</w:t>
      </w:r>
      <w:r w:rsidR="008E3A3D">
        <w:rPr>
          <w:rFonts w:hint="eastAsia"/>
        </w:rPr>
        <w:t>XRD</w:t>
      </w:r>
      <w:r w:rsidR="008E3A3D">
        <w:rPr>
          <w:rFonts w:hint="eastAsia"/>
        </w:rPr>
        <w:t>对样品进行测试的结果基本相同，由于</w:t>
      </w:r>
      <w:r w:rsidR="008E3A3D">
        <w:rPr>
          <w:rFonts w:hint="eastAsia"/>
        </w:rPr>
        <w:t>XRD</w:t>
      </w:r>
      <w:r w:rsidR="008E3A3D">
        <w:rPr>
          <w:rFonts w:hint="eastAsia"/>
        </w:rPr>
        <w:t>测试精度等因素的影响导致</w:t>
      </w:r>
      <w:r w:rsidR="008E3A3D">
        <w:rPr>
          <w:rFonts w:hint="eastAsia"/>
        </w:rPr>
        <w:t>XRD</w:t>
      </w:r>
      <w:r w:rsidR="008E3A3D">
        <w:rPr>
          <w:rFonts w:hint="eastAsia"/>
        </w:rPr>
        <w:t>不能准确的测量这些样品晶体质量的变化。</w:t>
      </w:r>
      <w:r w:rsidR="0091087E">
        <w:rPr>
          <w:rFonts w:hint="eastAsia"/>
        </w:rPr>
        <w:t>为了进一步比较我们对两者进行了腐蚀坑的测试。两个样品的</w:t>
      </w:r>
      <w:r w:rsidR="0091087E">
        <w:rPr>
          <w:rFonts w:hint="eastAsia"/>
        </w:rPr>
        <w:t>SEM</w:t>
      </w:r>
      <w:r w:rsidR="0091087E">
        <w:rPr>
          <w:rFonts w:hint="eastAsia"/>
        </w:rPr>
        <w:t>测试结果，如图</w:t>
      </w:r>
      <w:r w:rsidR="0091087E">
        <w:rPr>
          <w:rFonts w:hint="eastAsia"/>
        </w:rPr>
        <w:t xml:space="preserve">  </w:t>
      </w:r>
      <w:r w:rsidR="0091087E">
        <w:rPr>
          <w:rFonts w:hint="eastAsia"/>
        </w:rPr>
        <w:t>所示</w:t>
      </w:r>
    </w:p>
    <w:p w14:paraId="60F1781C" w14:textId="12FAE8E7" w:rsidR="0091087E" w:rsidRDefault="0091087E" w:rsidP="0050575E">
      <w:r>
        <w:rPr>
          <w:noProof/>
        </w:rPr>
        <w:drawing>
          <wp:inline distT="0" distB="0" distL="0" distR="0" wp14:anchorId="71DBA184" wp14:editId="11D04635">
            <wp:extent cx="1700667" cy="1275972"/>
            <wp:effectExtent l="0" t="0" r="0" b="635"/>
            <wp:docPr id="23" name="图片 23" descr="E:\王一帆\2013.8月份实验\SEM\20130916\wangyfan\2743\2743_q0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王一帆\2013.8月份实验\SEM\20130916\wangyfan\2743\2743_q04.t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02625" cy="1277441"/>
                    </a:xfrm>
                    <a:prstGeom prst="rect">
                      <a:avLst/>
                    </a:prstGeom>
                    <a:noFill/>
                    <a:ln>
                      <a:noFill/>
                    </a:ln>
                  </pic:spPr>
                </pic:pic>
              </a:graphicData>
            </a:graphic>
          </wp:inline>
        </w:drawing>
      </w:r>
      <w:r>
        <w:rPr>
          <w:noProof/>
        </w:rPr>
        <w:drawing>
          <wp:inline distT="0" distB="0" distL="0" distR="0" wp14:anchorId="3EC5AF0C" wp14:editId="40D943FD">
            <wp:extent cx="1689019" cy="1267234"/>
            <wp:effectExtent l="0" t="0" r="6985" b="0"/>
            <wp:docPr id="22" name="图片 22" descr="E:\王一帆\2013.8月份实验\SEM\20130916\wangyfan\2732\2732_q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王一帆\2013.8月份实验\SEM\20130916\wangyfan\2732\2732_q02.t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89019" cy="1267234"/>
                    </a:xfrm>
                    <a:prstGeom prst="rect">
                      <a:avLst/>
                    </a:prstGeom>
                    <a:noFill/>
                    <a:ln>
                      <a:noFill/>
                    </a:ln>
                  </pic:spPr>
                </pic:pic>
              </a:graphicData>
            </a:graphic>
          </wp:inline>
        </w:drawing>
      </w:r>
    </w:p>
    <w:p w14:paraId="0DA69A76" w14:textId="25D1D2D5" w:rsidR="0091087E" w:rsidRDefault="0091087E" w:rsidP="0050575E">
      <w:r>
        <w:rPr>
          <w:rFonts w:hint="eastAsia"/>
        </w:rPr>
        <w:t>由图</w:t>
      </w:r>
      <w:r>
        <w:rPr>
          <w:rFonts w:hint="eastAsia"/>
        </w:rPr>
        <w:t xml:space="preserve"> </w:t>
      </w:r>
      <w:r>
        <w:rPr>
          <w:rFonts w:hint="eastAsia"/>
        </w:rPr>
        <w:t>可以看出，量子点生长时间为</w:t>
      </w:r>
      <w:r>
        <w:rPr>
          <w:rFonts w:hint="eastAsia"/>
        </w:rPr>
        <w:t>65s</w:t>
      </w:r>
      <w:r>
        <w:rPr>
          <w:rFonts w:hint="eastAsia"/>
        </w:rPr>
        <w:t>的样品腐蚀坑密度明显低于生长时间为</w:t>
      </w:r>
      <w:r>
        <w:rPr>
          <w:rFonts w:hint="eastAsia"/>
        </w:rPr>
        <w:t>70s</w:t>
      </w:r>
      <w:r>
        <w:rPr>
          <w:rFonts w:hint="eastAsia"/>
        </w:rPr>
        <w:t>的样品。而之前对两者</w:t>
      </w:r>
      <w:r>
        <w:rPr>
          <w:rFonts w:hint="eastAsia"/>
        </w:rPr>
        <w:t>AFM</w:t>
      </w:r>
      <w:r>
        <w:rPr>
          <w:rFonts w:hint="eastAsia"/>
        </w:rPr>
        <w:t>的测试结果可以看出，</w:t>
      </w:r>
      <w:r>
        <w:rPr>
          <w:rFonts w:hint="eastAsia"/>
        </w:rPr>
        <w:t>A2</w:t>
      </w:r>
      <w:r>
        <w:rPr>
          <w:rFonts w:hint="eastAsia"/>
        </w:rPr>
        <w:t>岛团簇明显多于</w:t>
      </w:r>
      <w:r>
        <w:rPr>
          <w:rFonts w:hint="eastAsia"/>
        </w:rPr>
        <w:t>A1</w:t>
      </w:r>
      <w:r>
        <w:rPr>
          <w:rFonts w:hint="eastAsia"/>
        </w:rPr>
        <w:t>，由此可以看出，多层量子点位错阻挡层可以阻挡</w:t>
      </w:r>
      <w:r w:rsidR="00CD7119">
        <w:rPr>
          <w:rFonts w:hint="eastAsia"/>
        </w:rPr>
        <w:t>穿透位错，但是大岛团簇也能够导致位错的产生，使得外延片表面穿透位错密度增加。因此，使用量子点位错阻挡层降低表面位错密度的关键是</w:t>
      </w:r>
      <w:r w:rsidR="00EF2A9B">
        <w:rPr>
          <w:rFonts w:hint="eastAsia"/>
        </w:rPr>
        <w:t>在保证量子点密度的前提下，抑制量子点</w:t>
      </w:r>
      <w:r w:rsidR="00CD7119">
        <w:rPr>
          <w:rFonts w:hint="eastAsia"/>
        </w:rPr>
        <w:t>大岛团簇的产生。</w:t>
      </w:r>
    </w:p>
    <w:p w14:paraId="2A99B70B" w14:textId="77777777" w:rsidR="0091087E" w:rsidRPr="003F792A" w:rsidRDefault="0091087E" w:rsidP="0050575E"/>
    <w:p w14:paraId="3D5190AD" w14:textId="77777777" w:rsidR="00EE1543" w:rsidRDefault="00EE1543" w:rsidP="00100D7A">
      <w:pPr>
        <w:pStyle w:val="1"/>
        <w:numPr>
          <w:ilvl w:val="0"/>
          <w:numId w:val="4"/>
        </w:numPr>
      </w:pPr>
      <w:bookmarkStart w:id="55" w:name="_Toc373697298"/>
      <w:r>
        <w:rPr>
          <w:rFonts w:hint="eastAsia"/>
        </w:rPr>
        <w:t>结论</w:t>
      </w:r>
      <w:bookmarkEnd w:id="55"/>
    </w:p>
    <w:p w14:paraId="7D28175C" w14:textId="31BC296D" w:rsidR="0050575E" w:rsidRPr="0050575E" w:rsidRDefault="0050575E" w:rsidP="0050575E"/>
    <w:sectPr w:rsidR="0050575E" w:rsidRPr="0050575E" w:rsidSect="008E234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dbc" w:date="2013-12-08T11:37:00Z" w:initials="d">
    <w:p w14:paraId="49A29650" w14:textId="77777777" w:rsidR="00AE0EE9" w:rsidRDefault="00AE0EE9" w:rsidP="00414766">
      <w:pPr>
        <w:pStyle w:val="ad"/>
      </w:pPr>
      <w:r>
        <w:rPr>
          <w:rStyle w:val="ac"/>
        </w:rPr>
        <w:annotationRef/>
      </w:r>
      <w:r>
        <w:rPr>
          <w:rFonts w:hint="eastAsia"/>
        </w:rPr>
        <w:t>[1]</w:t>
      </w:r>
      <w:proofErr w:type="spellStart"/>
      <w:r>
        <w:rPr>
          <w:rFonts w:hint="eastAsia"/>
        </w:rPr>
        <w:t>Manasevi</w:t>
      </w:r>
      <w:proofErr w:type="spellEnd"/>
      <w:r>
        <w:rPr>
          <w:rFonts w:hint="eastAsia"/>
        </w:rPr>
        <w:t xml:space="preserve"> H M, Simpson Q I. Use of metal-organics in preparation of semiconductor materials: 1. Epitaxial gallium-V </w:t>
      </w:r>
      <w:proofErr w:type="gramStart"/>
      <w:r>
        <w:rPr>
          <w:rFonts w:hint="eastAsia"/>
        </w:rPr>
        <w:t>compounds[</w:t>
      </w:r>
      <w:proofErr w:type="gramEnd"/>
      <w:r>
        <w:rPr>
          <w:rFonts w:hint="eastAsia"/>
        </w:rPr>
        <w:t xml:space="preserve">J]. </w:t>
      </w:r>
      <w:proofErr w:type="spellStart"/>
      <w:r>
        <w:rPr>
          <w:rFonts w:hint="eastAsia"/>
        </w:rPr>
        <w:t>J.Electrochem</w:t>
      </w:r>
      <w:proofErr w:type="spellEnd"/>
      <w:r>
        <w:rPr>
          <w:rFonts w:hint="eastAsia"/>
        </w:rPr>
        <w:t>. Soc., 1969, 116(12):1725-1732</w:t>
      </w:r>
    </w:p>
    <w:p w14:paraId="7D6D6588" w14:textId="77777777" w:rsidR="00AE0EE9" w:rsidRDefault="00AE0EE9" w:rsidP="00414766">
      <w:pPr>
        <w:pStyle w:val="ad"/>
      </w:pPr>
      <w:r>
        <w:rPr>
          <w:rFonts w:hint="eastAsia"/>
        </w:rPr>
        <w:t xml:space="preserve">[2] </w:t>
      </w:r>
      <w:proofErr w:type="spellStart"/>
      <w:r>
        <w:rPr>
          <w:rFonts w:hint="eastAsia"/>
        </w:rPr>
        <w:t>Manasevi</w:t>
      </w:r>
      <w:proofErr w:type="spellEnd"/>
      <w:r>
        <w:rPr>
          <w:rFonts w:hint="eastAsia"/>
        </w:rPr>
        <w:t xml:space="preserve"> H M, Simpson W I. Use of metal-organics in preparation of semiconductor materials on insulating substrates: 1. Epitaxial 3-5 gallium compounds [J]. </w:t>
      </w:r>
      <w:proofErr w:type="spellStart"/>
      <w:r>
        <w:rPr>
          <w:rFonts w:hint="eastAsia"/>
        </w:rPr>
        <w:t>J.Electrochem</w:t>
      </w:r>
      <w:proofErr w:type="spellEnd"/>
      <w:r>
        <w:rPr>
          <w:rFonts w:hint="eastAsia"/>
        </w:rPr>
        <w:t>. Soc., 1968, 115(3): C66.</w:t>
      </w:r>
    </w:p>
    <w:p w14:paraId="68DD16E1" w14:textId="77777777" w:rsidR="00AE0EE9" w:rsidRDefault="00AE0EE9" w:rsidP="00414766">
      <w:pPr>
        <w:pStyle w:val="ad"/>
      </w:pPr>
      <w:r>
        <w:rPr>
          <w:rFonts w:hint="eastAsia"/>
        </w:rPr>
        <w:t xml:space="preserve">[3] </w:t>
      </w:r>
      <w:proofErr w:type="spellStart"/>
      <w:r>
        <w:rPr>
          <w:rFonts w:hint="eastAsia"/>
        </w:rPr>
        <w:t>Manasevi</w:t>
      </w:r>
      <w:proofErr w:type="spellEnd"/>
      <w:r>
        <w:rPr>
          <w:rFonts w:hint="eastAsia"/>
        </w:rPr>
        <w:t xml:space="preserve"> H M. Use of metal-organics in preparation of semiconductor materials: 2.Epitaxial 3-v aluminum compounds using </w:t>
      </w:r>
      <w:proofErr w:type="spellStart"/>
      <w:r>
        <w:rPr>
          <w:rFonts w:hint="eastAsia"/>
        </w:rPr>
        <w:t>thrimethy</w:t>
      </w:r>
      <w:proofErr w:type="spellEnd"/>
      <w:r>
        <w:rPr>
          <w:rFonts w:hint="eastAsia"/>
        </w:rPr>
        <w:t xml:space="preserve"> </w:t>
      </w:r>
      <w:proofErr w:type="spellStart"/>
      <w:r>
        <w:rPr>
          <w:rFonts w:hint="eastAsia"/>
        </w:rPr>
        <w:t>laluminum</w:t>
      </w:r>
      <w:proofErr w:type="spellEnd"/>
      <w:r>
        <w:rPr>
          <w:rFonts w:hint="eastAsia"/>
        </w:rPr>
        <w:t xml:space="preserve"> [J]. J. </w:t>
      </w:r>
      <w:proofErr w:type="spellStart"/>
      <w:r>
        <w:rPr>
          <w:rFonts w:hint="eastAsia"/>
        </w:rPr>
        <w:t>Electrochem</w:t>
      </w:r>
      <w:proofErr w:type="spellEnd"/>
      <w:r>
        <w:rPr>
          <w:rFonts w:hint="eastAsia"/>
        </w:rPr>
        <w:t>. Soc., 1969,116(7): C250.</w:t>
      </w:r>
    </w:p>
  </w:comment>
  <w:comment w:id="10" w:author="dbc" w:date="2013-12-08T11:22:00Z" w:initials="d">
    <w:p w14:paraId="5E9C1D80" w14:textId="0928E73E" w:rsidR="00AE0EE9" w:rsidRDefault="00AE0EE9">
      <w:pPr>
        <w:pStyle w:val="ad"/>
      </w:pPr>
      <w:r>
        <w:rPr>
          <w:rStyle w:val="ac"/>
        </w:rPr>
        <w:annotationRef/>
      </w:r>
      <w:r>
        <w:rPr>
          <w:rFonts w:hint="eastAsia"/>
        </w:rPr>
        <w:t>王占国，陈立泉，屠海令。信息功能材料工程</w:t>
      </w:r>
      <w:r>
        <w:rPr>
          <w:rFonts w:hint="eastAsia"/>
        </w:rPr>
        <w:t>[M]//</w:t>
      </w:r>
      <w:r>
        <w:rPr>
          <w:rFonts w:hint="eastAsia"/>
        </w:rPr>
        <w:t>中国材料工程大典：第</w:t>
      </w:r>
      <w:r>
        <w:rPr>
          <w:rFonts w:hint="eastAsia"/>
        </w:rPr>
        <w:t>11</w:t>
      </w:r>
      <w:r>
        <w:rPr>
          <w:rFonts w:hint="eastAsia"/>
        </w:rPr>
        <w:t>、</w:t>
      </w:r>
      <w:r>
        <w:rPr>
          <w:rFonts w:hint="eastAsia"/>
        </w:rPr>
        <w:t>12</w:t>
      </w:r>
      <w:r>
        <w:rPr>
          <w:rFonts w:hint="eastAsia"/>
        </w:rPr>
        <w:t>、</w:t>
      </w:r>
      <w:r>
        <w:rPr>
          <w:rFonts w:hint="eastAsia"/>
        </w:rPr>
        <w:t>13</w:t>
      </w:r>
      <w:r>
        <w:rPr>
          <w:rFonts w:hint="eastAsia"/>
        </w:rPr>
        <w:t>卷。北京：化学工业出版社，</w:t>
      </w:r>
      <w:r>
        <w:rPr>
          <w:rFonts w:hint="eastAsia"/>
        </w:rPr>
        <w:t>2005</w:t>
      </w:r>
      <w:r>
        <w:rPr>
          <w:rFonts w:hint="eastAsia"/>
        </w:rPr>
        <w:t>。</w:t>
      </w:r>
    </w:p>
  </w:comment>
  <w:comment w:id="17" w:author="dbc" w:date="2013-12-06T21:35:00Z" w:initials="d">
    <w:p w14:paraId="1868AEB1" w14:textId="77777777" w:rsidR="00AE0EE9" w:rsidRDefault="00AE0EE9" w:rsidP="00EC5920">
      <w:pPr>
        <w:pStyle w:val="Default"/>
      </w:pPr>
      <w:r>
        <w:rPr>
          <w:rStyle w:val="ac"/>
        </w:rPr>
        <w:annotationRef/>
      </w:r>
    </w:p>
    <w:p w14:paraId="19D621ED" w14:textId="030272B4" w:rsidR="00AE0EE9" w:rsidRDefault="00AE0EE9" w:rsidP="00EC5920">
      <w:pPr>
        <w:pStyle w:val="ad"/>
      </w:pPr>
      <w:proofErr w:type="spellStart"/>
      <w:r>
        <w:rPr>
          <w:sz w:val="23"/>
          <w:szCs w:val="23"/>
        </w:rPr>
        <w:t>Grabmaier.J.G</w:t>
      </w:r>
      <w:proofErr w:type="spellEnd"/>
      <w:r>
        <w:rPr>
          <w:sz w:val="23"/>
          <w:szCs w:val="23"/>
        </w:rPr>
        <w:t xml:space="preserve">, </w:t>
      </w:r>
      <w:proofErr w:type="spellStart"/>
      <w:r>
        <w:rPr>
          <w:sz w:val="23"/>
          <w:szCs w:val="23"/>
        </w:rPr>
        <w:t>Watson.C.B</w:t>
      </w:r>
      <w:proofErr w:type="spellEnd"/>
      <w:r>
        <w:rPr>
          <w:sz w:val="23"/>
          <w:szCs w:val="23"/>
        </w:rPr>
        <w:t>, Status Solid, 1969, (32), 13</w:t>
      </w:r>
    </w:p>
  </w:comment>
  <w:comment w:id="18" w:author="dbc" w:date="2013-12-06T21:35:00Z" w:initials="d">
    <w:p w14:paraId="306BE533" w14:textId="77777777" w:rsidR="00AE0EE9" w:rsidRPr="00EC5920" w:rsidRDefault="00AE0EE9" w:rsidP="00EC5920">
      <w:pPr>
        <w:pStyle w:val="Default"/>
        <w:rPr>
          <w:rFonts w:ascii="宋体" w:eastAsia="宋体" w:hAnsiTheme="minorHAnsi" w:cs="宋体"/>
        </w:rPr>
      </w:pPr>
      <w:r>
        <w:rPr>
          <w:rStyle w:val="ac"/>
        </w:rPr>
        <w:annotationRef/>
      </w:r>
    </w:p>
    <w:p w14:paraId="0FF71D6D" w14:textId="3644A507" w:rsidR="00AE0EE9" w:rsidRDefault="00AE0EE9" w:rsidP="00EC5920">
      <w:pPr>
        <w:pStyle w:val="ad"/>
      </w:pPr>
      <w:r w:rsidRPr="00EC5920">
        <w:rPr>
          <w:rFonts w:ascii="宋体" w:eastAsia="宋体"/>
          <w:kern w:val="0"/>
          <w:sz w:val="23"/>
          <w:szCs w:val="23"/>
        </w:rPr>
        <w:t>曹福年</w:t>
      </w:r>
      <w:r w:rsidRPr="00EC5920">
        <w:rPr>
          <w:rFonts w:ascii="Times New Roman" w:eastAsia="宋体" w:hAnsi="Times New Roman" w:cs="Times New Roman"/>
          <w:kern w:val="0"/>
          <w:sz w:val="23"/>
          <w:szCs w:val="23"/>
        </w:rPr>
        <w:t xml:space="preserve">. </w:t>
      </w:r>
      <w:r w:rsidRPr="00EC5920">
        <w:rPr>
          <w:rFonts w:ascii="宋体" w:eastAsia="宋体" w:hAnsi="Times New Roman" w:cs="宋体" w:hint="eastAsia"/>
          <w:kern w:val="0"/>
          <w:sz w:val="23"/>
          <w:szCs w:val="23"/>
        </w:rPr>
        <w:t>一种显示</w:t>
      </w:r>
      <w:r w:rsidRPr="00EC5920">
        <w:rPr>
          <w:rFonts w:ascii="Times New Roman" w:eastAsia="宋体" w:hAnsi="Times New Roman" w:cs="Times New Roman"/>
          <w:kern w:val="0"/>
          <w:sz w:val="23"/>
          <w:szCs w:val="23"/>
        </w:rPr>
        <w:t>N</w:t>
      </w:r>
      <w:r w:rsidRPr="00EC5920">
        <w:rPr>
          <w:rFonts w:ascii="Times New Roman" w:eastAsia="宋体" w:hAnsi="Times New Roman" w:cs="Times New Roman"/>
          <w:kern w:val="0"/>
          <w:sz w:val="16"/>
          <w:szCs w:val="16"/>
        </w:rPr>
        <w:t>+</w:t>
      </w:r>
      <w:r w:rsidRPr="00EC5920">
        <w:rPr>
          <w:rFonts w:ascii="Times New Roman" w:eastAsia="宋体" w:hAnsi="Times New Roman" w:cs="Times New Roman"/>
          <w:kern w:val="0"/>
          <w:sz w:val="23"/>
          <w:szCs w:val="23"/>
        </w:rPr>
        <w:t>-</w:t>
      </w:r>
      <w:proofErr w:type="spellStart"/>
      <w:r w:rsidRPr="00EC5920">
        <w:rPr>
          <w:rFonts w:ascii="Times New Roman" w:eastAsia="宋体" w:hAnsi="Times New Roman" w:cs="Times New Roman"/>
          <w:kern w:val="0"/>
          <w:sz w:val="23"/>
          <w:szCs w:val="23"/>
        </w:rPr>
        <w:t>GaAs</w:t>
      </w:r>
      <w:proofErr w:type="spellEnd"/>
      <w:r w:rsidRPr="00EC5920">
        <w:rPr>
          <w:rFonts w:ascii="宋体" w:eastAsia="宋体" w:hAnsi="Times New Roman" w:cs="宋体" w:hint="eastAsia"/>
          <w:kern w:val="0"/>
          <w:sz w:val="23"/>
          <w:szCs w:val="23"/>
        </w:rPr>
        <w:t>多种缺陷的阳极腐蚀法</w:t>
      </w:r>
      <w:r w:rsidRPr="00EC5920">
        <w:rPr>
          <w:rFonts w:ascii="Times New Roman" w:eastAsia="宋体" w:hAnsi="Times New Roman" w:cs="Times New Roman"/>
          <w:kern w:val="0"/>
          <w:sz w:val="23"/>
          <w:szCs w:val="23"/>
        </w:rPr>
        <w:t xml:space="preserve">. </w:t>
      </w:r>
      <w:r w:rsidRPr="00EC5920">
        <w:rPr>
          <w:rFonts w:ascii="宋体" w:eastAsia="宋体" w:hAnsi="Times New Roman" w:cs="宋体" w:hint="eastAsia"/>
          <w:kern w:val="0"/>
          <w:sz w:val="23"/>
          <w:szCs w:val="23"/>
        </w:rPr>
        <w:t>半导体学报，</w:t>
      </w:r>
      <w:r w:rsidRPr="00EC5920">
        <w:rPr>
          <w:rFonts w:ascii="Times New Roman" w:eastAsia="宋体" w:hAnsi="Times New Roman" w:cs="Times New Roman"/>
          <w:kern w:val="0"/>
          <w:sz w:val="23"/>
          <w:szCs w:val="23"/>
        </w:rPr>
        <w:t>1980</w:t>
      </w:r>
      <w:r w:rsidRPr="00EC5920">
        <w:rPr>
          <w:rFonts w:ascii="宋体" w:eastAsia="宋体" w:hAnsi="Times New Roman" w:cs="宋体" w:hint="eastAsia"/>
          <w:kern w:val="0"/>
          <w:sz w:val="23"/>
          <w:szCs w:val="23"/>
        </w:rPr>
        <w:t>，</w:t>
      </w:r>
      <w:r w:rsidRPr="00EC5920">
        <w:rPr>
          <w:rFonts w:ascii="Times New Roman" w:eastAsia="宋体" w:hAnsi="Times New Roman" w:cs="Times New Roman"/>
          <w:kern w:val="0"/>
          <w:sz w:val="23"/>
          <w:szCs w:val="23"/>
        </w:rPr>
        <w:t>1(1)</w:t>
      </w:r>
      <w:r w:rsidRPr="00EC5920">
        <w:rPr>
          <w:rFonts w:ascii="宋体" w:eastAsia="宋体" w:hAnsi="Times New Roman" w:cs="宋体" w:hint="eastAsia"/>
          <w:kern w:val="0"/>
          <w:sz w:val="23"/>
          <w:szCs w:val="23"/>
        </w:rPr>
        <w:t>，</w:t>
      </w:r>
      <w:r w:rsidRPr="00EC5920">
        <w:rPr>
          <w:rFonts w:ascii="Times New Roman" w:eastAsia="宋体" w:hAnsi="Times New Roman" w:cs="Times New Roman"/>
          <w:kern w:val="0"/>
          <w:sz w:val="23"/>
          <w:szCs w:val="23"/>
        </w:rPr>
        <w:t>37.</w:t>
      </w:r>
    </w:p>
  </w:comment>
  <w:comment w:id="19" w:author="dbc" w:date="2013-12-06T21:35:00Z" w:initials="d">
    <w:p w14:paraId="17F1BE3D" w14:textId="77777777" w:rsidR="00AE0EE9" w:rsidRDefault="00AE0EE9" w:rsidP="00EC5920">
      <w:pPr>
        <w:pStyle w:val="Default"/>
      </w:pPr>
      <w:r>
        <w:rPr>
          <w:rStyle w:val="ac"/>
        </w:rPr>
        <w:annotationRef/>
      </w:r>
    </w:p>
    <w:p w14:paraId="027BCCAC" w14:textId="301BEF8C" w:rsidR="00AE0EE9" w:rsidRDefault="00AE0EE9" w:rsidP="00EC5920">
      <w:pPr>
        <w:pStyle w:val="ad"/>
      </w:pPr>
      <w:proofErr w:type="spellStart"/>
      <w:r>
        <w:rPr>
          <w:sz w:val="23"/>
          <w:szCs w:val="23"/>
        </w:rPr>
        <w:t>Abrahams.M.S</w:t>
      </w:r>
      <w:proofErr w:type="spellEnd"/>
      <w:r>
        <w:rPr>
          <w:sz w:val="23"/>
          <w:szCs w:val="23"/>
        </w:rPr>
        <w:t xml:space="preserve">, </w:t>
      </w:r>
      <w:proofErr w:type="spellStart"/>
      <w:r>
        <w:rPr>
          <w:sz w:val="23"/>
          <w:szCs w:val="23"/>
        </w:rPr>
        <w:t>Buicchi.C.J</w:t>
      </w:r>
      <w:proofErr w:type="spellEnd"/>
      <w:r>
        <w:rPr>
          <w:sz w:val="23"/>
          <w:szCs w:val="23"/>
        </w:rPr>
        <w:t xml:space="preserve">. Etching od dislocations on the low-index faces of </w:t>
      </w:r>
      <w:proofErr w:type="spellStart"/>
      <w:r>
        <w:rPr>
          <w:sz w:val="23"/>
          <w:szCs w:val="23"/>
        </w:rPr>
        <w:t>GaAs</w:t>
      </w:r>
      <w:proofErr w:type="spellEnd"/>
      <w:r>
        <w:rPr>
          <w:sz w:val="23"/>
          <w:szCs w:val="23"/>
        </w:rPr>
        <w:t xml:space="preserve">, J </w:t>
      </w:r>
      <w:proofErr w:type="spellStart"/>
      <w:r>
        <w:rPr>
          <w:sz w:val="23"/>
          <w:szCs w:val="23"/>
        </w:rPr>
        <w:t>Appl</w:t>
      </w:r>
      <w:proofErr w:type="spellEnd"/>
      <w:r>
        <w:rPr>
          <w:sz w:val="23"/>
          <w:szCs w:val="23"/>
        </w:rPr>
        <w:t xml:space="preserve"> </w:t>
      </w:r>
      <w:proofErr w:type="spellStart"/>
      <w:r>
        <w:rPr>
          <w:sz w:val="23"/>
          <w:szCs w:val="23"/>
        </w:rPr>
        <w:t>Phys</w:t>
      </w:r>
      <w:proofErr w:type="spellEnd"/>
      <w:r>
        <w:rPr>
          <w:sz w:val="23"/>
          <w:szCs w:val="23"/>
        </w:rPr>
        <w:t>, 1965, 36, 2855</w:t>
      </w:r>
    </w:p>
  </w:comment>
  <w:comment w:id="20" w:author="dbc" w:date="2013-12-06T21:34:00Z" w:initials="d">
    <w:p w14:paraId="52F728CB" w14:textId="77777777" w:rsidR="00AE0EE9" w:rsidRDefault="00AE0EE9" w:rsidP="00EC5920">
      <w:pPr>
        <w:autoSpaceDE w:val="0"/>
        <w:autoSpaceDN w:val="0"/>
        <w:adjustRightInd w:val="0"/>
        <w:jc w:val="left"/>
        <w:rPr>
          <w:rFonts w:ascii="AdvP6975" w:hAnsi="AdvP6975" w:cs="AdvP6975"/>
          <w:color w:val="000000"/>
          <w:kern w:val="0"/>
          <w:sz w:val="16"/>
          <w:szCs w:val="16"/>
        </w:rPr>
      </w:pPr>
      <w:r>
        <w:rPr>
          <w:rStyle w:val="ac"/>
        </w:rPr>
        <w:annotationRef/>
      </w:r>
      <w:r>
        <w:rPr>
          <w:rFonts w:ascii="AdvP6975" w:hAnsi="AdvP6975" w:cs="AdvP6975"/>
          <w:color w:val="000000"/>
          <w:kern w:val="0"/>
          <w:sz w:val="11"/>
          <w:szCs w:val="11"/>
        </w:rPr>
        <w:t>7</w:t>
      </w:r>
      <w:r>
        <w:rPr>
          <w:rFonts w:ascii="AdvP6975" w:hAnsi="AdvP6975" w:cs="AdvP6975"/>
          <w:color w:val="000000"/>
          <w:kern w:val="0"/>
          <w:sz w:val="16"/>
          <w:szCs w:val="16"/>
        </w:rPr>
        <w:t xml:space="preserve">M. Yamaguchi, A. Yamamoto, M. </w:t>
      </w:r>
      <w:proofErr w:type="spellStart"/>
      <w:r>
        <w:rPr>
          <w:rFonts w:ascii="AdvP6975" w:hAnsi="AdvP6975" w:cs="AdvP6975"/>
          <w:color w:val="000000"/>
          <w:kern w:val="0"/>
          <w:sz w:val="16"/>
          <w:szCs w:val="16"/>
        </w:rPr>
        <w:t>Tachikawa</w:t>
      </w:r>
      <w:proofErr w:type="spellEnd"/>
      <w:r>
        <w:rPr>
          <w:rFonts w:ascii="AdvP6975" w:hAnsi="AdvP6975" w:cs="AdvP6975"/>
          <w:color w:val="000000"/>
          <w:kern w:val="0"/>
          <w:sz w:val="16"/>
          <w:szCs w:val="16"/>
        </w:rPr>
        <w:t xml:space="preserve">, Y. </w:t>
      </w:r>
      <w:proofErr w:type="spellStart"/>
      <w:r>
        <w:rPr>
          <w:rFonts w:ascii="AdvP6975" w:hAnsi="AdvP6975" w:cs="AdvP6975"/>
          <w:color w:val="000000"/>
          <w:kern w:val="0"/>
          <w:sz w:val="16"/>
          <w:szCs w:val="16"/>
        </w:rPr>
        <w:t>Itoh</w:t>
      </w:r>
      <w:proofErr w:type="spellEnd"/>
      <w:r>
        <w:rPr>
          <w:rFonts w:ascii="AdvP6975" w:hAnsi="AdvP6975" w:cs="AdvP6975"/>
          <w:color w:val="000000"/>
          <w:kern w:val="0"/>
          <w:sz w:val="16"/>
          <w:szCs w:val="16"/>
        </w:rPr>
        <w:t xml:space="preserve">, and M. </w:t>
      </w:r>
      <w:proofErr w:type="spellStart"/>
      <w:r>
        <w:rPr>
          <w:rFonts w:ascii="AdvP6975" w:hAnsi="AdvP6975" w:cs="AdvP6975"/>
          <w:color w:val="000000"/>
          <w:kern w:val="0"/>
          <w:sz w:val="16"/>
          <w:szCs w:val="16"/>
        </w:rPr>
        <w:t>Sugo</w:t>
      </w:r>
      <w:proofErr w:type="spellEnd"/>
      <w:r>
        <w:rPr>
          <w:rFonts w:ascii="AdvP6975" w:hAnsi="AdvP6975" w:cs="AdvP6975"/>
          <w:color w:val="000000"/>
          <w:kern w:val="0"/>
          <w:sz w:val="16"/>
          <w:szCs w:val="16"/>
        </w:rPr>
        <w:t>,</w:t>
      </w:r>
    </w:p>
    <w:p w14:paraId="59DB0EBC" w14:textId="77777777" w:rsidR="00AE0EE9" w:rsidRDefault="00AE0EE9" w:rsidP="00EC5920">
      <w:pPr>
        <w:pStyle w:val="ad"/>
        <w:rPr>
          <w:rFonts w:ascii="AdvP6975" w:hAnsi="AdvP6975" w:cs="AdvP6975"/>
          <w:color w:val="000000"/>
          <w:kern w:val="0"/>
          <w:sz w:val="16"/>
          <w:szCs w:val="16"/>
        </w:rPr>
      </w:pPr>
      <w:r>
        <w:rPr>
          <w:rFonts w:ascii="AdvP6975" w:hAnsi="AdvP6975" w:cs="AdvP6975"/>
          <w:color w:val="0000FF"/>
          <w:kern w:val="0"/>
          <w:sz w:val="16"/>
          <w:szCs w:val="16"/>
        </w:rPr>
        <w:t xml:space="preserve">Appl. Phys. </w:t>
      </w:r>
      <w:proofErr w:type="spellStart"/>
      <w:r>
        <w:rPr>
          <w:rFonts w:ascii="AdvP6975" w:hAnsi="AdvP6975" w:cs="AdvP6975"/>
          <w:color w:val="0000FF"/>
          <w:kern w:val="0"/>
          <w:sz w:val="16"/>
          <w:szCs w:val="16"/>
        </w:rPr>
        <w:t>Lett</w:t>
      </w:r>
      <w:proofErr w:type="spellEnd"/>
      <w:r>
        <w:rPr>
          <w:rFonts w:ascii="AdvP6975" w:hAnsi="AdvP6975" w:cs="AdvP6975"/>
          <w:color w:val="0000FF"/>
          <w:kern w:val="0"/>
          <w:sz w:val="16"/>
          <w:szCs w:val="16"/>
        </w:rPr>
        <w:t xml:space="preserve">. </w:t>
      </w:r>
      <w:r>
        <w:rPr>
          <w:rFonts w:ascii="AdvP6960" w:hAnsi="AdvP6960" w:cs="AdvP6960"/>
          <w:color w:val="000000"/>
          <w:kern w:val="0"/>
          <w:sz w:val="16"/>
          <w:szCs w:val="16"/>
        </w:rPr>
        <w:t>53</w:t>
      </w:r>
      <w:r>
        <w:rPr>
          <w:rFonts w:ascii="AdvP6975" w:hAnsi="AdvP6975" w:cs="AdvP6975"/>
          <w:color w:val="000000"/>
          <w:kern w:val="0"/>
          <w:sz w:val="16"/>
          <w:szCs w:val="16"/>
        </w:rPr>
        <w:t>, 2293 (1988).</w:t>
      </w:r>
    </w:p>
    <w:p w14:paraId="2C9E587A" w14:textId="77777777" w:rsidR="00AE0EE9" w:rsidRDefault="00AE0EE9" w:rsidP="00EC5920">
      <w:pPr>
        <w:autoSpaceDE w:val="0"/>
        <w:autoSpaceDN w:val="0"/>
        <w:adjustRightInd w:val="0"/>
        <w:jc w:val="left"/>
        <w:rPr>
          <w:rFonts w:ascii="AdvP6975" w:hAnsi="AdvP6975" w:cs="AdvP6975"/>
          <w:color w:val="000000"/>
          <w:kern w:val="0"/>
          <w:sz w:val="16"/>
          <w:szCs w:val="16"/>
        </w:rPr>
      </w:pPr>
      <w:r>
        <w:rPr>
          <w:rFonts w:ascii="AdvP6975" w:hAnsi="AdvP6975" w:cs="AdvP6975"/>
          <w:color w:val="000000"/>
          <w:kern w:val="0"/>
          <w:sz w:val="16"/>
          <w:szCs w:val="16"/>
        </w:rPr>
        <w:t xml:space="preserve">K. Ishida, M. Akiyama, and S. Nishi, </w:t>
      </w:r>
      <w:proofErr w:type="spellStart"/>
      <w:r>
        <w:rPr>
          <w:rFonts w:ascii="AdvP6975" w:hAnsi="AdvP6975" w:cs="AdvP6975"/>
          <w:color w:val="0000FF"/>
          <w:kern w:val="0"/>
          <w:sz w:val="16"/>
          <w:szCs w:val="16"/>
        </w:rPr>
        <w:t>Jpn</w:t>
      </w:r>
      <w:proofErr w:type="spellEnd"/>
      <w:r>
        <w:rPr>
          <w:rFonts w:ascii="AdvP6975" w:hAnsi="AdvP6975" w:cs="AdvP6975"/>
          <w:color w:val="0000FF"/>
          <w:kern w:val="0"/>
          <w:sz w:val="16"/>
          <w:szCs w:val="16"/>
        </w:rPr>
        <w:t xml:space="preserve">. J. Appl. Phys. </w:t>
      </w:r>
      <w:r>
        <w:rPr>
          <w:rFonts w:ascii="AdvP6960" w:hAnsi="AdvP6960" w:cs="AdvP6960"/>
          <w:color w:val="000000"/>
          <w:kern w:val="0"/>
          <w:sz w:val="16"/>
          <w:szCs w:val="16"/>
        </w:rPr>
        <w:t>26</w:t>
      </w:r>
      <w:r>
        <w:rPr>
          <w:rFonts w:ascii="AdvP6975" w:hAnsi="AdvP6975" w:cs="AdvP6975"/>
          <w:color w:val="000000"/>
          <w:kern w:val="0"/>
          <w:sz w:val="16"/>
          <w:szCs w:val="16"/>
        </w:rPr>
        <w:t>, L163 (1987).</w:t>
      </w:r>
    </w:p>
    <w:p w14:paraId="51B51297" w14:textId="77777777" w:rsidR="00AE0EE9" w:rsidRDefault="00AE0EE9" w:rsidP="00EC5920">
      <w:pPr>
        <w:autoSpaceDE w:val="0"/>
        <w:autoSpaceDN w:val="0"/>
        <w:adjustRightInd w:val="0"/>
        <w:jc w:val="left"/>
        <w:rPr>
          <w:rFonts w:ascii="AdvHelv_B" w:hAnsi="AdvHelv_B" w:cs="AdvHelv_B"/>
          <w:color w:val="000000"/>
          <w:kern w:val="0"/>
          <w:sz w:val="16"/>
          <w:szCs w:val="16"/>
        </w:rPr>
      </w:pPr>
      <w:r>
        <w:rPr>
          <w:rFonts w:ascii="AdvHelv_B" w:hAnsi="AdvHelv_B" w:cs="AdvHelv_B"/>
          <w:color w:val="000000"/>
          <w:kern w:val="0"/>
          <w:sz w:val="16"/>
          <w:szCs w:val="16"/>
        </w:rPr>
        <w:t xml:space="preserve">051211-5 Wang </w:t>
      </w:r>
      <w:r>
        <w:rPr>
          <w:rFonts w:ascii="AdvHelv_BO" w:hAnsi="AdvHelv_BO" w:cs="AdvHelv_BO"/>
          <w:color w:val="000000"/>
          <w:kern w:val="0"/>
          <w:sz w:val="16"/>
          <w:szCs w:val="16"/>
        </w:rPr>
        <w:t>et al.</w:t>
      </w:r>
      <w:r>
        <w:rPr>
          <w:rFonts w:ascii="AdvHelv_B" w:hAnsi="AdvHelv_B" w:cs="AdvHelv_B"/>
          <w:color w:val="000000"/>
          <w:kern w:val="0"/>
          <w:sz w:val="16"/>
          <w:szCs w:val="16"/>
        </w:rPr>
        <w:t xml:space="preserve">: Three-step growth of metamorphic </w:t>
      </w:r>
      <w:proofErr w:type="spellStart"/>
      <w:r>
        <w:rPr>
          <w:rFonts w:ascii="AdvHelv_B" w:hAnsi="AdvHelv_B" w:cs="AdvHelv_B"/>
          <w:color w:val="000000"/>
          <w:kern w:val="0"/>
          <w:sz w:val="16"/>
          <w:szCs w:val="16"/>
        </w:rPr>
        <w:t>GaAs</w:t>
      </w:r>
      <w:proofErr w:type="spellEnd"/>
      <w:r>
        <w:rPr>
          <w:rFonts w:ascii="AdvHelv_B" w:hAnsi="AdvHelv_B" w:cs="AdvHelv_B"/>
          <w:color w:val="000000"/>
          <w:kern w:val="0"/>
          <w:sz w:val="16"/>
          <w:szCs w:val="16"/>
        </w:rPr>
        <w:t xml:space="preserve"> on </w:t>
      </w:r>
      <w:proofErr w:type="gramStart"/>
      <w:r>
        <w:rPr>
          <w:rFonts w:ascii="AdvHelv_B" w:hAnsi="AdvHelv_B" w:cs="AdvHelv_B"/>
          <w:color w:val="000000"/>
          <w:kern w:val="0"/>
          <w:sz w:val="16"/>
          <w:szCs w:val="16"/>
        </w:rPr>
        <w:t>Si(</w:t>
      </w:r>
      <w:proofErr w:type="gramEnd"/>
      <w:r>
        <w:rPr>
          <w:rFonts w:ascii="AdvHelv_B" w:hAnsi="AdvHelv_B" w:cs="AdvHelv_B"/>
          <w:color w:val="000000"/>
          <w:kern w:val="0"/>
          <w:sz w:val="16"/>
          <w:szCs w:val="16"/>
        </w:rPr>
        <w:t>001) 051211-5</w:t>
      </w:r>
    </w:p>
    <w:p w14:paraId="2A9715A1" w14:textId="77777777" w:rsidR="00AE0EE9" w:rsidRDefault="00AE0EE9" w:rsidP="00EC5920">
      <w:pPr>
        <w:autoSpaceDE w:val="0"/>
        <w:autoSpaceDN w:val="0"/>
        <w:adjustRightInd w:val="0"/>
        <w:jc w:val="left"/>
        <w:rPr>
          <w:rFonts w:ascii="AdvHelv_B" w:hAnsi="AdvHelv_B" w:cs="AdvHelv_B"/>
          <w:color w:val="000000"/>
          <w:kern w:val="0"/>
          <w:sz w:val="16"/>
          <w:szCs w:val="16"/>
        </w:rPr>
      </w:pPr>
      <w:r>
        <w:rPr>
          <w:rFonts w:ascii="AdvHelv_B" w:hAnsi="AdvHelv_B" w:cs="AdvHelv_B"/>
          <w:color w:val="000000"/>
          <w:kern w:val="0"/>
          <w:sz w:val="16"/>
          <w:szCs w:val="16"/>
        </w:rPr>
        <w:t>JVST B - Microelectronics and Nanometer Structures</w:t>
      </w:r>
    </w:p>
    <w:p w14:paraId="70117E77" w14:textId="0125951D" w:rsidR="00AE0EE9" w:rsidRDefault="00AE0EE9" w:rsidP="00EC5920">
      <w:pPr>
        <w:pStyle w:val="ad"/>
      </w:pPr>
      <w:r>
        <w:rPr>
          <w:rFonts w:ascii="Arial" w:hAnsi="Arial" w:cs="Arial"/>
          <w:b/>
          <w:bCs/>
          <w:color w:val="666666"/>
          <w:kern w:val="0"/>
          <w:sz w:val="16"/>
          <w:szCs w:val="16"/>
        </w:rPr>
        <w:t>Author complimentary</w:t>
      </w:r>
    </w:p>
  </w:comment>
  <w:comment w:id="42" w:author="dbc" w:date="2013-12-10T17:09:00Z" w:initials="d">
    <w:p w14:paraId="45844E72" w14:textId="77777777" w:rsidR="00AE0EE9" w:rsidRPr="008B1F06" w:rsidRDefault="00AE0EE9" w:rsidP="00E3242B">
      <w:pPr>
        <w:pStyle w:val="af0"/>
        <w:spacing w:beforeLines="50" w:before="156" w:line="400" w:lineRule="exact"/>
        <w:ind w:left="315" w:hangingChars="150" w:hanging="315"/>
        <w:jc w:val="both"/>
        <w:rPr>
          <w:sz w:val="24"/>
        </w:rPr>
      </w:pPr>
      <w:r>
        <w:rPr>
          <w:rStyle w:val="ac"/>
        </w:rPr>
        <w:annotationRef/>
      </w:r>
      <w:proofErr w:type="spellStart"/>
      <w:r w:rsidRPr="008B1F06">
        <w:rPr>
          <w:sz w:val="24"/>
        </w:rPr>
        <w:t>Y.Arakawa</w:t>
      </w:r>
      <w:proofErr w:type="spellEnd"/>
      <w:r w:rsidRPr="008B1F06">
        <w:rPr>
          <w:sz w:val="24"/>
        </w:rPr>
        <w:t xml:space="preserve">, </w:t>
      </w:r>
      <w:proofErr w:type="spellStart"/>
      <w:r w:rsidRPr="008B1F06">
        <w:rPr>
          <w:sz w:val="24"/>
        </w:rPr>
        <w:t>H.Sakaki</w:t>
      </w:r>
      <w:proofErr w:type="spellEnd"/>
      <w:r w:rsidRPr="008B1F06">
        <w:rPr>
          <w:sz w:val="24"/>
        </w:rPr>
        <w:t xml:space="preserve">. Multidimensional quantum well laser and temperature dependence of its threshold current. Appl. Phys. </w:t>
      </w:r>
      <w:proofErr w:type="spellStart"/>
      <w:r w:rsidRPr="008B1F06">
        <w:rPr>
          <w:sz w:val="24"/>
        </w:rPr>
        <w:t>Lett</w:t>
      </w:r>
      <w:proofErr w:type="spellEnd"/>
      <w:r w:rsidRPr="008B1F06">
        <w:rPr>
          <w:sz w:val="24"/>
        </w:rPr>
        <w:t xml:space="preserve">., </w:t>
      </w:r>
      <w:r w:rsidRPr="008B1F06">
        <w:rPr>
          <w:rFonts w:hint="eastAsia"/>
          <w:sz w:val="24"/>
        </w:rPr>
        <w:t xml:space="preserve">40, </w:t>
      </w:r>
      <w:r w:rsidRPr="008B1F06">
        <w:rPr>
          <w:sz w:val="24"/>
        </w:rPr>
        <w:t>1982, 939-941.</w:t>
      </w:r>
    </w:p>
    <w:p w14:paraId="5A3C2172" w14:textId="4FDBFCF6" w:rsidR="00AE0EE9" w:rsidRDefault="00AE0EE9">
      <w:pPr>
        <w:pStyle w:val="ad"/>
      </w:pPr>
    </w:p>
  </w:comment>
  <w:comment w:id="43" w:author="王 一帆" w:date="2013-12-12T22:47:00Z" w:initials="一帆">
    <w:p w14:paraId="2A130004" w14:textId="4ED03999" w:rsidR="00AE0EE9" w:rsidRDefault="00AE0EE9" w:rsidP="00BD707C">
      <w:pPr>
        <w:pStyle w:val="ad"/>
      </w:pPr>
      <w:r>
        <w:rPr>
          <w:rStyle w:val="ac"/>
        </w:rPr>
        <w:annotationRef/>
      </w:r>
      <w:proofErr w:type="spellStart"/>
      <w:r>
        <w:rPr>
          <w:rFonts w:hint="eastAsia"/>
        </w:rPr>
        <w:t>V.Bressler</w:t>
      </w:r>
      <w:proofErr w:type="spellEnd"/>
      <w:r>
        <w:rPr>
          <w:rFonts w:hint="eastAsia"/>
        </w:rPr>
        <w:t xml:space="preserve">-Hill, </w:t>
      </w:r>
      <w:proofErr w:type="spellStart"/>
      <w:r>
        <w:rPr>
          <w:rFonts w:hint="eastAsia"/>
        </w:rPr>
        <w:t>S.Varma</w:t>
      </w:r>
      <w:proofErr w:type="spellEnd"/>
      <w:r>
        <w:rPr>
          <w:rFonts w:hint="eastAsia"/>
        </w:rPr>
        <w:t xml:space="preserve">, </w:t>
      </w:r>
      <w:proofErr w:type="spellStart"/>
      <w:r>
        <w:rPr>
          <w:rFonts w:hint="eastAsia"/>
        </w:rPr>
        <w:t>A.Lorke</w:t>
      </w:r>
      <w:proofErr w:type="spellEnd"/>
      <w:r>
        <w:rPr>
          <w:rFonts w:hint="eastAsia"/>
        </w:rPr>
        <w:t xml:space="preserve">, </w:t>
      </w:r>
      <w:proofErr w:type="spellStart"/>
      <w:r>
        <w:rPr>
          <w:rFonts w:hint="eastAsia"/>
        </w:rPr>
        <w:t>B.Z.Nosho</w:t>
      </w:r>
      <w:proofErr w:type="spellEnd"/>
      <w:r>
        <w:rPr>
          <w:rFonts w:hint="eastAsia"/>
        </w:rPr>
        <w:t xml:space="preserve">, </w:t>
      </w:r>
      <w:proofErr w:type="spellStart"/>
      <w:r>
        <w:rPr>
          <w:rFonts w:hint="eastAsia"/>
        </w:rPr>
        <w:t>P.M.Petroff</w:t>
      </w:r>
      <w:proofErr w:type="spellEnd"/>
      <w:r>
        <w:rPr>
          <w:rFonts w:hint="eastAsia"/>
        </w:rPr>
        <w:t xml:space="preserve">, and </w:t>
      </w:r>
      <w:proofErr w:type="spellStart"/>
      <w:r>
        <w:rPr>
          <w:rFonts w:hint="eastAsia"/>
        </w:rPr>
        <w:t>W.H.Weinberg</w:t>
      </w:r>
      <w:proofErr w:type="spellEnd"/>
      <w:r>
        <w:rPr>
          <w:rFonts w:hint="eastAsia"/>
        </w:rPr>
        <w:t>, Phys.Rev.Lett.74</w:t>
      </w:r>
      <w:proofErr w:type="gramStart"/>
      <w:r>
        <w:rPr>
          <w:rFonts w:hint="eastAsia"/>
        </w:rPr>
        <w:t>,3209</w:t>
      </w:r>
      <w:proofErr w:type="gramEnd"/>
      <w:r>
        <w:rPr>
          <w:rFonts w:hint="eastAsia"/>
        </w:rPr>
        <w:t>(1995).</w:t>
      </w:r>
    </w:p>
    <w:p w14:paraId="7084FD5D" w14:textId="797729C6" w:rsidR="00AE0EE9" w:rsidRDefault="00AE0EE9" w:rsidP="00BD707C">
      <w:pPr>
        <w:pStyle w:val="ad"/>
      </w:pPr>
    </w:p>
  </w:comment>
  <w:comment w:id="44" w:author="王 一帆" w:date="2013-12-12T22:53:00Z" w:initials="一帆">
    <w:p w14:paraId="6E1FB81C" w14:textId="3DB914F3" w:rsidR="00AE0EE9" w:rsidRDefault="00AE0EE9">
      <w:pPr>
        <w:pStyle w:val="ad"/>
      </w:pPr>
      <w:r>
        <w:rPr>
          <w:rStyle w:val="ac"/>
        </w:rPr>
        <w:annotationRef/>
      </w:r>
      <w:r>
        <w:rPr>
          <w:rFonts w:hint="eastAsia"/>
        </w:rPr>
        <w:t>杨小平，张鹏华，张伟等，半导体学报，</w:t>
      </w:r>
      <w:r>
        <w:rPr>
          <w:rFonts w:hint="eastAsia"/>
        </w:rPr>
        <w:t>17</w:t>
      </w:r>
      <w:r>
        <w:rPr>
          <w:rFonts w:hint="eastAsia"/>
        </w:rPr>
        <w:t>，</w:t>
      </w:r>
      <w:r>
        <w:rPr>
          <w:rFonts w:hint="eastAsia"/>
        </w:rPr>
        <w:t>869</w:t>
      </w:r>
      <w:r>
        <w:rPr>
          <w:rFonts w:hint="eastAsia"/>
        </w:rPr>
        <w:t>（</w:t>
      </w:r>
      <w:r>
        <w:rPr>
          <w:rFonts w:hint="eastAsia"/>
        </w:rPr>
        <w:t>1996</w:t>
      </w:r>
      <w:r>
        <w:rPr>
          <w:rFonts w:hint="eastAsia"/>
        </w:rPr>
        <w:t>）</w:t>
      </w:r>
      <w:r>
        <w:rPr>
          <w:rFonts w:hint="eastAsia"/>
        </w:rPr>
        <w:t>.</w:t>
      </w:r>
    </w:p>
  </w:comment>
  <w:comment w:id="45" w:author="王 一帆" w:date="2013-12-12T22:58:00Z" w:initials="一帆">
    <w:p w14:paraId="3BC1F238" w14:textId="77777777" w:rsidR="00AE0EE9" w:rsidRDefault="00AE0EE9">
      <w:pPr>
        <w:pStyle w:val="ad"/>
      </w:pPr>
      <w:r>
        <w:rPr>
          <w:rStyle w:val="ac"/>
        </w:rPr>
        <w:annotationRef/>
      </w:r>
      <w:r>
        <w:rPr>
          <w:rFonts w:hint="eastAsia"/>
        </w:rPr>
        <w:t>[1]</w:t>
      </w:r>
      <w:proofErr w:type="spellStart"/>
      <w:r>
        <w:rPr>
          <w:rFonts w:hint="eastAsia"/>
        </w:rPr>
        <w:t>M.Grundmann</w:t>
      </w:r>
      <w:proofErr w:type="gramStart"/>
      <w:r>
        <w:rPr>
          <w:rFonts w:hint="eastAsia"/>
        </w:rPr>
        <w:t>,O.Stier,and</w:t>
      </w:r>
      <w:proofErr w:type="spellEnd"/>
      <w:proofErr w:type="gramEnd"/>
      <w:r>
        <w:rPr>
          <w:rFonts w:hint="eastAsia"/>
        </w:rPr>
        <w:t xml:space="preserve"> </w:t>
      </w:r>
      <w:proofErr w:type="spellStart"/>
      <w:r>
        <w:rPr>
          <w:rFonts w:hint="eastAsia"/>
        </w:rPr>
        <w:t>D.Bimberg,Phys.Rev.B</w:t>
      </w:r>
      <w:proofErr w:type="spellEnd"/>
      <w:r>
        <w:rPr>
          <w:rFonts w:hint="eastAsia"/>
        </w:rPr>
        <w:t xml:space="preserve"> 52,11969(1995)</w:t>
      </w:r>
    </w:p>
    <w:p w14:paraId="7D30CD82" w14:textId="77777777" w:rsidR="00AE0EE9" w:rsidRDefault="00AE0EE9">
      <w:pPr>
        <w:pStyle w:val="ad"/>
      </w:pPr>
      <w:r>
        <w:rPr>
          <w:rFonts w:hint="eastAsia"/>
        </w:rPr>
        <w:t>[2]</w:t>
      </w:r>
      <w:proofErr w:type="spellStart"/>
      <w:r>
        <w:rPr>
          <w:rFonts w:hint="eastAsia"/>
        </w:rPr>
        <w:t>M.Grundmann</w:t>
      </w:r>
      <w:proofErr w:type="gramStart"/>
      <w:r>
        <w:rPr>
          <w:rFonts w:hint="eastAsia"/>
        </w:rPr>
        <w:t>,N.Nledentsov,R.Heitz,et</w:t>
      </w:r>
      <w:proofErr w:type="spellEnd"/>
      <w:proofErr w:type="gramEnd"/>
      <w:r>
        <w:rPr>
          <w:rFonts w:hint="eastAsia"/>
        </w:rPr>
        <w:t xml:space="preserve"> </w:t>
      </w:r>
      <w:proofErr w:type="spellStart"/>
      <w:r>
        <w:rPr>
          <w:rFonts w:hint="eastAsia"/>
        </w:rPr>
        <w:t>al,Phys.Stat.Sol</w:t>
      </w:r>
      <w:proofErr w:type="spellEnd"/>
      <w:r>
        <w:rPr>
          <w:rFonts w:hint="eastAsia"/>
        </w:rPr>
        <w:t>.(b) 188,249(1995)</w:t>
      </w:r>
    </w:p>
    <w:p w14:paraId="14178D49" w14:textId="23234D14" w:rsidR="00AE0EE9" w:rsidRDefault="00AE0EE9">
      <w:pPr>
        <w:pStyle w:val="ad"/>
      </w:pPr>
      <w:r>
        <w:rPr>
          <w:rFonts w:hint="eastAsia"/>
        </w:rPr>
        <w:t>[3]</w:t>
      </w:r>
      <w:proofErr w:type="spellStart"/>
      <w:r>
        <w:rPr>
          <w:rFonts w:hint="eastAsia"/>
        </w:rPr>
        <w:t>M.A.Cusack</w:t>
      </w:r>
      <w:proofErr w:type="gramStart"/>
      <w:r>
        <w:rPr>
          <w:rFonts w:hint="eastAsia"/>
        </w:rPr>
        <w:t>,P.R.Briddon</w:t>
      </w:r>
      <w:proofErr w:type="spellEnd"/>
      <w:proofErr w:type="gramEnd"/>
      <w:r>
        <w:rPr>
          <w:rFonts w:hint="eastAsia"/>
        </w:rPr>
        <w:t xml:space="preserve">, and </w:t>
      </w:r>
      <w:proofErr w:type="spellStart"/>
      <w:r>
        <w:rPr>
          <w:rFonts w:hint="eastAsia"/>
        </w:rPr>
        <w:t>M.Jaros,Phys.Rev.B</w:t>
      </w:r>
      <w:proofErr w:type="spellEnd"/>
      <w:r>
        <w:rPr>
          <w:rFonts w:hint="eastAsia"/>
        </w:rPr>
        <w:t xml:space="preserve"> 54,R2300(1996)</w:t>
      </w:r>
    </w:p>
  </w:comment>
  <w:comment w:id="46" w:author="dbc" w:date="2013-12-13T15:24:00Z" w:initials="d">
    <w:p w14:paraId="505462BE" w14:textId="77777777" w:rsidR="00AE0EE9" w:rsidRDefault="00AE0EE9" w:rsidP="00FE3757">
      <w:pPr>
        <w:autoSpaceDE w:val="0"/>
        <w:autoSpaceDN w:val="0"/>
        <w:adjustRightInd w:val="0"/>
        <w:jc w:val="left"/>
        <w:rPr>
          <w:rFonts w:ascii="Times-Roman" w:hAnsi="Times-Roman" w:cs="Times-Roman"/>
          <w:kern w:val="0"/>
          <w:sz w:val="16"/>
          <w:szCs w:val="16"/>
        </w:rPr>
      </w:pPr>
      <w:r>
        <w:rPr>
          <w:rStyle w:val="ac"/>
        </w:rPr>
        <w:annotationRef/>
      </w:r>
      <w:r>
        <w:rPr>
          <w:rFonts w:ascii="Times-Roman" w:hAnsi="Times-Roman" w:cs="Times-Roman"/>
          <w:kern w:val="0"/>
          <w:sz w:val="16"/>
          <w:szCs w:val="16"/>
        </w:rPr>
        <w:t xml:space="preserve">P. R. Berger, K. Chang, P. Bhattacharya, J. Singh, and K. K. </w:t>
      </w:r>
      <w:proofErr w:type="spellStart"/>
      <w:r>
        <w:rPr>
          <w:rFonts w:ascii="Times-Roman" w:hAnsi="Times-Roman" w:cs="Times-Roman"/>
          <w:kern w:val="0"/>
          <w:sz w:val="16"/>
          <w:szCs w:val="16"/>
        </w:rPr>
        <w:t>Bajai</w:t>
      </w:r>
      <w:proofErr w:type="spellEnd"/>
      <w:r>
        <w:rPr>
          <w:rFonts w:ascii="Times-Roman" w:hAnsi="Times-Roman" w:cs="Times-Roman"/>
          <w:kern w:val="0"/>
          <w:sz w:val="16"/>
          <w:szCs w:val="16"/>
        </w:rPr>
        <w:t>,</w:t>
      </w:r>
    </w:p>
    <w:p w14:paraId="505CE7C4" w14:textId="77777777" w:rsidR="00AE0EE9" w:rsidRDefault="00AE0EE9" w:rsidP="00FE3757">
      <w:pPr>
        <w:autoSpaceDE w:val="0"/>
        <w:autoSpaceDN w:val="0"/>
        <w:adjustRightInd w:val="0"/>
        <w:jc w:val="left"/>
        <w:rPr>
          <w:rFonts w:ascii="Times-Roman" w:hAnsi="Times-Roman" w:cs="Times-Roman"/>
          <w:kern w:val="0"/>
          <w:sz w:val="16"/>
          <w:szCs w:val="16"/>
        </w:rPr>
      </w:pPr>
      <w:r>
        <w:rPr>
          <w:rFonts w:ascii="Times-Roman" w:hAnsi="Times-Roman" w:cs="Times-Roman"/>
          <w:kern w:val="0"/>
          <w:sz w:val="16"/>
          <w:szCs w:val="16"/>
        </w:rPr>
        <w:t>“Role of strain and growth-conditions on the growth front profile of</w:t>
      </w:r>
    </w:p>
    <w:p w14:paraId="173434C1" w14:textId="77777777" w:rsidR="00AE0EE9" w:rsidRDefault="00AE0EE9" w:rsidP="00FE3757">
      <w:pPr>
        <w:autoSpaceDE w:val="0"/>
        <w:autoSpaceDN w:val="0"/>
        <w:adjustRightInd w:val="0"/>
        <w:jc w:val="left"/>
        <w:rPr>
          <w:rFonts w:ascii="Times-Italic" w:eastAsia="Times-Italic" w:hAnsi="Times-Roman" w:cs="Times-Italic"/>
          <w:i/>
          <w:iCs/>
          <w:kern w:val="0"/>
          <w:sz w:val="16"/>
          <w:szCs w:val="16"/>
        </w:rPr>
      </w:pPr>
      <w:r>
        <w:rPr>
          <w:rFonts w:ascii="Times-Roman" w:hAnsi="Times-Roman" w:cs="Times-Roman"/>
          <w:kern w:val="0"/>
          <w:sz w:val="16"/>
          <w:szCs w:val="16"/>
        </w:rPr>
        <w:t>In</w:t>
      </w:r>
      <w:r>
        <w:rPr>
          <w:rFonts w:ascii="CMMI6" w:eastAsia="CMMI6" w:hAnsi="Times-Roman" w:cs="CMMI6"/>
          <w:i/>
          <w:iCs/>
          <w:kern w:val="0"/>
          <w:sz w:val="12"/>
          <w:szCs w:val="12"/>
        </w:rPr>
        <w:t>x</w:t>
      </w:r>
      <w:r>
        <w:rPr>
          <w:rFonts w:ascii="Times-Roman" w:hAnsi="Times-Roman" w:cs="Times-Roman"/>
          <w:kern w:val="0"/>
          <w:sz w:val="16"/>
          <w:szCs w:val="16"/>
        </w:rPr>
        <w:t>Ga</w:t>
      </w:r>
      <w:r>
        <w:rPr>
          <w:rFonts w:ascii="CMR6" w:eastAsia="CMR6" w:hAnsi="Times-Roman" w:cs="CMR6"/>
          <w:kern w:val="0"/>
          <w:sz w:val="12"/>
          <w:szCs w:val="12"/>
        </w:rPr>
        <w:t>1</w:t>
      </w:r>
      <w:r>
        <w:rPr>
          <w:rFonts w:ascii="CMSY6" w:eastAsia="CMSY6" w:hAnsi="Times-Roman" w:cs="CMSY6" w:hint="eastAsia"/>
          <w:i/>
          <w:iCs/>
          <w:kern w:val="0"/>
          <w:sz w:val="12"/>
          <w:szCs w:val="12"/>
        </w:rPr>
        <w:t>−</w:t>
      </w:r>
      <w:proofErr w:type="spellStart"/>
      <w:r>
        <w:rPr>
          <w:rFonts w:ascii="CMMI6" w:eastAsia="CMMI6" w:hAnsi="Times-Roman" w:cs="CMMI6"/>
          <w:i/>
          <w:iCs/>
          <w:kern w:val="0"/>
          <w:sz w:val="12"/>
          <w:szCs w:val="12"/>
        </w:rPr>
        <w:t>x</w:t>
      </w:r>
      <w:r>
        <w:rPr>
          <w:rFonts w:ascii="Times-Roman" w:hAnsi="Times-Roman" w:cs="Times-Roman"/>
          <w:kern w:val="0"/>
          <w:sz w:val="16"/>
          <w:szCs w:val="16"/>
        </w:rPr>
        <w:t>As</w:t>
      </w:r>
      <w:proofErr w:type="spellEnd"/>
      <w:r>
        <w:rPr>
          <w:rFonts w:ascii="Times-Roman" w:hAnsi="Times-Roman" w:cs="Times-Roman"/>
          <w:kern w:val="0"/>
          <w:sz w:val="16"/>
          <w:szCs w:val="16"/>
        </w:rPr>
        <w:t xml:space="preserve"> on </w:t>
      </w:r>
      <w:proofErr w:type="spellStart"/>
      <w:r>
        <w:rPr>
          <w:rFonts w:ascii="Times-Roman" w:hAnsi="Times-Roman" w:cs="Times-Roman"/>
          <w:kern w:val="0"/>
          <w:sz w:val="16"/>
          <w:szCs w:val="16"/>
        </w:rPr>
        <w:t>GaAs</w:t>
      </w:r>
      <w:proofErr w:type="spellEnd"/>
      <w:r>
        <w:rPr>
          <w:rFonts w:ascii="Times-Roman" w:hAnsi="Times-Roman" w:cs="Times-Roman"/>
          <w:kern w:val="0"/>
          <w:sz w:val="16"/>
          <w:szCs w:val="16"/>
        </w:rPr>
        <w:t xml:space="preserve"> during the </w:t>
      </w:r>
      <w:proofErr w:type="spellStart"/>
      <w:r>
        <w:rPr>
          <w:rFonts w:ascii="Times-Roman" w:hAnsi="Times-Roman" w:cs="Times-Roman"/>
          <w:kern w:val="0"/>
          <w:sz w:val="16"/>
          <w:szCs w:val="16"/>
        </w:rPr>
        <w:t>pseudomorphic</w:t>
      </w:r>
      <w:proofErr w:type="spellEnd"/>
      <w:r>
        <w:rPr>
          <w:rFonts w:ascii="Times-Roman" w:hAnsi="Times-Roman" w:cs="Times-Roman"/>
          <w:kern w:val="0"/>
          <w:sz w:val="16"/>
          <w:szCs w:val="16"/>
        </w:rPr>
        <w:t xml:space="preserve"> growth regime,” </w:t>
      </w:r>
      <w:r>
        <w:rPr>
          <w:rFonts w:ascii="Times-Italic" w:eastAsia="Times-Italic" w:hAnsi="Times-Roman" w:cs="Times-Italic"/>
          <w:i/>
          <w:iCs/>
          <w:kern w:val="0"/>
          <w:sz w:val="16"/>
          <w:szCs w:val="16"/>
        </w:rPr>
        <w:t>Appl.</w:t>
      </w:r>
    </w:p>
    <w:p w14:paraId="55EED64C" w14:textId="48D88ED4" w:rsidR="00AE0EE9" w:rsidRDefault="00AE0EE9" w:rsidP="00FE3757">
      <w:pPr>
        <w:pStyle w:val="ad"/>
      </w:pPr>
      <w:r>
        <w:rPr>
          <w:rFonts w:ascii="Times-Italic" w:eastAsia="Times-Italic" w:hAnsi="Times-Roman" w:cs="Times-Italic"/>
          <w:i/>
          <w:iCs/>
          <w:kern w:val="0"/>
          <w:sz w:val="16"/>
          <w:szCs w:val="16"/>
        </w:rPr>
        <w:t xml:space="preserve">Phys. </w:t>
      </w:r>
      <w:proofErr w:type="spellStart"/>
      <w:r>
        <w:rPr>
          <w:rFonts w:ascii="Times-Italic" w:eastAsia="Times-Italic" w:hAnsi="Times-Roman" w:cs="Times-Italic"/>
          <w:i/>
          <w:iCs/>
          <w:kern w:val="0"/>
          <w:sz w:val="16"/>
          <w:szCs w:val="16"/>
        </w:rPr>
        <w:t>Lett</w:t>
      </w:r>
      <w:proofErr w:type="spellEnd"/>
      <w:r>
        <w:rPr>
          <w:rFonts w:ascii="Times-Italic" w:eastAsia="Times-Italic" w:hAnsi="Times-Roman" w:cs="Times-Italic"/>
          <w:i/>
          <w:iCs/>
          <w:kern w:val="0"/>
          <w:sz w:val="16"/>
          <w:szCs w:val="16"/>
        </w:rPr>
        <w:t>.</w:t>
      </w:r>
      <w:r>
        <w:rPr>
          <w:rFonts w:ascii="Times-Roman" w:hAnsi="Times-Roman" w:cs="Times-Roman"/>
          <w:kern w:val="0"/>
          <w:sz w:val="16"/>
          <w:szCs w:val="16"/>
        </w:rPr>
        <w:t>, vol. 53, no. 8, pp. 684–686, Aug. 1988.</w:t>
      </w:r>
    </w:p>
  </w:comment>
  <w:comment w:id="47" w:author="王 一帆" w:date="2013-12-13T16:53:00Z" w:initials="一帆">
    <w:p w14:paraId="2F4881FF" w14:textId="77777777" w:rsidR="00AE0EE9" w:rsidRDefault="00AE0EE9" w:rsidP="00BC24E9">
      <w:pPr>
        <w:widowControl/>
        <w:numPr>
          <w:ilvl w:val="0"/>
          <w:numId w:val="17"/>
        </w:numPr>
        <w:tabs>
          <w:tab w:val="left" w:pos="220"/>
          <w:tab w:val="left" w:pos="720"/>
        </w:tabs>
        <w:autoSpaceDE w:val="0"/>
        <w:autoSpaceDN w:val="0"/>
        <w:adjustRightInd w:val="0"/>
        <w:spacing w:after="240"/>
        <w:ind w:hanging="720"/>
        <w:jc w:val="left"/>
        <w:rPr>
          <w:rFonts w:ascii="Times" w:hAnsi="Times" w:cs="Times"/>
          <w:kern w:val="0"/>
          <w:sz w:val="24"/>
          <w:szCs w:val="24"/>
        </w:rPr>
      </w:pPr>
      <w:r>
        <w:rPr>
          <w:rStyle w:val="ac"/>
        </w:rPr>
        <w:annotationRef/>
      </w:r>
      <w:r>
        <w:rPr>
          <w:rFonts w:ascii="Times" w:hAnsi="Times" w:cs="Times"/>
          <w:kern w:val="0"/>
          <w:sz w:val="22"/>
        </w:rPr>
        <w:t xml:space="preserve">[27]  K. </w:t>
      </w:r>
      <w:proofErr w:type="spellStart"/>
      <w:r>
        <w:rPr>
          <w:rFonts w:ascii="Times" w:hAnsi="Times" w:cs="Times"/>
          <w:kern w:val="0"/>
          <w:sz w:val="22"/>
        </w:rPr>
        <w:t>Tillmann</w:t>
      </w:r>
      <w:proofErr w:type="spellEnd"/>
      <w:r>
        <w:rPr>
          <w:rFonts w:ascii="Times" w:hAnsi="Times" w:cs="Times"/>
          <w:kern w:val="0"/>
          <w:sz w:val="22"/>
        </w:rPr>
        <w:t xml:space="preserve"> and A. Forster, “Critical dimensions for the formation of interfacial misfit dislocations of In</w:t>
      </w:r>
      <w:r>
        <w:rPr>
          <w:rFonts w:ascii="Times" w:hAnsi="Times" w:cs="Times"/>
          <w:kern w:val="0"/>
          <w:position w:val="-3"/>
          <w:sz w:val="16"/>
          <w:szCs w:val="16"/>
        </w:rPr>
        <w:t xml:space="preserve">0.6 </w:t>
      </w:r>
      <w:proofErr w:type="spellStart"/>
      <w:r>
        <w:rPr>
          <w:rFonts w:ascii="Times" w:hAnsi="Times" w:cs="Times"/>
          <w:kern w:val="0"/>
          <w:sz w:val="22"/>
        </w:rPr>
        <w:t>Ga</w:t>
      </w:r>
      <w:proofErr w:type="spellEnd"/>
      <w:r>
        <w:rPr>
          <w:rFonts w:ascii="Times" w:hAnsi="Times" w:cs="Times"/>
          <w:kern w:val="0"/>
          <w:position w:val="-3"/>
          <w:sz w:val="16"/>
          <w:szCs w:val="16"/>
        </w:rPr>
        <w:t xml:space="preserve">0.4 </w:t>
      </w:r>
      <w:r>
        <w:rPr>
          <w:rFonts w:ascii="Times" w:hAnsi="Times" w:cs="Times"/>
          <w:kern w:val="0"/>
          <w:sz w:val="22"/>
        </w:rPr>
        <w:t xml:space="preserve">As islands on </w:t>
      </w:r>
      <w:proofErr w:type="spellStart"/>
      <w:r>
        <w:rPr>
          <w:rFonts w:ascii="Times" w:hAnsi="Times" w:cs="Times"/>
          <w:kern w:val="0"/>
          <w:sz w:val="22"/>
        </w:rPr>
        <w:t>GaAs</w:t>
      </w:r>
      <w:proofErr w:type="spellEnd"/>
      <w:r>
        <w:rPr>
          <w:rFonts w:ascii="Times" w:hAnsi="Times" w:cs="Times"/>
          <w:kern w:val="0"/>
          <w:sz w:val="22"/>
        </w:rPr>
        <w:t xml:space="preserve">(001),” </w:t>
      </w:r>
      <w:r>
        <w:rPr>
          <w:rFonts w:ascii="Times" w:hAnsi="Times" w:cs="Times"/>
          <w:i/>
          <w:iCs/>
          <w:kern w:val="0"/>
          <w:sz w:val="22"/>
        </w:rPr>
        <w:t>Thin Solid Films</w:t>
      </w:r>
      <w:r>
        <w:rPr>
          <w:rFonts w:ascii="Times" w:hAnsi="Times" w:cs="Times"/>
          <w:kern w:val="0"/>
          <w:sz w:val="22"/>
        </w:rPr>
        <w:t xml:space="preserve">, vol. 368, no. 1, pp. 93–104, Jun. 2000. </w:t>
      </w:r>
    </w:p>
    <w:p w14:paraId="0BAFE264" w14:textId="77777777" w:rsidR="00AE0EE9" w:rsidRDefault="00AE0EE9" w:rsidP="00BC24E9">
      <w:pPr>
        <w:widowControl/>
        <w:numPr>
          <w:ilvl w:val="0"/>
          <w:numId w:val="17"/>
        </w:numPr>
        <w:tabs>
          <w:tab w:val="left" w:pos="220"/>
          <w:tab w:val="left" w:pos="720"/>
        </w:tabs>
        <w:autoSpaceDE w:val="0"/>
        <w:autoSpaceDN w:val="0"/>
        <w:adjustRightInd w:val="0"/>
        <w:spacing w:after="240"/>
        <w:ind w:hanging="720"/>
        <w:jc w:val="left"/>
        <w:rPr>
          <w:rFonts w:ascii="Times" w:hAnsi="Times" w:cs="Times"/>
          <w:kern w:val="0"/>
          <w:sz w:val="24"/>
          <w:szCs w:val="24"/>
        </w:rPr>
      </w:pPr>
      <w:r>
        <w:rPr>
          <w:rFonts w:ascii="Times" w:hAnsi="Times" w:cs="Times"/>
          <w:kern w:val="0"/>
          <w:sz w:val="22"/>
        </w:rPr>
        <w:t xml:space="preserve">[28]  I. A. </w:t>
      </w:r>
      <w:proofErr w:type="spellStart"/>
      <w:r>
        <w:rPr>
          <w:rFonts w:ascii="Times" w:hAnsi="Times" w:cs="Times"/>
          <w:kern w:val="0"/>
          <w:sz w:val="22"/>
        </w:rPr>
        <w:t>Ovid’ko</w:t>
      </w:r>
      <w:proofErr w:type="spellEnd"/>
      <w:r>
        <w:rPr>
          <w:rFonts w:ascii="Times" w:hAnsi="Times" w:cs="Times"/>
          <w:kern w:val="0"/>
          <w:sz w:val="22"/>
        </w:rPr>
        <w:t xml:space="preserve">, “Relaxation mechanisms in strained </w:t>
      </w:r>
      <w:proofErr w:type="spellStart"/>
      <w:r>
        <w:rPr>
          <w:rFonts w:ascii="Times" w:hAnsi="Times" w:cs="Times"/>
          <w:kern w:val="0"/>
          <w:sz w:val="22"/>
        </w:rPr>
        <w:t>nanoislands</w:t>
      </w:r>
      <w:proofErr w:type="spellEnd"/>
      <w:r>
        <w:rPr>
          <w:rFonts w:ascii="Times" w:hAnsi="Times" w:cs="Times"/>
          <w:kern w:val="0"/>
          <w:sz w:val="22"/>
        </w:rPr>
        <w:t xml:space="preserve">,” </w:t>
      </w:r>
      <w:r>
        <w:rPr>
          <w:rFonts w:ascii="Times" w:hAnsi="Times" w:cs="Times"/>
          <w:i/>
          <w:iCs/>
          <w:kern w:val="0"/>
          <w:sz w:val="22"/>
        </w:rPr>
        <w:t xml:space="preserve">Phys. Rev. </w:t>
      </w:r>
      <w:proofErr w:type="spellStart"/>
      <w:r>
        <w:rPr>
          <w:rFonts w:ascii="Times" w:hAnsi="Times" w:cs="Times"/>
          <w:i/>
          <w:iCs/>
          <w:kern w:val="0"/>
          <w:sz w:val="22"/>
        </w:rPr>
        <w:t>Lett</w:t>
      </w:r>
      <w:proofErr w:type="spellEnd"/>
      <w:r>
        <w:rPr>
          <w:rFonts w:ascii="Times" w:hAnsi="Times" w:cs="Times"/>
          <w:i/>
          <w:iCs/>
          <w:kern w:val="0"/>
          <w:sz w:val="22"/>
        </w:rPr>
        <w:t>.</w:t>
      </w:r>
      <w:r>
        <w:rPr>
          <w:rFonts w:ascii="Times" w:hAnsi="Times" w:cs="Times"/>
          <w:kern w:val="0"/>
          <w:sz w:val="22"/>
        </w:rPr>
        <w:t xml:space="preserve">, vol. 88, no. 4, p. 046 103, Jan. 2002. </w:t>
      </w:r>
    </w:p>
    <w:p w14:paraId="1D0C0D74" w14:textId="726CE551" w:rsidR="00AE0EE9" w:rsidRDefault="00AE0EE9">
      <w:pPr>
        <w:pStyle w:val="ad"/>
      </w:pPr>
    </w:p>
  </w:comment>
  <w:comment w:id="48" w:author="王 一帆" w:date="2013-12-13T18:55:00Z" w:initials="一帆">
    <w:p w14:paraId="0590A583" w14:textId="77777777" w:rsidR="00AE0EE9" w:rsidRDefault="00AE0EE9" w:rsidP="00C726D1">
      <w:pPr>
        <w:widowControl/>
        <w:numPr>
          <w:ilvl w:val="0"/>
          <w:numId w:val="17"/>
        </w:numPr>
        <w:tabs>
          <w:tab w:val="left" w:pos="220"/>
          <w:tab w:val="left" w:pos="720"/>
        </w:tabs>
        <w:autoSpaceDE w:val="0"/>
        <w:autoSpaceDN w:val="0"/>
        <w:adjustRightInd w:val="0"/>
        <w:spacing w:after="240"/>
        <w:ind w:hanging="720"/>
        <w:jc w:val="left"/>
        <w:rPr>
          <w:rFonts w:ascii="Times" w:hAnsi="Times" w:cs="Times"/>
          <w:kern w:val="0"/>
          <w:sz w:val="24"/>
          <w:szCs w:val="24"/>
        </w:rPr>
      </w:pPr>
      <w:r>
        <w:rPr>
          <w:rStyle w:val="ac"/>
        </w:rPr>
        <w:annotationRef/>
      </w:r>
      <w:r>
        <w:rPr>
          <w:rFonts w:ascii="Times" w:hAnsi="Times" w:cs="Times"/>
          <w:kern w:val="0"/>
          <w:sz w:val="22"/>
        </w:rPr>
        <w:t xml:space="preserve">J. Y. </w:t>
      </w:r>
      <w:proofErr w:type="spellStart"/>
      <w:r>
        <w:rPr>
          <w:rFonts w:ascii="Times" w:hAnsi="Times" w:cs="Times"/>
          <w:kern w:val="0"/>
          <w:sz w:val="22"/>
        </w:rPr>
        <w:t>Tsao</w:t>
      </w:r>
      <w:proofErr w:type="spellEnd"/>
      <w:r>
        <w:rPr>
          <w:rFonts w:ascii="Times" w:hAnsi="Times" w:cs="Times"/>
          <w:kern w:val="0"/>
          <w:sz w:val="22"/>
        </w:rPr>
        <w:t xml:space="preserve"> and B. W. Dodson, “Excess stress and the stability of strained </w:t>
      </w:r>
      <w:proofErr w:type="spellStart"/>
      <w:r>
        <w:rPr>
          <w:rFonts w:ascii="Times" w:hAnsi="Times" w:cs="Times"/>
          <w:kern w:val="0"/>
          <w:sz w:val="22"/>
        </w:rPr>
        <w:t>heterostructures</w:t>
      </w:r>
      <w:proofErr w:type="spellEnd"/>
      <w:r>
        <w:rPr>
          <w:rFonts w:ascii="Times" w:hAnsi="Times" w:cs="Times"/>
          <w:kern w:val="0"/>
          <w:sz w:val="22"/>
        </w:rPr>
        <w:t xml:space="preserve">,” </w:t>
      </w:r>
      <w:r>
        <w:rPr>
          <w:rFonts w:ascii="Times" w:hAnsi="Times" w:cs="Times"/>
          <w:i/>
          <w:iCs/>
          <w:kern w:val="0"/>
          <w:sz w:val="22"/>
        </w:rPr>
        <w:t xml:space="preserve">Appl. Phys. </w:t>
      </w:r>
      <w:proofErr w:type="spellStart"/>
      <w:r>
        <w:rPr>
          <w:rFonts w:ascii="Times" w:hAnsi="Times" w:cs="Times"/>
          <w:i/>
          <w:iCs/>
          <w:kern w:val="0"/>
          <w:sz w:val="22"/>
        </w:rPr>
        <w:t>Lett</w:t>
      </w:r>
      <w:proofErr w:type="spellEnd"/>
      <w:r>
        <w:rPr>
          <w:rFonts w:ascii="Times" w:hAnsi="Times" w:cs="Times"/>
          <w:i/>
          <w:iCs/>
          <w:kern w:val="0"/>
          <w:sz w:val="22"/>
        </w:rPr>
        <w:t>.</w:t>
      </w:r>
      <w:r>
        <w:rPr>
          <w:rFonts w:ascii="Times" w:hAnsi="Times" w:cs="Times"/>
          <w:kern w:val="0"/>
          <w:sz w:val="22"/>
        </w:rPr>
        <w:t xml:space="preserve">, vol. 53, no. 10, pp. 848–850, Sep. 1988. </w:t>
      </w:r>
    </w:p>
    <w:p w14:paraId="6F437DB9" w14:textId="0B3B0E68" w:rsidR="00AE0EE9" w:rsidRDefault="00AE0EE9">
      <w:pPr>
        <w:pStyle w:val="ad"/>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F1DA54" w14:textId="77777777" w:rsidR="00AE0EE9" w:rsidRDefault="00AE0EE9" w:rsidP="00743931">
      <w:r>
        <w:separator/>
      </w:r>
    </w:p>
  </w:endnote>
  <w:endnote w:type="continuationSeparator" w:id="0">
    <w:p w14:paraId="1037A4E3" w14:textId="77777777" w:rsidR="00AE0EE9" w:rsidRDefault="00AE0EE9" w:rsidP="00743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dvP6975">
    <w:altName w:val="Times New Roman"/>
    <w:panose1 w:val="00000000000000000000"/>
    <w:charset w:val="00"/>
    <w:family w:val="roman"/>
    <w:notTrueType/>
    <w:pitch w:val="default"/>
    <w:sig w:usb0="00000003" w:usb1="00000000" w:usb2="00000000" w:usb3="00000000" w:csb0="00000001" w:csb1="00000000"/>
  </w:font>
  <w:font w:name="AdvP6960">
    <w:altName w:val="Times New Roman"/>
    <w:panose1 w:val="00000000000000000000"/>
    <w:charset w:val="00"/>
    <w:family w:val="roman"/>
    <w:notTrueType/>
    <w:pitch w:val="default"/>
    <w:sig w:usb0="00000003" w:usb1="00000000" w:usb2="00000000" w:usb3="00000000" w:csb0="00000001" w:csb1="00000000"/>
  </w:font>
  <w:font w:name="AdvHelv_B">
    <w:altName w:val="Arial"/>
    <w:panose1 w:val="00000000000000000000"/>
    <w:charset w:val="00"/>
    <w:family w:val="swiss"/>
    <w:notTrueType/>
    <w:pitch w:val="default"/>
    <w:sig w:usb0="00000003" w:usb1="00000000" w:usb2="00000000" w:usb3="00000000" w:csb0="00000001" w:csb1="00000000"/>
  </w:font>
  <w:font w:name="AdvHelv_BO">
    <w:altName w:val="Arial"/>
    <w:panose1 w:val="00000000000000000000"/>
    <w:charset w:val="00"/>
    <w:family w:val="swiss"/>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Italic">
    <w:altName w:val="方正舒体"/>
    <w:panose1 w:val="00000000000000000000"/>
    <w:charset w:val="86"/>
    <w:family w:val="auto"/>
    <w:notTrueType/>
    <w:pitch w:val="default"/>
    <w:sig w:usb0="00000001" w:usb1="080E0000" w:usb2="00000010" w:usb3="00000000" w:csb0="00040000" w:csb1="00000000"/>
  </w:font>
  <w:font w:name="CMMI6">
    <w:altName w:val="宋体"/>
    <w:panose1 w:val="00000000000000000000"/>
    <w:charset w:val="86"/>
    <w:family w:val="auto"/>
    <w:notTrueType/>
    <w:pitch w:val="default"/>
    <w:sig w:usb0="00000001" w:usb1="080E0000" w:usb2="00000010" w:usb3="00000000" w:csb0="00040000" w:csb1="00000000"/>
  </w:font>
  <w:font w:name="CMR6">
    <w:altName w:val="宋体"/>
    <w:panose1 w:val="00000000000000000000"/>
    <w:charset w:val="86"/>
    <w:family w:val="auto"/>
    <w:notTrueType/>
    <w:pitch w:val="default"/>
    <w:sig w:usb0="00000001" w:usb1="080E0000" w:usb2="00000010" w:usb3="00000000" w:csb0="00040000" w:csb1="00000000"/>
  </w:font>
  <w:font w:name="CMSY6">
    <w:altName w:val="MS Mincho"/>
    <w:panose1 w:val="00000000000000000000"/>
    <w:charset w:val="80"/>
    <w:family w:val="auto"/>
    <w:notTrueType/>
    <w:pitch w:val="default"/>
    <w:sig w:usb0="00000000" w:usb1="08070000" w:usb2="00000010" w:usb3="00000000" w:csb0="00020000" w:csb1="00000000"/>
  </w:font>
  <w:font w:name="Times">
    <w:panose1 w:val="020206030504050203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38050A" w14:textId="77777777" w:rsidR="00AE0EE9" w:rsidRDefault="00AE0EE9" w:rsidP="00743931">
      <w:r>
        <w:separator/>
      </w:r>
    </w:p>
  </w:footnote>
  <w:footnote w:type="continuationSeparator" w:id="0">
    <w:p w14:paraId="165BB924" w14:textId="77777777" w:rsidR="00AE0EE9" w:rsidRDefault="00AE0EE9" w:rsidP="007439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25"/>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3952543"/>
    <w:multiLevelType w:val="multilevel"/>
    <w:tmpl w:val="31B44126"/>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
    <w:nsid w:val="148F5B40"/>
    <w:multiLevelType w:val="hybridMultilevel"/>
    <w:tmpl w:val="3202F5DA"/>
    <w:lvl w:ilvl="0" w:tplc="582E4D62">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26A65DF2"/>
    <w:multiLevelType w:val="multilevel"/>
    <w:tmpl w:val="AF864694"/>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2BC32610"/>
    <w:multiLevelType w:val="multilevel"/>
    <w:tmpl w:val="E23CCE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
    <w:nsid w:val="2FD953DC"/>
    <w:multiLevelType w:val="hybridMultilevel"/>
    <w:tmpl w:val="B54CBDB0"/>
    <w:lvl w:ilvl="0" w:tplc="582E4D6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1BD5790"/>
    <w:multiLevelType w:val="multilevel"/>
    <w:tmpl w:val="E23CCE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nsid w:val="363D115D"/>
    <w:multiLevelType w:val="multilevel"/>
    <w:tmpl w:val="E23CCE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nsid w:val="4CFA532C"/>
    <w:multiLevelType w:val="hybridMultilevel"/>
    <w:tmpl w:val="12F80CA0"/>
    <w:lvl w:ilvl="0" w:tplc="C65E7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AA40DDC"/>
    <w:multiLevelType w:val="hybridMultilevel"/>
    <w:tmpl w:val="DA8E2264"/>
    <w:lvl w:ilvl="0" w:tplc="2076CF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BE6AC4"/>
    <w:multiLevelType w:val="multilevel"/>
    <w:tmpl w:val="6A686F28"/>
    <w:lvl w:ilvl="0">
      <w:start w:val="3"/>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3A924B1"/>
    <w:multiLevelType w:val="hybridMultilevel"/>
    <w:tmpl w:val="0CF42B9E"/>
    <w:lvl w:ilvl="0" w:tplc="C65E7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88F1570"/>
    <w:multiLevelType w:val="multilevel"/>
    <w:tmpl w:val="31B44126"/>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3">
    <w:nsid w:val="70DF63BB"/>
    <w:multiLevelType w:val="hybridMultilevel"/>
    <w:tmpl w:val="C8A02DBE"/>
    <w:lvl w:ilvl="0" w:tplc="AC1A0CFE">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51D3442"/>
    <w:multiLevelType w:val="hybridMultilevel"/>
    <w:tmpl w:val="248EBA86"/>
    <w:lvl w:ilvl="0" w:tplc="ECAAB87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5CA1570"/>
    <w:multiLevelType w:val="hybridMultilevel"/>
    <w:tmpl w:val="3B26A8FE"/>
    <w:lvl w:ilvl="0" w:tplc="A5AC5FFC">
      <w:start w:val="1"/>
      <w:numFmt w:val="bullet"/>
      <w:lvlText w:val="•"/>
      <w:lvlJc w:val="left"/>
      <w:pPr>
        <w:tabs>
          <w:tab w:val="num" w:pos="720"/>
        </w:tabs>
        <w:ind w:left="720" w:hanging="360"/>
      </w:pPr>
      <w:rPr>
        <w:rFonts w:ascii="Arial" w:hAnsi="Arial" w:hint="default"/>
      </w:rPr>
    </w:lvl>
    <w:lvl w:ilvl="1" w:tplc="B78AB880" w:tentative="1">
      <w:start w:val="1"/>
      <w:numFmt w:val="bullet"/>
      <w:lvlText w:val="•"/>
      <w:lvlJc w:val="left"/>
      <w:pPr>
        <w:tabs>
          <w:tab w:val="num" w:pos="1440"/>
        </w:tabs>
        <w:ind w:left="1440" w:hanging="360"/>
      </w:pPr>
      <w:rPr>
        <w:rFonts w:ascii="Arial" w:hAnsi="Arial" w:hint="default"/>
      </w:rPr>
    </w:lvl>
    <w:lvl w:ilvl="2" w:tplc="7A20BDB0" w:tentative="1">
      <w:start w:val="1"/>
      <w:numFmt w:val="bullet"/>
      <w:lvlText w:val="•"/>
      <w:lvlJc w:val="left"/>
      <w:pPr>
        <w:tabs>
          <w:tab w:val="num" w:pos="2160"/>
        </w:tabs>
        <w:ind w:left="2160" w:hanging="360"/>
      </w:pPr>
      <w:rPr>
        <w:rFonts w:ascii="Arial" w:hAnsi="Arial" w:hint="default"/>
      </w:rPr>
    </w:lvl>
    <w:lvl w:ilvl="3" w:tplc="B3568F5C" w:tentative="1">
      <w:start w:val="1"/>
      <w:numFmt w:val="bullet"/>
      <w:lvlText w:val="•"/>
      <w:lvlJc w:val="left"/>
      <w:pPr>
        <w:tabs>
          <w:tab w:val="num" w:pos="2880"/>
        </w:tabs>
        <w:ind w:left="2880" w:hanging="360"/>
      </w:pPr>
      <w:rPr>
        <w:rFonts w:ascii="Arial" w:hAnsi="Arial" w:hint="default"/>
      </w:rPr>
    </w:lvl>
    <w:lvl w:ilvl="4" w:tplc="4E84A2AE" w:tentative="1">
      <w:start w:val="1"/>
      <w:numFmt w:val="bullet"/>
      <w:lvlText w:val="•"/>
      <w:lvlJc w:val="left"/>
      <w:pPr>
        <w:tabs>
          <w:tab w:val="num" w:pos="3600"/>
        </w:tabs>
        <w:ind w:left="3600" w:hanging="360"/>
      </w:pPr>
      <w:rPr>
        <w:rFonts w:ascii="Arial" w:hAnsi="Arial" w:hint="default"/>
      </w:rPr>
    </w:lvl>
    <w:lvl w:ilvl="5" w:tplc="8326B1EC" w:tentative="1">
      <w:start w:val="1"/>
      <w:numFmt w:val="bullet"/>
      <w:lvlText w:val="•"/>
      <w:lvlJc w:val="left"/>
      <w:pPr>
        <w:tabs>
          <w:tab w:val="num" w:pos="4320"/>
        </w:tabs>
        <w:ind w:left="4320" w:hanging="360"/>
      </w:pPr>
      <w:rPr>
        <w:rFonts w:ascii="Arial" w:hAnsi="Arial" w:hint="default"/>
      </w:rPr>
    </w:lvl>
    <w:lvl w:ilvl="6" w:tplc="4E9641A0" w:tentative="1">
      <w:start w:val="1"/>
      <w:numFmt w:val="bullet"/>
      <w:lvlText w:val="•"/>
      <w:lvlJc w:val="left"/>
      <w:pPr>
        <w:tabs>
          <w:tab w:val="num" w:pos="5040"/>
        </w:tabs>
        <w:ind w:left="5040" w:hanging="360"/>
      </w:pPr>
      <w:rPr>
        <w:rFonts w:ascii="Arial" w:hAnsi="Arial" w:hint="default"/>
      </w:rPr>
    </w:lvl>
    <w:lvl w:ilvl="7" w:tplc="1A267794" w:tentative="1">
      <w:start w:val="1"/>
      <w:numFmt w:val="bullet"/>
      <w:lvlText w:val="•"/>
      <w:lvlJc w:val="left"/>
      <w:pPr>
        <w:tabs>
          <w:tab w:val="num" w:pos="5760"/>
        </w:tabs>
        <w:ind w:left="5760" w:hanging="360"/>
      </w:pPr>
      <w:rPr>
        <w:rFonts w:ascii="Arial" w:hAnsi="Arial" w:hint="default"/>
      </w:rPr>
    </w:lvl>
    <w:lvl w:ilvl="8" w:tplc="EF10D6C0" w:tentative="1">
      <w:start w:val="1"/>
      <w:numFmt w:val="bullet"/>
      <w:lvlText w:val="•"/>
      <w:lvlJc w:val="left"/>
      <w:pPr>
        <w:tabs>
          <w:tab w:val="num" w:pos="6480"/>
        </w:tabs>
        <w:ind w:left="6480" w:hanging="360"/>
      </w:pPr>
      <w:rPr>
        <w:rFonts w:ascii="Arial" w:hAnsi="Arial" w:hint="default"/>
      </w:rPr>
    </w:lvl>
  </w:abstractNum>
  <w:abstractNum w:abstractNumId="16">
    <w:nsid w:val="782C747F"/>
    <w:multiLevelType w:val="multilevel"/>
    <w:tmpl w:val="E1C8608E"/>
    <w:lvl w:ilvl="0">
      <w:start w:val="3"/>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7EB11ACF"/>
    <w:multiLevelType w:val="hybridMultilevel"/>
    <w:tmpl w:val="63C87E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2"/>
  </w:num>
  <w:num w:numId="3">
    <w:abstractNumId w:val="9"/>
  </w:num>
  <w:num w:numId="4">
    <w:abstractNumId w:val="6"/>
  </w:num>
  <w:num w:numId="5">
    <w:abstractNumId w:val="4"/>
  </w:num>
  <w:num w:numId="6">
    <w:abstractNumId w:val="7"/>
  </w:num>
  <w:num w:numId="7">
    <w:abstractNumId w:val="16"/>
  </w:num>
  <w:num w:numId="8">
    <w:abstractNumId w:val="10"/>
  </w:num>
  <w:num w:numId="9">
    <w:abstractNumId w:val="17"/>
  </w:num>
  <w:num w:numId="10">
    <w:abstractNumId w:val="1"/>
  </w:num>
  <w:num w:numId="11">
    <w:abstractNumId w:val="3"/>
  </w:num>
  <w:num w:numId="12">
    <w:abstractNumId w:val="2"/>
  </w:num>
  <w:num w:numId="13">
    <w:abstractNumId w:val="5"/>
  </w:num>
  <w:num w:numId="14">
    <w:abstractNumId w:val="11"/>
  </w:num>
  <w:num w:numId="15">
    <w:abstractNumId w:val="8"/>
  </w:num>
  <w:num w:numId="16">
    <w:abstractNumId w:val="13"/>
  </w:num>
  <w:num w:numId="17">
    <w:abstractNumId w:val="0"/>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C29"/>
    <w:rsid w:val="00017989"/>
    <w:rsid w:val="00034B43"/>
    <w:rsid w:val="00063BD2"/>
    <w:rsid w:val="00070C5B"/>
    <w:rsid w:val="00074602"/>
    <w:rsid w:val="00092F4F"/>
    <w:rsid w:val="000B71A5"/>
    <w:rsid w:val="000C1D5B"/>
    <w:rsid w:val="000D3AD6"/>
    <w:rsid w:val="000E0B7C"/>
    <w:rsid w:val="000E19F8"/>
    <w:rsid w:val="000F602F"/>
    <w:rsid w:val="00100D7A"/>
    <w:rsid w:val="00106015"/>
    <w:rsid w:val="00107CE8"/>
    <w:rsid w:val="0011710D"/>
    <w:rsid w:val="00121F7D"/>
    <w:rsid w:val="00126F4A"/>
    <w:rsid w:val="00141B91"/>
    <w:rsid w:val="00153B15"/>
    <w:rsid w:val="00170CD1"/>
    <w:rsid w:val="001860AB"/>
    <w:rsid w:val="001A1576"/>
    <w:rsid w:val="001D16AF"/>
    <w:rsid w:val="001D3A82"/>
    <w:rsid w:val="001F09DD"/>
    <w:rsid w:val="002032CB"/>
    <w:rsid w:val="00203968"/>
    <w:rsid w:val="0020485A"/>
    <w:rsid w:val="00205FFB"/>
    <w:rsid w:val="002266FB"/>
    <w:rsid w:val="00236BD7"/>
    <w:rsid w:val="00243CD6"/>
    <w:rsid w:val="002774BC"/>
    <w:rsid w:val="002C50CA"/>
    <w:rsid w:val="002C61FF"/>
    <w:rsid w:val="002D7DA9"/>
    <w:rsid w:val="002E7E2C"/>
    <w:rsid w:val="002F305D"/>
    <w:rsid w:val="002F7E7E"/>
    <w:rsid w:val="00300502"/>
    <w:rsid w:val="003302BE"/>
    <w:rsid w:val="003341EF"/>
    <w:rsid w:val="0034290B"/>
    <w:rsid w:val="0034412A"/>
    <w:rsid w:val="003454A5"/>
    <w:rsid w:val="00345763"/>
    <w:rsid w:val="00360C29"/>
    <w:rsid w:val="00364960"/>
    <w:rsid w:val="00377DD7"/>
    <w:rsid w:val="00381A76"/>
    <w:rsid w:val="00395A52"/>
    <w:rsid w:val="00397E08"/>
    <w:rsid w:val="003B1869"/>
    <w:rsid w:val="003B50D3"/>
    <w:rsid w:val="003B5555"/>
    <w:rsid w:val="003C026E"/>
    <w:rsid w:val="003C7DF1"/>
    <w:rsid w:val="003D114B"/>
    <w:rsid w:val="003E2F8D"/>
    <w:rsid w:val="003E5674"/>
    <w:rsid w:val="003F792A"/>
    <w:rsid w:val="00401B9F"/>
    <w:rsid w:val="00414766"/>
    <w:rsid w:val="00417038"/>
    <w:rsid w:val="004336A7"/>
    <w:rsid w:val="0044786C"/>
    <w:rsid w:val="00467E20"/>
    <w:rsid w:val="00475F0A"/>
    <w:rsid w:val="0047665A"/>
    <w:rsid w:val="00486498"/>
    <w:rsid w:val="00492587"/>
    <w:rsid w:val="004973F2"/>
    <w:rsid w:val="004A2CE8"/>
    <w:rsid w:val="004B0286"/>
    <w:rsid w:val="004B220E"/>
    <w:rsid w:val="004B4D71"/>
    <w:rsid w:val="004B4E4A"/>
    <w:rsid w:val="004B6D51"/>
    <w:rsid w:val="004C18F7"/>
    <w:rsid w:val="004C1F9E"/>
    <w:rsid w:val="004C44E9"/>
    <w:rsid w:val="004D005A"/>
    <w:rsid w:val="004E24D6"/>
    <w:rsid w:val="004F2DD8"/>
    <w:rsid w:val="0050575E"/>
    <w:rsid w:val="00525C78"/>
    <w:rsid w:val="005468ED"/>
    <w:rsid w:val="00563A10"/>
    <w:rsid w:val="005651C4"/>
    <w:rsid w:val="00580559"/>
    <w:rsid w:val="005816A2"/>
    <w:rsid w:val="005933C0"/>
    <w:rsid w:val="005B3651"/>
    <w:rsid w:val="005C2285"/>
    <w:rsid w:val="005E4BC0"/>
    <w:rsid w:val="00607285"/>
    <w:rsid w:val="006547F9"/>
    <w:rsid w:val="0066089B"/>
    <w:rsid w:val="00664BBC"/>
    <w:rsid w:val="0068148A"/>
    <w:rsid w:val="0069310D"/>
    <w:rsid w:val="00693CF7"/>
    <w:rsid w:val="006C71EE"/>
    <w:rsid w:val="006C737D"/>
    <w:rsid w:val="006D1D51"/>
    <w:rsid w:val="006E153C"/>
    <w:rsid w:val="00712404"/>
    <w:rsid w:val="00713539"/>
    <w:rsid w:val="007173C8"/>
    <w:rsid w:val="00724DBC"/>
    <w:rsid w:val="00743931"/>
    <w:rsid w:val="00745B56"/>
    <w:rsid w:val="00761B49"/>
    <w:rsid w:val="007857DB"/>
    <w:rsid w:val="00786ACB"/>
    <w:rsid w:val="007A1B61"/>
    <w:rsid w:val="007A658A"/>
    <w:rsid w:val="007A7E1A"/>
    <w:rsid w:val="007B2AAF"/>
    <w:rsid w:val="007B61CA"/>
    <w:rsid w:val="007C36C6"/>
    <w:rsid w:val="007D2AC6"/>
    <w:rsid w:val="007F36CC"/>
    <w:rsid w:val="007F6E73"/>
    <w:rsid w:val="007F715B"/>
    <w:rsid w:val="00802825"/>
    <w:rsid w:val="008260DA"/>
    <w:rsid w:val="00880DE9"/>
    <w:rsid w:val="00886960"/>
    <w:rsid w:val="00891DC3"/>
    <w:rsid w:val="008955C1"/>
    <w:rsid w:val="00895BE9"/>
    <w:rsid w:val="008A0EA0"/>
    <w:rsid w:val="008C6E42"/>
    <w:rsid w:val="008D2820"/>
    <w:rsid w:val="008E2347"/>
    <w:rsid w:val="008E2D29"/>
    <w:rsid w:val="008E3A3D"/>
    <w:rsid w:val="008E4DC8"/>
    <w:rsid w:val="008F061A"/>
    <w:rsid w:val="008F10D7"/>
    <w:rsid w:val="008F34BD"/>
    <w:rsid w:val="008F3C03"/>
    <w:rsid w:val="0091087E"/>
    <w:rsid w:val="00923707"/>
    <w:rsid w:val="009315DD"/>
    <w:rsid w:val="00941E88"/>
    <w:rsid w:val="009542F3"/>
    <w:rsid w:val="00956254"/>
    <w:rsid w:val="009635B0"/>
    <w:rsid w:val="00971E1D"/>
    <w:rsid w:val="0097262E"/>
    <w:rsid w:val="009727FB"/>
    <w:rsid w:val="00972E4B"/>
    <w:rsid w:val="009745F3"/>
    <w:rsid w:val="009906B5"/>
    <w:rsid w:val="009A78C6"/>
    <w:rsid w:val="009E15B9"/>
    <w:rsid w:val="009F1A5D"/>
    <w:rsid w:val="00A04A48"/>
    <w:rsid w:val="00A24B89"/>
    <w:rsid w:val="00A355E3"/>
    <w:rsid w:val="00A52CC8"/>
    <w:rsid w:val="00A576F9"/>
    <w:rsid w:val="00A838C8"/>
    <w:rsid w:val="00AA1094"/>
    <w:rsid w:val="00AB2785"/>
    <w:rsid w:val="00AB7C5C"/>
    <w:rsid w:val="00AE0EE9"/>
    <w:rsid w:val="00AE6BF9"/>
    <w:rsid w:val="00AF39C9"/>
    <w:rsid w:val="00B267A2"/>
    <w:rsid w:val="00B30122"/>
    <w:rsid w:val="00B33516"/>
    <w:rsid w:val="00B4452D"/>
    <w:rsid w:val="00B47251"/>
    <w:rsid w:val="00B774CD"/>
    <w:rsid w:val="00B777C3"/>
    <w:rsid w:val="00B80B20"/>
    <w:rsid w:val="00B82B17"/>
    <w:rsid w:val="00B83866"/>
    <w:rsid w:val="00B83EBF"/>
    <w:rsid w:val="00BB6390"/>
    <w:rsid w:val="00BC24E9"/>
    <w:rsid w:val="00BC4FAC"/>
    <w:rsid w:val="00BD32DD"/>
    <w:rsid w:val="00BD6AD3"/>
    <w:rsid w:val="00BD707C"/>
    <w:rsid w:val="00C10A1F"/>
    <w:rsid w:val="00C244D0"/>
    <w:rsid w:val="00C643FF"/>
    <w:rsid w:val="00C726D1"/>
    <w:rsid w:val="00CA517B"/>
    <w:rsid w:val="00CB1790"/>
    <w:rsid w:val="00CD7119"/>
    <w:rsid w:val="00D16BDE"/>
    <w:rsid w:val="00D2150A"/>
    <w:rsid w:val="00D35773"/>
    <w:rsid w:val="00D40D1B"/>
    <w:rsid w:val="00D54C3C"/>
    <w:rsid w:val="00D55E2A"/>
    <w:rsid w:val="00D67CCC"/>
    <w:rsid w:val="00D75C78"/>
    <w:rsid w:val="00D7737D"/>
    <w:rsid w:val="00D80EEE"/>
    <w:rsid w:val="00D84AB3"/>
    <w:rsid w:val="00D85C1D"/>
    <w:rsid w:val="00DA0276"/>
    <w:rsid w:val="00DA0E82"/>
    <w:rsid w:val="00DB1759"/>
    <w:rsid w:val="00DB7243"/>
    <w:rsid w:val="00DF415D"/>
    <w:rsid w:val="00DF5682"/>
    <w:rsid w:val="00E171CC"/>
    <w:rsid w:val="00E20E1F"/>
    <w:rsid w:val="00E32326"/>
    <w:rsid w:val="00E3242B"/>
    <w:rsid w:val="00E359F6"/>
    <w:rsid w:val="00E51D0D"/>
    <w:rsid w:val="00E56161"/>
    <w:rsid w:val="00E61FE1"/>
    <w:rsid w:val="00E648DD"/>
    <w:rsid w:val="00E87C19"/>
    <w:rsid w:val="00EA59B5"/>
    <w:rsid w:val="00EA5D60"/>
    <w:rsid w:val="00EC22E0"/>
    <w:rsid w:val="00EC5920"/>
    <w:rsid w:val="00EC7521"/>
    <w:rsid w:val="00EE1543"/>
    <w:rsid w:val="00EE7BCA"/>
    <w:rsid w:val="00EF2A9B"/>
    <w:rsid w:val="00EF3D79"/>
    <w:rsid w:val="00F179AA"/>
    <w:rsid w:val="00F314F7"/>
    <w:rsid w:val="00F34A2F"/>
    <w:rsid w:val="00F424FF"/>
    <w:rsid w:val="00F46C0E"/>
    <w:rsid w:val="00F6282E"/>
    <w:rsid w:val="00F855CF"/>
    <w:rsid w:val="00F94877"/>
    <w:rsid w:val="00FA04FE"/>
    <w:rsid w:val="00FA7B29"/>
    <w:rsid w:val="00FB5165"/>
    <w:rsid w:val="00FC2AD2"/>
    <w:rsid w:val="00FD470E"/>
    <w:rsid w:val="00FD628D"/>
    <w:rsid w:val="00FD766A"/>
    <w:rsid w:val="00FE37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06FFD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00D7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100D7A"/>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00D7A"/>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60C29"/>
    <w:pPr>
      <w:ind w:firstLineChars="200" w:firstLine="420"/>
    </w:pPr>
  </w:style>
  <w:style w:type="paragraph" w:styleId="a4">
    <w:name w:val="Balloon Text"/>
    <w:basedOn w:val="a"/>
    <w:link w:val="Char"/>
    <w:uiPriority w:val="99"/>
    <w:semiHidden/>
    <w:unhideWhenUsed/>
    <w:rsid w:val="00A52CC8"/>
    <w:rPr>
      <w:sz w:val="18"/>
      <w:szCs w:val="18"/>
    </w:rPr>
  </w:style>
  <w:style w:type="character" w:customStyle="1" w:styleId="Char">
    <w:name w:val="批注框文本 Char"/>
    <w:basedOn w:val="a0"/>
    <w:link w:val="a4"/>
    <w:uiPriority w:val="99"/>
    <w:semiHidden/>
    <w:rsid w:val="00A52CC8"/>
    <w:rPr>
      <w:sz w:val="18"/>
      <w:szCs w:val="18"/>
    </w:rPr>
  </w:style>
  <w:style w:type="paragraph" w:customStyle="1" w:styleId="MCTableText">
    <w:name w:val="MC Table Text"/>
    <w:basedOn w:val="a"/>
    <w:rsid w:val="004973F2"/>
    <w:pPr>
      <w:widowControl/>
      <w:jc w:val="left"/>
    </w:pPr>
    <w:rPr>
      <w:rFonts w:ascii="Times New Roman" w:eastAsia="宋体" w:hAnsi="Times New Roman" w:cs="Times New Roman"/>
      <w:kern w:val="0"/>
      <w:sz w:val="20"/>
      <w:szCs w:val="20"/>
      <w:lang w:eastAsia="en-US"/>
    </w:rPr>
  </w:style>
  <w:style w:type="paragraph" w:styleId="a5">
    <w:name w:val="header"/>
    <w:basedOn w:val="a"/>
    <w:link w:val="Char0"/>
    <w:uiPriority w:val="99"/>
    <w:unhideWhenUsed/>
    <w:rsid w:val="0074393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743931"/>
    <w:rPr>
      <w:sz w:val="18"/>
      <w:szCs w:val="18"/>
    </w:rPr>
  </w:style>
  <w:style w:type="paragraph" w:styleId="a6">
    <w:name w:val="footer"/>
    <w:basedOn w:val="a"/>
    <w:link w:val="Char1"/>
    <w:uiPriority w:val="99"/>
    <w:unhideWhenUsed/>
    <w:rsid w:val="00743931"/>
    <w:pPr>
      <w:tabs>
        <w:tab w:val="center" w:pos="4153"/>
        <w:tab w:val="right" w:pos="8306"/>
      </w:tabs>
      <w:snapToGrid w:val="0"/>
      <w:jc w:val="left"/>
    </w:pPr>
    <w:rPr>
      <w:sz w:val="18"/>
      <w:szCs w:val="18"/>
    </w:rPr>
  </w:style>
  <w:style w:type="character" w:customStyle="1" w:styleId="Char1">
    <w:name w:val="页脚 Char"/>
    <w:basedOn w:val="a0"/>
    <w:link w:val="a6"/>
    <w:uiPriority w:val="99"/>
    <w:rsid w:val="00743931"/>
    <w:rPr>
      <w:sz w:val="18"/>
      <w:szCs w:val="18"/>
    </w:rPr>
  </w:style>
  <w:style w:type="paragraph" w:styleId="a7">
    <w:name w:val="Title"/>
    <w:basedOn w:val="a"/>
    <w:next w:val="a"/>
    <w:link w:val="Char2"/>
    <w:uiPriority w:val="10"/>
    <w:qFormat/>
    <w:rsid w:val="00100D7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100D7A"/>
    <w:rPr>
      <w:rFonts w:asciiTheme="majorHAnsi" w:eastAsia="宋体" w:hAnsiTheme="majorHAnsi" w:cstheme="majorBidi"/>
      <w:b/>
      <w:bCs/>
      <w:sz w:val="32"/>
      <w:szCs w:val="32"/>
    </w:rPr>
  </w:style>
  <w:style w:type="character" w:customStyle="1" w:styleId="1Char">
    <w:name w:val="标题 1 Char"/>
    <w:basedOn w:val="a0"/>
    <w:link w:val="1"/>
    <w:uiPriority w:val="9"/>
    <w:rsid w:val="00100D7A"/>
    <w:rPr>
      <w:b/>
      <w:bCs/>
      <w:kern w:val="44"/>
      <w:sz w:val="32"/>
      <w:szCs w:val="44"/>
    </w:rPr>
  </w:style>
  <w:style w:type="character" w:customStyle="1" w:styleId="2Char">
    <w:name w:val="标题 2 Char"/>
    <w:basedOn w:val="a0"/>
    <w:link w:val="2"/>
    <w:uiPriority w:val="9"/>
    <w:rsid w:val="00100D7A"/>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100D7A"/>
    <w:rPr>
      <w:b/>
      <w:bCs/>
      <w:sz w:val="24"/>
      <w:szCs w:val="32"/>
    </w:rPr>
  </w:style>
  <w:style w:type="paragraph" w:styleId="TOC">
    <w:name w:val="TOC Heading"/>
    <w:basedOn w:val="1"/>
    <w:next w:val="a"/>
    <w:uiPriority w:val="39"/>
    <w:unhideWhenUsed/>
    <w:qFormat/>
    <w:rsid w:val="0050575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50575E"/>
  </w:style>
  <w:style w:type="paragraph" w:styleId="20">
    <w:name w:val="toc 2"/>
    <w:basedOn w:val="a"/>
    <w:next w:val="a"/>
    <w:autoRedefine/>
    <w:uiPriority w:val="39"/>
    <w:unhideWhenUsed/>
    <w:rsid w:val="0050575E"/>
    <w:pPr>
      <w:ind w:leftChars="200" w:left="420"/>
    </w:pPr>
  </w:style>
  <w:style w:type="paragraph" w:styleId="30">
    <w:name w:val="toc 3"/>
    <w:basedOn w:val="a"/>
    <w:next w:val="a"/>
    <w:autoRedefine/>
    <w:uiPriority w:val="39"/>
    <w:unhideWhenUsed/>
    <w:rsid w:val="0050575E"/>
    <w:pPr>
      <w:ind w:leftChars="400" w:left="840"/>
    </w:pPr>
  </w:style>
  <w:style w:type="character" w:styleId="a8">
    <w:name w:val="Hyperlink"/>
    <w:basedOn w:val="a0"/>
    <w:uiPriority w:val="99"/>
    <w:unhideWhenUsed/>
    <w:rsid w:val="0050575E"/>
    <w:rPr>
      <w:color w:val="0000FF" w:themeColor="hyperlink"/>
      <w:u w:val="single"/>
    </w:rPr>
  </w:style>
  <w:style w:type="paragraph" w:styleId="a9">
    <w:name w:val="Document Map"/>
    <w:basedOn w:val="a"/>
    <w:link w:val="Char3"/>
    <w:uiPriority w:val="99"/>
    <w:semiHidden/>
    <w:unhideWhenUsed/>
    <w:rsid w:val="0020485A"/>
    <w:rPr>
      <w:rFonts w:ascii="Tahoma" w:hAnsi="Tahoma" w:cs="Tahoma"/>
      <w:sz w:val="16"/>
      <w:szCs w:val="16"/>
    </w:rPr>
  </w:style>
  <w:style w:type="character" w:customStyle="1" w:styleId="Char3">
    <w:name w:val="文档结构图 Char"/>
    <w:basedOn w:val="a0"/>
    <w:link w:val="a9"/>
    <w:uiPriority w:val="99"/>
    <w:semiHidden/>
    <w:rsid w:val="0020485A"/>
    <w:rPr>
      <w:rFonts w:ascii="Tahoma" w:hAnsi="Tahoma" w:cs="Tahoma"/>
      <w:sz w:val="16"/>
      <w:szCs w:val="16"/>
    </w:rPr>
  </w:style>
  <w:style w:type="character" w:styleId="aa">
    <w:name w:val="Placeholder Text"/>
    <w:basedOn w:val="a0"/>
    <w:uiPriority w:val="99"/>
    <w:semiHidden/>
    <w:rsid w:val="009727FB"/>
    <w:rPr>
      <w:color w:val="808080"/>
    </w:rPr>
  </w:style>
  <w:style w:type="table" w:styleId="ab">
    <w:name w:val="Table Grid"/>
    <w:basedOn w:val="a1"/>
    <w:uiPriority w:val="59"/>
    <w:rsid w:val="000746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0"/>
    <w:uiPriority w:val="99"/>
    <w:semiHidden/>
    <w:unhideWhenUsed/>
    <w:rsid w:val="00EC5920"/>
    <w:rPr>
      <w:sz w:val="21"/>
      <w:szCs w:val="21"/>
    </w:rPr>
  </w:style>
  <w:style w:type="paragraph" w:styleId="ad">
    <w:name w:val="annotation text"/>
    <w:basedOn w:val="a"/>
    <w:link w:val="Char4"/>
    <w:uiPriority w:val="99"/>
    <w:unhideWhenUsed/>
    <w:rsid w:val="00EC5920"/>
    <w:pPr>
      <w:jc w:val="left"/>
    </w:pPr>
  </w:style>
  <w:style w:type="character" w:customStyle="1" w:styleId="Char4">
    <w:name w:val="批注文字 Char"/>
    <w:basedOn w:val="a0"/>
    <w:link w:val="ad"/>
    <w:uiPriority w:val="99"/>
    <w:rsid w:val="00EC5920"/>
  </w:style>
  <w:style w:type="paragraph" w:styleId="ae">
    <w:name w:val="annotation subject"/>
    <w:basedOn w:val="ad"/>
    <w:next w:val="ad"/>
    <w:link w:val="Char5"/>
    <w:uiPriority w:val="99"/>
    <w:semiHidden/>
    <w:unhideWhenUsed/>
    <w:rsid w:val="00EC5920"/>
    <w:rPr>
      <w:b/>
      <w:bCs/>
    </w:rPr>
  </w:style>
  <w:style w:type="character" w:customStyle="1" w:styleId="Char5">
    <w:name w:val="批注主题 Char"/>
    <w:basedOn w:val="Char4"/>
    <w:link w:val="ae"/>
    <w:uiPriority w:val="99"/>
    <w:semiHidden/>
    <w:rsid w:val="00EC5920"/>
    <w:rPr>
      <w:b/>
      <w:bCs/>
    </w:rPr>
  </w:style>
  <w:style w:type="paragraph" w:customStyle="1" w:styleId="Default">
    <w:name w:val="Default"/>
    <w:rsid w:val="00EC5920"/>
    <w:pPr>
      <w:widowControl w:val="0"/>
      <w:autoSpaceDE w:val="0"/>
      <w:autoSpaceDN w:val="0"/>
      <w:adjustRightInd w:val="0"/>
    </w:pPr>
    <w:rPr>
      <w:rFonts w:ascii="Times New Roman" w:hAnsi="Times New Roman" w:cs="Times New Roman"/>
      <w:color w:val="000000"/>
      <w:kern w:val="0"/>
      <w:sz w:val="24"/>
      <w:szCs w:val="24"/>
    </w:rPr>
  </w:style>
  <w:style w:type="paragraph" w:styleId="af">
    <w:name w:val="caption"/>
    <w:basedOn w:val="a"/>
    <w:next w:val="a"/>
    <w:uiPriority w:val="35"/>
    <w:unhideWhenUsed/>
    <w:qFormat/>
    <w:rsid w:val="004D005A"/>
    <w:rPr>
      <w:rFonts w:asciiTheme="majorHAnsi" w:eastAsia="黑体" w:hAnsiTheme="majorHAnsi" w:cstheme="majorBidi"/>
      <w:sz w:val="20"/>
      <w:szCs w:val="20"/>
    </w:rPr>
  </w:style>
  <w:style w:type="paragraph" w:styleId="af0">
    <w:name w:val="endnote text"/>
    <w:basedOn w:val="a"/>
    <w:link w:val="Char6"/>
    <w:semiHidden/>
    <w:rsid w:val="00E3242B"/>
    <w:pPr>
      <w:snapToGrid w:val="0"/>
      <w:jc w:val="left"/>
    </w:pPr>
    <w:rPr>
      <w:rFonts w:ascii="Times New Roman" w:eastAsia="宋体" w:hAnsi="Times New Roman" w:cs="Times New Roman"/>
      <w:szCs w:val="24"/>
    </w:rPr>
  </w:style>
  <w:style w:type="character" w:customStyle="1" w:styleId="Char6">
    <w:name w:val="尾注文本 Char"/>
    <w:basedOn w:val="a0"/>
    <w:link w:val="af0"/>
    <w:semiHidden/>
    <w:rsid w:val="00E3242B"/>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00D7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100D7A"/>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00D7A"/>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60C29"/>
    <w:pPr>
      <w:ind w:firstLineChars="200" w:firstLine="420"/>
    </w:pPr>
  </w:style>
  <w:style w:type="paragraph" w:styleId="a4">
    <w:name w:val="Balloon Text"/>
    <w:basedOn w:val="a"/>
    <w:link w:val="Char"/>
    <w:uiPriority w:val="99"/>
    <w:semiHidden/>
    <w:unhideWhenUsed/>
    <w:rsid w:val="00A52CC8"/>
    <w:rPr>
      <w:sz w:val="18"/>
      <w:szCs w:val="18"/>
    </w:rPr>
  </w:style>
  <w:style w:type="character" w:customStyle="1" w:styleId="Char">
    <w:name w:val="批注框文本 Char"/>
    <w:basedOn w:val="a0"/>
    <w:link w:val="a4"/>
    <w:uiPriority w:val="99"/>
    <w:semiHidden/>
    <w:rsid w:val="00A52CC8"/>
    <w:rPr>
      <w:sz w:val="18"/>
      <w:szCs w:val="18"/>
    </w:rPr>
  </w:style>
  <w:style w:type="paragraph" w:customStyle="1" w:styleId="MCTableText">
    <w:name w:val="MC Table Text"/>
    <w:basedOn w:val="a"/>
    <w:rsid w:val="004973F2"/>
    <w:pPr>
      <w:widowControl/>
      <w:jc w:val="left"/>
    </w:pPr>
    <w:rPr>
      <w:rFonts w:ascii="Times New Roman" w:eastAsia="宋体" w:hAnsi="Times New Roman" w:cs="Times New Roman"/>
      <w:kern w:val="0"/>
      <w:sz w:val="20"/>
      <w:szCs w:val="20"/>
      <w:lang w:eastAsia="en-US"/>
    </w:rPr>
  </w:style>
  <w:style w:type="paragraph" w:styleId="a5">
    <w:name w:val="header"/>
    <w:basedOn w:val="a"/>
    <w:link w:val="Char0"/>
    <w:uiPriority w:val="99"/>
    <w:unhideWhenUsed/>
    <w:rsid w:val="0074393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743931"/>
    <w:rPr>
      <w:sz w:val="18"/>
      <w:szCs w:val="18"/>
    </w:rPr>
  </w:style>
  <w:style w:type="paragraph" w:styleId="a6">
    <w:name w:val="footer"/>
    <w:basedOn w:val="a"/>
    <w:link w:val="Char1"/>
    <w:uiPriority w:val="99"/>
    <w:unhideWhenUsed/>
    <w:rsid w:val="00743931"/>
    <w:pPr>
      <w:tabs>
        <w:tab w:val="center" w:pos="4153"/>
        <w:tab w:val="right" w:pos="8306"/>
      </w:tabs>
      <w:snapToGrid w:val="0"/>
      <w:jc w:val="left"/>
    </w:pPr>
    <w:rPr>
      <w:sz w:val="18"/>
      <w:szCs w:val="18"/>
    </w:rPr>
  </w:style>
  <w:style w:type="character" w:customStyle="1" w:styleId="Char1">
    <w:name w:val="页脚 Char"/>
    <w:basedOn w:val="a0"/>
    <w:link w:val="a6"/>
    <w:uiPriority w:val="99"/>
    <w:rsid w:val="00743931"/>
    <w:rPr>
      <w:sz w:val="18"/>
      <w:szCs w:val="18"/>
    </w:rPr>
  </w:style>
  <w:style w:type="paragraph" w:styleId="a7">
    <w:name w:val="Title"/>
    <w:basedOn w:val="a"/>
    <w:next w:val="a"/>
    <w:link w:val="Char2"/>
    <w:uiPriority w:val="10"/>
    <w:qFormat/>
    <w:rsid w:val="00100D7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100D7A"/>
    <w:rPr>
      <w:rFonts w:asciiTheme="majorHAnsi" w:eastAsia="宋体" w:hAnsiTheme="majorHAnsi" w:cstheme="majorBidi"/>
      <w:b/>
      <w:bCs/>
      <w:sz w:val="32"/>
      <w:szCs w:val="32"/>
    </w:rPr>
  </w:style>
  <w:style w:type="character" w:customStyle="1" w:styleId="1Char">
    <w:name w:val="标题 1 Char"/>
    <w:basedOn w:val="a0"/>
    <w:link w:val="1"/>
    <w:uiPriority w:val="9"/>
    <w:rsid w:val="00100D7A"/>
    <w:rPr>
      <w:b/>
      <w:bCs/>
      <w:kern w:val="44"/>
      <w:sz w:val="32"/>
      <w:szCs w:val="44"/>
    </w:rPr>
  </w:style>
  <w:style w:type="character" w:customStyle="1" w:styleId="2Char">
    <w:name w:val="标题 2 Char"/>
    <w:basedOn w:val="a0"/>
    <w:link w:val="2"/>
    <w:uiPriority w:val="9"/>
    <w:rsid w:val="00100D7A"/>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100D7A"/>
    <w:rPr>
      <w:b/>
      <w:bCs/>
      <w:sz w:val="24"/>
      <w:szCs w:val="32"/>
    </w:rPr>
  </w:style>
  <w:style w:type="paragraph" w:styleId="TOC">
    <w:name w:val="TOC Heading"/>
    <w:basedOn w:val="1"/>
    <w:next w:val="a"/>
    <w:uiPriority w:val="39"/>
    <w:unhideWhenUsed/>
    <w:qFormat/>
    <w:rsid w:val="0050575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50575E"/>
  </w:style>
  <w:style w:type="paragraph" w:styleId="20">
    <w:name w:val="toc 2"/>
    <w:basedOn w:val="a"/>
    <w:next w:val="a"/>
    <w:autoRedefine/>
    <w:uiPriority w:val="39"/>
    <w:unhideWhenUsed/>
    <w:rsid w:val="0050575E"/>
    <w:pPr>
      <w:ind w:leftChars="200" w:left="420"/>
    </w:pPr>
  </w:style>
  <w:style w:type="paragraph" w:styleId="30">
    <w:name w:val="toc 3"/>
    <w:basedOn w:val="a"/>
    <w:next w:val="a"/>
    <w:autoRedefine/>
    <w:uiPriority w:val="39"/>
    <w:unhideWhenUsed/>
    <w:rsid w:val="0050575E"/>
    <w:pPr>
      <w:ind w:leftChars="400" w:left="840"/>
    </w:pPr>
  </w:style>
  <w:style w:type="character" w:styleId="a8">
    <w:name w:val="Hyperlink"/>
    <w:basedOn w:val="a0"/>
    <w:uiPriority w:val="99"/>
    <w:unhideWhenUsed/>
    <w:rsid w:val="0050575E"/>
    <w:rPr>
      <w:color w:val="0000FF" w:themeColor="hyperlink"/>
      <w:u w:val="single"/>
    </w:rPr>
  </w:style>
  <w:style w:type="paragraph" w:styleId="a9">
    <w:name w:val="Document Map"/>
    <w:basedOn w:val="a"/>
    <w:link w:val="Char3"/>
    <w:uiPriority w:val="99"/>
    <w:semiHidden/>
    <w:unhideWhenUsed/>
    <w:rsid w:val="0020485A"/>
    <w:rPr>
      <w:rFonts w:ascii="Tahoma" w:hAnsi="Tahoma" w:cs="Tahoma"/>
      <w:sz w:val="16"/>
      <w:szCs w:val="16"/>
    </w:rPr>
  </w:style>
  <w:style w:type="character" w:customStyle="1" w:styleId="Char3">
    <w:name w:val="文档结构图 Char"/>
    <w:basedOn w:val="a0"/>
    <w:link w:val="a9"/>
    <w:uiPriority w:val="99"/>
    <w:semiHidden/>
    <w:rsid w:val="0020485A"/>
    <w:rPr>
      <w:rFonts w:ascii="Tahoma" w:hAnsi="Tahoma" w:cs="Tahoma"/>
      <w:sz w:val="16"/>
      <w:szCs w:val="16"/>
    </w:rPr>
  </w:style>
  <w:style w:type="character" w:styleId="aa">
    <w:name w:val="Placeholder Text"/>
    <w:basedOn w:val="a0"/>
    <w:uiPriority w:val="99"/>
    <w:semiHidden/>
    <w:rsid w:val="009727FB"/>
    <w:rPr>
      <w:color w:val="808080"/>
    </w:rPr>
  </w:style>
  <w:style w:type="table" w:styleId="ab">
    <w:name w:val="Table Grid"/>
    <w:basedOn w:val="a1"/>
    <w:uiPriority w:val="59"/>
    <w:rsid w:val="000746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0"/>
    <w:uiPriority w:val="99"/>
    <w:semiHidden/>
    <w:unhideWhenUsed/>
    <w:rsid w:val="00EC5920"/>
    <w:rPr>
      <w:sz w:val="21"/>
      <w:szCs w:val="21"/>
    </w:rPr>
  </w:style>
  <w:style w:type="paragraph" w:styleId="ad">
    <w:name w:val="annotation text"/>
    <w:basedOn w:val="a"/>
    <w:link w:val="Char4"/>
    <w:uiPriority w:val="99"/>
    <w:unhideWhenUsed/>
    <w:rsid w:val="00EC5920"/>
    <w:pPr>
      <w:jc w:val="left"/>
    </w:pPr>
  </w:style>
  <w:style w:type="character" w:customStyle="1" w:styleId="Char4">
    <w:name w:val="批注文字 Char"/>
    <w:basedOn w:val="a0"/>
    <w:link w:val="ad"/>
    <w:uiPriority w:val="99"/>
    <w:rsid w:val="00EC5920"/>
  </w:style>
  <w:style w:type="paragraph" w:styleId="ae">
    <w:name w:val="annotation subject"/>
    <w:basedOn w:val="ad"/>
    <w:next w:val="ad"/>
    <w:link w:val="Char5"/>
    <w:uiPriority w:val="99"/>
    <w:semiHidden/>
    <w:unhideWhenUsed/>
    <w:rsid w:val="00EC5920"/>
    <w:rPr>
      <w:b/>
      <w:bCs/>
    </w:rPr>
  </w:style>
  <w:style w:type="character" w:customStyle="1" w:styleId="Char5">
    <w:name w:val="批注主题 Char"/>
    <w:basedOn w:val="Char4"/>
    <w:link w:val="ae"/>
    <w:uiPriority w:val="99"/>
    <w:semiHidden/>
    <w:rsid w:val="00EC5920"/>
    <w:rPr>
      <w:b/>
      <w:bCs/>
    </w:rPr>
  </w:style>
  <w:style w:type="paragraph" w:customStyle="1" w:styleId="Default">
    <w:name w:val="Default"/>
    <w:rsid w:val="00EC5920"/>
    <w:pPr>
      <w:widowControl w:val="0"/>
      <w:autoSpaceDE w:val="0"/>
      <w:autoSpaceDN w:val="0"/>
      <w:adjustRightInd w:val="0"/>
    </w:pPr>
    <w:rPr>
      <w:rFonts w:ascii="Times New Roman" w:hAnsi="Times New Roman" w:cs="Times New Roman"/>
      <w:color w:val="000000"/>
      <w:kern w:val="0"/>
      <w:sz w:val="24"/>
      <w:szCs w:val="24"/>
    </w:rPr>
  </w:style>
  <w:style w:type="paragraph" w:styleId="af">
    <w:name w:val="caption"/>
    <w:basedOn w:val="a"/>
    <w:next w:val="a"/>
    <w:uiPriority w:val="35"/>
    <w:unhideWhenUsed/>
    <w:qFormat/>
    <w:rsid w:val="004D005A"/>
    <w:rPr>
      <w:rFonts w:asciiTheme="majorHAnsi" w:eastAsia="黑体" w:hAnsiTheme="majorHAnsi" w:cstheme="majorBidi"/>
      <w:sz w:val="20"/>
      <w:szCs w:val="20"/>
    </w:rPr>
  </w:style>
  <w:style w:type="paragraph" w:styleId="af0">
    <w:name w:val="endnote text"/>
    <w:basedOn w:val="a"/>
    <w:link w:val="Char6"/>
    <w:semiHidden/>
    <w:rsid w:val="00E3242B"/>
    <w:pPr>
      <w:snapToGrid w:val="0"/>
      <w:jc w:val="left"/>
    </w:pPr>
    <w:rPr>
      <w:rFonts w:ascii="Times New Roman" w:eastAsia="宋体" w:hAnsi="Times New Roman" w:cs="Times New Roman"/>
      <w:szCs w:val="24"/>
    </w:rPr>
  </w:style>
  <w:style w:type="character" w:customStyle="1" w:styleId="Char6">
    <w:name w:val="尾注文本 Char"/>
    <w:basedOn w:val="a0"/>
    <w:link w:val="af0"/>
    <w:semiHidden/>
    <w:rsid w:val="00E3242B"/>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1437096">
      <w:bodyDiv w:val="1"/>
      <w:marLeft w:val="0"/>
      <w:marRight w:val="0"/>
      <w:marTop w:val="0"/>
      <w:marBottom w:val="0"/>
      <w:divBdr>
        <w:top w:val="none" w:sz="0" w:space="0" w:color="auto"/>
        <w:left w:val="none" w:sz="0" w:space="0" w:color="auto"/>
        <w:bottom w:val="none" w:sz="0" w:space="0" w:color="auto"/>
        <w:right w:val="none" w:sz="0" w:space="0" w:color="auto"/>
      </w:divBdr>
      <w:divsChild>
        <w:div w:id="749889084">
          <w:marLeft w:val="547"/>
          <w:marRight w:val="0"/>
          <w:marTop w:val="96"/>
          <w:marBottom w:val="0"/>
          <w:divBdr>
            <w:top w:val="none" w:sz="0" w:space="0" w:color="auto"/>
            <w:left w:val="none" w:sz="0" w:space="0" w:color="auto"/>
            <w:bottom w:val="none" w:sz="0" w:space="0" w:color="auto"/>
            <w:right w:val="none" w:sz="0" w:space="0" w:color="auto"/>
          </w:divBdr>
        </w:div>
        <w:div w:id="1247106829">
          <w:marLeft w:val="547"/>
          <w:marRight w:val="0"/>
          <w:marTop w:val="96"/>
          <w:marBottom w:val="0"/>
          <w:divBdr>
            <w:top w:val="none" w:sz="0" w:space="0" w:color="auto"/>
            <w:left w:val="none" w:sz="0" w:space="0" w:color="auto"/>
            <w:bottom w:val="none" w:sz="0" w:space="0" w:color="auto"/>
            <w:right w:val="none" w:sz="0" w:space="0" w:color="auto"/>
          </w:divBdr>
        </w:div>
      </w:divsChild>
    </w:div>
    <w:div w:id="1475830886">
      <w:bodyDiv w:val="1"/>
      <w:marLeft w:val="0"/>
      <w:marRight w:val="0"/>
      <w:marTop w:val="0"/>
      <w:marBottom w:val="0"/>
      <w:divBdr>
        <w:top w:val="none" w:sz="0" w:space="0" w:color="auto"/>
        <w:left w:val="none" w:sz="0" w:space="0" w:color="auto"/>
        <w:bottom w:val="none" w:sz="0" w:space="0" w:color="auto"/>
        <w:right w:val="none" w:sz="0" w:space="0" w:color="auto"/>
      </w:divBdr>
      <w:divsChild>
        <w:div w:id="2130926307">
          <w:marLeft w:val="336"/>
          <w:marRight w:val="0"/>
          <w:marTop w:val="120"/>
          <w:marBottom w:val="312"/>
          <w:divBdr>
            <w:top w:val="none" w:sz="0" w:space="0" w:color="auto"/>
            <w:left w:val="none" w:sz="0" w:space="0" w:color="auto"/>
            <w:bottom w:val="none" w:sz="0" w:space="0" w:color="auto"/>
            <w:right w:val="none" w:sz="0" w:space="0" w:color="auto"/>
          </w:divBdr>
          <w:divsChild>
            <w:div w:id="426273519">
              <w:marLeft w:val="0"/>
              <w:marRight w:val="0"/>
              <w:marTop w:val="0"/>
              <w:marBottom w:val="0"/>
              <w:divBdr>
                <w:top w:val="single" w:sz="6" w:space="0" w:color="CCCCCC"/>
                <w:left w:val="single" w:sz="6" w:space="0" w:color="CCCCCC"/>
                <w:bottom w:val="single" w:sz="6" w:space="0" w:color="CCCCCC"/>
                <w:right w:val="single" w:sz="6" w:space="0" w:color="CCCCCC"/>
              </w:divBdr>
              <w:divsChild>
                <w:div w:id="838693373">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3748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jpeg"/><Relationship Id="rId26" Type="http://schemas.openxmlformats.org/officeDocument/2006/relationships/image" Target="media/image13.png"/><Relationship Id="rId39" Type="http://schemas.openxmlformats.org/officeDocument/2006/relationships/oleObject" Target="embeddings/oleObject4.bin"/><Relationship Id="rId34" Type="http://schemas.openxmlformats.org/officeDocument/2006/relationships/image" Target="media/image20.wmf"/><Relationship Id="rId42" Type="http://schemas.openxmlformats.org/officeDocument/2006/relationships/image" Target="media/image24.jpeg"/><Relationship Id="rId47" Type="http://schemas.openxmlformats.org/officeDocument/2006/relationships/chart" Target="charts/chart2.xml"/><Relationship Id="rId50" Type="http://schemas.openxmlformats.org/officeDocument/2006/relationships/oleObject" Target="embeddings/oleObject5.bin"/><Relationship Id="rId55" Type="http://schemas.openxmlformats.org/officeDocument/2006/relationships/image" Target="media/image34.tif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2.wmf"/><Relationship Id="rId46"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16.emf"/><Relationship Id="rId41" Type="http://schemas.openxmlformats.org/officeDocument/2006/relationships/image" Target="media/image23.tiff"/><Relationship Id="rId54" Type="http://schemas.openxmlformats.org/officeDocument/2006/relationships/image" Target="media/image33.tif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0.jpeg"/><Relationship Id="rId32" Type="http://schemas.openxmlformats.org/officeDocument/2006/relationships/oleObject" Target="embeddings/oleObject1.bin"/><Relationship Id="rId37" Type="http://schemas.openxmlformats.org/officeDocument/2006/relationships/oleObject" Target="embeddings/oleObject3.bin"/><Relationship Id="rId40" Type="http://schemas.openxmlformats.org/officeDocument/2006/relationships/chart" Target="charts/chart1.xml"/><Relationship Id="rId45" Type="http://schemas.openxmlformats.org/officeDocument/2006/relationships/image" Target="media/image27.tiff"/><Relationship Id="rId53" Type="http://schemas.openxmlformats.org/officeDocument/2006/relationships/image" Target="media/image32.tif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0.jpeg"/><Relationship Id="rId28" Type="http://schemas.openxmlformats.org/officeDocument/2006/relationships/image" Target="media/image15.emf"/><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image" Target="media/image18.wmf"/><Relationship Id="rId44" Type="http://schemas.openxmlformats.org/officeDocument/2006/relationships/image" Target="media/image26.jpeg"/><Relationship Id="rId52" Type="http://schemas.openxmlformats.org/officeDocument/2006/relationships/image" Target="media/image31.tif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90.jpeg"/><Relationship Id="rId27" Type="http://schemas.openxmlformats.org/officeDocument/2006/relationships/image" Target="media/image14.wmf"/><Relationship Id="rId30" Type="http://schemas.openxmlformats.org/officeDocument/2006/relationships/image" Target="media/image17.emf"/><Relationship Id="rId35" Type="http://schemas.openxmlformats.org/officeDocument/2006/relationships/oleObject" Target="embeddings/oleObject2.bin"/><Relationship Id="rId43" Type="http://schemas.openxmlformats.org/officeDocument/2006/relationships/image" Target="media/image25.tiff"/><Relationship Id="rId48" Type="http://schemas.openxmlformats.org/officeDocument/2006/relationships/chart" Target="charts/chart3.xml"/><Relationship Id="rId56" Type="http://schemas.openxmlformats.org/officeDocument/2006/relationships/image" Target="media/image35.tiff"/><Relationship Id="rId8" Type="http://schemas.openxmlformats.org/officeDocument/2006/relationships/endnotes" Target="endnotes.xml"/><Relationship Id="rId51" Type="http://schemas.openxmlformats.org/officeDocument/2006/relationships/image" Target="media/image30.tif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4!$B$1</c:f>
              <c:strCache>
                <c:ptCount val="1"/>
                <c:pt idx="0">
                  <c:v>三层</c:v>
                </c:pt>
              </c:strCache>
            </c:strRef>
          </c:tx>
          <c:marker>
            <c:symbol val="none"/>
          </c:marker>
          <c:xVal>
            <c:numRef>
              <c:f>Sheet4!$A$2:$A$509</c:f>
              <c:numCache>
                <c:formatCode>General</c:formatCode>
                <c:ptCount val="508"/>
                <c:pt idx="0">
                  <c:v>1370.12</c:v>
                </c:pt>
                <c:pt idx="1">
                  <c:v>1369.04</c:v>
                </c:pt>
                <c:pt idx="2">
                  <c:v>1367.97</c:v>
                </c:pt>
                <c:pt idx="3">
                  <c:v>1366.89</c:v>
                </c:pt>
                <c:pt idx="4">
                  <c:v>1365.82</c:v>
                </c:pt>
                <c:pt idx="5">
                  <c:v>1364.75</c:v>
                </c:pt>
                <c:pt idx="6">
                  <c:v>1363.67</c:v>
                </c:pt>
                <c:pt idx="7">
                  <c:v>1362.6</c:v>
                </c:pt>
                <c:pt idx="8">
                  <c:v>1361.52</c:v>
                </c:pt>
                <c:pt idx="9">
                  <c:v>1360.45</c:v>
                </c:pt>
                <c:pt idx="10">
                  <c:v>1359.37</c:v>
                </c:pt>
                <c:pt idx="11">
                  <c:v>1358.3</c:v>
                </c:pt>
                <c:pt idx="12">
                  <c:v>1357.23</c:v>
                </c:pt>
                <c:pt idx="13">
                  <c:v>1356.15</c:v>
                </c:pt>
                <c:pt idx="14">
                  <c:v>1355.08</c:v>
                </c:pt>
                <c:pt idx="15">
                  <c:v>1354</c:v>
                </c:pt>
                <c:pt idx="16">
                  <c:v>1352.93</c:v>
                </c:pt>
                <c:pt idx="17">
                  <c:v>1351.85</c:v>
                </c:pt>
                <c:pt idx="18">
                  <c:v>1350.78</c:v>
                </c:pt>
                <c:pt idx="19">
                  <c:v>1349.7</c:v>
                </c:pt>
                <c:pt idx="20">
                  <c:v>1348.63</c:v>
                </c:pt>
                <c:pt idx="21">
                  <c:v>1347.55</c:v>
                </c:pt>
                <c:pt idx="22">
                  <c:v>1346.48</c:v>
                </c:pt>
                <c:pt idx="23">
                  <c:v>1345.4</c:v>
                </c:pt>
                <c:pt idx="24">
                  <c:v>1344.33</c:v>
                </c:pt>
                <c:pt idx="25">
                  <c:v>1343.25</c:v>
                </c:pt>
                <c:pt idx="26">
                  <c:v>1342.18</c:v>
                </c:pt>
                <c:pt idx="27">
                  <c:v>1341.1</c:v>
                </c:pt>
                <c:pt idx="28">
                  <c:v>1340.02</c:v>
                </c:pt>
                <c:pt idx="29">
                  <c:v>1338.95</c:v>
                </c:pt>
                <c:pt idx="30">
                  <c:v>1337.87</c:v>
                </c:pt>
                <c:pt idx="31">
                  <c:v>1336.8</c:v>
                </c:pt>
                <c:pt idx="32">
                  <c:v>1335.72</c:v>
                </c:pt>
                <c:pt idx="33">
                  <c:v>1334.65</c:v>
                </c:pt>
                <c:pt idx="34">
                  <c:v>1333.57</c:v>
                </c:pt>
                <c:pt idx="35">
                  <c:v>1332.49</c:v>
                </c:pt>
                <c:pt idx="36">
                  <c:v>1331.42</c:v>
                </c:pt>
                <c:pt idx="37">
                  <c:v>1330.34</c:v>
                </c:pt>
                <c:pt idx="38">
                  <c:v>1329.27</c:v>
                </c:pt>
                <c:pt idx="39">
                  <c:v>1328.19</c:v>
                </c:pt>
                <c:pt idx="40">
                  <c:v>1327.11</c:v>
                </c:pt>
                <c:pt idx="41">
                  <c:v>1326.04</c:v>
                </c:pt>
                <c:pt idx="42">
                  <c:v>1324.96</c:v>
                </c:pt>
                <c:pt idx="43">
                  <c:v>1323.89</c:v>
                </c:pt>
                <c:pt idx="44">
                  <c:v>1322.81</c:v>
                </c:pt>
                <c:pt idx="45">
                  <c:v>1321.73</c:v>
                </c:pt>
                <c:pt idx="46">
                  <c:v>1320.66</c:v>
                </c:pt>
                <c:pt idx="47">
                  <c:v>1319.58</c:v>
                </c:pt>
                <c:pt idx="48">
                  <c:v>1318.5</c:v>
                </c:pt>
                <c:pt idx="49">
                  <c:v>1317.43</c:v>
                </c:pt>
                <c:pt idx="50">
                  <c:v>1316.35</c:v>
                </c:pt>
                <c:pt idx="51">
                  <c:v>1315.27</c:v>
                </c:pt>
                <c:pt idx="52">
                  <c:v>1314.2</c:v>
                </c:pt>
                <c:pt idx="53">
                  <c:v>1313.12</c:v>
                </c:pt>
                <c:pt idx="54">
                  <c:v>1312.04</c:v>
                </c:pt>
                <c:pt idx="55">
                  <c:v>1310.97</c:v>
                </c:pt>
                <c:pt idx="56">
                  <c:v>1309.8900000000001</c:v>
                </c:pt>
                <c:pt idx="57">
                  <c:v>1308.81</c:v>
                </c:pt>
                <c:pt idx="58">
                  <c:v>1307.73</c:v>
                </c:pt>
                <c:pt idx="59">
                  <c:v>1306.6600000000001</c:v>
                </c:pt>
                <c:pt idx="60">
                  <c:v>1305.58</c:v>
                </c:pt>
                <c:pt idx="61">
                  <c:v>1304.5</c:v>
                </c:pt>
                <c:pt idx="62">
                  <c:v>1303.42</c:v>
                </c:pt>
                <c:pt idx="63">
                  <c:v>1302.3499999999999</c:v>
                </c:pt>
                <c:pt idx="64">
                  <c:v>1301.27</c:v>
                </c:pt>
                <c:pt idx="65">
                  <c:v>1300.19</c:v>
                </c:pt>
                <c:pt idx="66">
                  <c:v>1299.1099999999999</c:v>
                </c:pt>
                <c:pt idx="67">
                  <c:v>1298.04</c:v>
                </c:pt>
                <c:pt idx="68">
                  <c:v>1296.96</c:v>
                </c:pt>
                <c:pt idx="69">
                  <c:v>1295.8800000000001</c:v>
                </c:pt>
                <c:pt idx="70">
                  <c:v>1294.8</c:v>
                </c:pt>
                <c:pt idx="71">
                  <c:v>1293.73</c:v>
                </c:pt>
                <c:pt idx="72">
                  <c:v>1292.6500000000001</c:v>
                </c:pt>
                <c:pt idx="73">
                  <c:v>1291.57</c:v>
                </c:pt>
                <c:pt idx="74">
                  <c:v>1290.49</c:v>
                </c:pt>
                <c:pt idx="75">
                  <c:v>1289.4100000000001</c:v>
                </c:pt>
                <c:pt idx="76">
                  <c:v>1288.3399999999999</c:v>
                </c:pt>
                <c:pt idx="77">
                  <c:v>1287.26</c:v>
                </c:pt>
                <c:pt idx="78">
                  <c:v>1286.18</c:v>
                </c:pt>
                <c:pt idx="79">
                  <c:v>1285.0999999999999</c:v>
                </c:pt>
                <c:pt idx="80">
                  <c:v>1284.02</c:v>
                </c:pt>
                <c:pt idx="81">
                  <c:v>1282.94</c:v>
                </c:pt>
                <c:pt idx="82">
                  <c:v>1281.8599999999999</c:v>
                </c:pt>
                <c:pt idx="83">
                  <c:v>1280.79</c:v>
                </c:pt>
                <c:pt idx="84">
                  <c:v>1279.71</c:v>
                </c:pt>
                <c:pt idx="85">
                  <c:v>1278.6300000000001</c:v>
                </c:pt>
                <c:pt idx="86">
                  <c:v>1277.55</c:v>
                </c:pt>
                <c:pt idx="87">
                  <c:v>1276.47</c:v>
                </c:pt>
                <c:pt idx="88">
                  <c:v>1275.3900000000001</c:v>
                </c:pt>
                <c:pt idx="89">
                  <c:v>1274.31</c:v>
                </c:pt>
                <c:pt idx="90">
                  <c:v>1273.23</c:v>
                </c:pt>
                <c:pt idx="91">
                  <c:v>1272.1600000000001</c:v>
                </c:pt>
                <c:pt idx="92">
                  <c:v>1271.08</c:v>
                </c:pt>
                <c:pt idx="93">
                  <c:v>1270</c:v>
                </c:pt>
                <c:pt idx="94">
                  <c:v>1268.92</c:v>
                </c:pt>
                <c:pt idx="95">
                  <c:v>1267.8399999999999</c:v>
                </c:pt>
                <c:pt idx="96">
                  <c:v>1266.76</c:v>
                </c:pt>
                <c:pt idx="97">
                  <c:v>1265.68</c:v>
                </c:pt>
                <c:pt idx="98">
                  <c:v>1264.5999999999999</c:v>
                </c:pt>
                <c:pt idx="99">
                  <c:v>1263.52</c:v>
                </c:pt>
                <c:pt idx="100">
                  <c:v>1262.44</c:v>
                </c:pt>
                <c:pt idx="101">
                  <c:v>1261.3599999999999</c:v>
                </c:pt>
                <c:pt idx="102">
                  <c:v>1260.28</c:v>
                </c:pt>
                <c:pt idx="103">
                  <c:v>1259.2</c:v>
                </c:pt>
                <c:pt idx="104">
                  <c:v>1258.1199999999999</c:v>
                </c:pt>
                <c:pt idx="105">
                  <c:v>1257.04</c:v>
                </c:pt>
                <c:pt idx="106">
                  <c:v>1255.96</c:v>
                </c:pt>
                <c:pt idx="107">
                  <c:v>1254.8800000000001</c:v>
                </c:pt>
                <c:pt idx="108">
                  <c:v>1253.8</c:v>
                </c:pt>
                <c:pt idx="109">
                  <c:v>1252.72</c:v>
                </c:pt>
                <c:pt idx="110">
                  <c:v>1251.6500000000001</c:v>
                </c:pt>
                <c:pt idx="111">
                  <c:v>1250.57</c:v>
                </c:pt>
                <c:pt idx="112">
                  <c:v>1249.48</c:v>
                </c:pt>
                <c:pt idx="113">
                  <c:v>1248.4000000000001</c:v>
                </c:pt>
                <c:pt idx="114">
                  <c:v>1247.32</c:v>
                </c:pt>
                <c:pt idx="115">
                  <c:v>1246.24</c:v>
                </c:pt>
                <c:pt idx="116">
                  <c:v>1245.1600000000001</c:v>
                </c:pt>
                <c:pt idx="117">
                  <c:v>1244.08</c:v>
                </c:pt>
                <c:pt idx="118">
                  <c:v>1243</c:v>
                </c:pt>
                <c:pt idx="119">
                  <c:v>1241.92</c:v>
                </c:pt>
                <c:pt idx="120">
                  <c:v>1240.8399999999999</c:v>
                </c:pt>
                <c:pt idx="121">
                  <c:v>1239.76</c:v>
                </c:pt>
                <c:pt idx="122">
                  <c:v>1238.68</c:v>
                </c:pt>
                <c:pt idx="123">
                  <c:v>1237.5999999999999</c:v>
                </c:pt>
                <c:pt idx="124">
                  <c:v>1236.52</c:v>
                </c:pt>
                <c:pt idx="125">
                  <c:v>1235.44</c:v>
                </c:pt>
                <c:pt idx="126">
                  <c:v>1234.3599999999999</c:v>
                </c:pt>
                <c:pt idx="127">
                  <c:v>1233.28</c:v>
                </c:pt>
                <c:pt idx="128">
                  <c:v>1232.2</c:v>
                </c:pt>
                <c:pt idx="129">
                  <c:v>1231.1199999999999</c:v>
                </c:pt>
                <c:pt idx="130">
                  <c:v>1230.03</c:v>
                </c:pt>
                <c:pt idx="131">
                  <c:v>1228.95</c:v>
                </c:pt>
                <c:pt idx="132">
                  <c:v>1227.8699999999999</c:v>
                </c:pt>
                <c:pt idx="133">
                  <c:v>1226.79</c:v>
                </c:pt>
                <c:pt idx="134">
                  <c:v>1225.71</c:v>
                </c:pt>
                <c:pt idx="135">
                  <c:v>1224.6300000000001</c:v>
                </c:pt>
                <c:pt idx="136">
                  <c:v>1223.55</c:v>
                </c:pt>
                <c:pt idx="137">
                  <c:v>1222.47</c:v>
                </c:pt>
                <c:pt idx="138">
                  <c:v>1221.3800000000001</c:v>
                </c:pt>
                <c:pt idx="139">
                  <c:v>1220.3</c:v>
                </c:pt>
                <c:pt idx="140">
                  <c:v>1219.22</c:v>
                </c:pt>
                <c:pt idx="141">
                  <c:v>1218.1400000000001</c:v>
                </c:pt>
                <c:pt idx="142">
                  <c:v>1217.06</c:v>
                </c:pt>
                <c:pt idx="143">
                  <c:v>1215.98</c:v>
                </c:pt>
                <c:pt idx="144">
                  <c:v>1214.9000000000001</c:v>
                </c:pt>
                <c:pt idx="145">
                  <c:v>1213.81</c:v>
                </c:pt>
                <c:pt idx="146">
                  <c:v>1212.73</c:v>
                </c:pt>
                <c:pt idx="147">
                  <c:v>1211.6500000000001</c:v>
                </c:pt>
                <c:pt idx="148">
                  <c:v>1210.57</c:v>
                </c:pt>
                <c:pt idx="149">
                  <c:v>1209.49</c:v>
                </c:pt>
                <c:pt idx="150">
                  <c:v>1208.4000000000001</c:v>
                </c:pt>
                <c:pt idx="151">
                  <c:v>1207.32</c:v>
                </c:pt>
                <c:pt idx="152">
                  <c:v>1206.24</c:v>
                </c:pt>
                <c:pt idx="153">
                  <c:v>1205.1600000000001</c:v>
                </c:pt>
                <c:pt idx="154">
                  <c:v>1204.08</c:v>
                </c:pt>
                <c:pt idx="155">
                  <c:v>1202.99</c:v>
                </c:pt>
                <c:pt idx="156">
                  <c:v>1201.9100000000001</c:v>
                </c:pt>
                <c:pt idx="157">
                  <c:v>1200.83</c:v>
                </c:pt>
                <c:pt idx="158">
                  <c:v>1199.75</c:v>
                </c:pt>
                <c:pt idx="159">
                  <c:v>1198.6600000000001</c:v>
                </c:pt>
                <c:pt idx="160">
                  <c:v>1197.58</c:v>
                </c:pt>
                <c:pt idx="161">
                  <c:v>1196.5</c:v>
                </c:pt>
                <c:pt idx="162">
                  <c:v>1195.42</c:v>
                </c:pt>
                <c:pt idx="163">
                  <c:v>1194.33</c:v>
                </c:pt>
                <c:pt idx="164">
                  <c:v>1193.25</c:v>
                </c:pt>
                <c:pt idx="165">
                  <c:v>1192.17</c:v>
                </c:pt>
                <c:pt idx="166">
                  <c:v>1191.0899999999999</c:v>
                </c:pt>
                <c:pt idx="167">
                  <c:v>1190</c:v>
                </c:pt>
                <c:pt idx="168">
                  <c:v>1188.92</c:v>
                </c:pt>
                <c:pt idx="169">
                  <c:v>1187.8399999999999</c:v>
                </c:pt>
                <c:pt idx="170">
                  <c:v>1186.75</c:v>
                </c:pt>
                <c:pt idx="171">
                  <c:v>1185.67</c:v>
                </c:pt>
                <c:pt idx="172">
                  <c:v>1184.5899999999999</c:v>
                </c:pt>
                <c:pt idx="173">
                  <c:v>1183.51</c:v>
                </c:pt>
                <c:pt idx="174">
                  <c:v>1182.42</c:v>
                </c:pt>
                <c:pt idx="175">
                  <c:v>1181.3399999999999</c:v>
                </c:pt>
                <c:pt idx="176">
                  <c:v>1180.26</c:v>
                </c:pt>
                <c:pt idx="177">
                  <c:v>1179.17</c:v>
                </c:pt>
                <c:pt idx="178">
                  <c:v>1178.0899999999999</c:v>
                </c:pt>
                <c:pt idx="179">
                  <c:v>1177.01</c:v>
                </c:pt>
                <c:pt idx="180">
                  <c:v>1175.92</c:v>
                </c:pt>
                <c:pt idx="181">
                  <c:v>1174.8399999999999</c:v>
                </c:pt>
                <c:pt idx="182">
                  <c:v>1173.76</c:v>
                </c:pt>
                <c:pt idx="183">
                  <c:v>1172.67</c:v>
                </c:pt>
                <c:pt idx="184">
                  <c:v>1171.5899999999999</c:v>
                </c:pt>
                <c:pt idx="185">
                  <c:v>1170.51</c:v>
                </c:pt>
                <c:pt idx="186">
                  <c:v>1169.42</c:v>
                </c:pt>
                <c:pt idx="187">
                  <c:v>1168.3399999999999</c:v>
                </c:pt>
                <c:pt idx="188">
                  <c:v>1167.25</c:v>
                </c:pt>
                <c:pt idx="189">
                  <c:v>1166.17</c:v>
                </c:pt>
                <c:pt idx="190">
                  <c:v>1165.0899999999999</c:v>
                </c:pt>
                <c:pt idx="191">
                  <c:v>1164</c:v>
                </c:pt>
                <c:pt idx="192">
                  <c:v>1162.92</c:v>
                </c:pt>
                <c:pt idx="193">
                  <c:v>1161.8399999999999</c:v>
                </c:pt>
                <c:pt idx="194">
                  <c:v>1160.75</c:v>
                </c:pt>
                <c:pt idx="195">
                  <c:v>1159.67</c:v>
                </c:pt>
                <c:pt idx="196">
                  <c:v>1158.58</c:v>
                </c:pt>
                <c:pt idx="197">
                  <c:v>1157.5</c:v>
                </c:pt>
                <c:pt idx="198">
                  <c:v>1156.4100000000001</c:v>
                </c:pt>
                <c:pt idx="199">
                  <c:v>1155.33</c:v>
                </c:pt>
                <c:pt idx="200">
                  <c:v>1154.25</c:v>
                </c:pt>
                <c:pt idx="201">
                  <c:v>1153.1600000000001</c:v>
                </c:pt>
                <c:pt idx="202">
                  <c:v>1152.08</c:v>
                </c:pt>
                <c:pt idx="203">
                  <c:v>1150.99</c:v>
                </c:pt>
                <c:pt idx="204">
                  <c:v>1149.9100000000001</c:v>
                </c:pt>
                <c:pt idx="205">
                  <c:v>1148.82</c:v>
                </c:pt>
                <c:pt idx="206">
                  <c:v>1147.74</c:v>
                </c:pt>
                <c:pt idx="207">
                  <c:v>1146.6600000000001</c:v>
                </c:pt>
                <c:pt idx="208">
                  <c:v>1145.57</c:v>
                </c:pt>
                <c:pt idx="209">
                  <c:v>1144.49</c:v>
                </c:pt>
                <c:pt idx="210">
                  <c:v>1143.4000000000001</c:v>
                </c:pt>
                <c:pt idx="211">
                  <c:v>1142.32</c:v>
                </c:pt>
                <c:pt idx="212">
                  <c:v>1141.23</c:v>
                </c:pt>
                <c:pt idx="213">
                  <c:v>1140.1500000000001</c:v>
                </c:pt>
                <c:pt idx="214">
                  <c:v>1139.06</c:v>
                </c:pt>
                <c:pt idx="215">
                  <c:v>1137.98</c:v>
                </c:pt>
                <c:pt idx="216">
                  <c:v>1136.8900000000001</c:v>
                </c:pt>
                <c:pt idx="217">
                  <c:v>1135.81</c:v>
                </c:pt>
                <c:pt idx="218">
                  <c:v>1134.72</c:v>
                </c:pt>
                <c:pt idx="219">
                  <c:v>1133.6400000000001</c:v>
                </c:pt>
                <c:pt idx="220">
                  <c:v>1132.55</c:v>
                </c:pt>
                <c:pt idx="221">
                  <c:v>1131.47</c:v>
                </c:pt>
                <c:pt idx="222">
                  <c:v>1130.3800000000001</c:v>
                </c:pt>
                <c:pt idx="223">
                  <c:v>1129.3</c:v>
                </c:pt>
                <c:pt idx="224">
                  <c:v>1128.21</c:v>
                </c:pt>
                <c:pt idx="225">
                  <c:v>1127.1300000000001</c:v>
                </c:pt>
                <c:pt idx="226">
                  <c:v>1126.04</c:v>
                </c:pt>
                <c:pt idx="227">
                  <c:v>1124.96</c:v>
                </c:pt>
                <c:pt idx="228">
                  <c:v>1123.8699999999999</c:v>
                </c:pt>
                <c:pt idx="229">
                  <c:v>1122.78</c:v>
                </c:pt>
                <c:pt idx="230">
                  <c:v>1121.7</c:v>
                </c:pt>
                <c:pt idx="231">
                  <c:v>1120.6099999999999</c:v>
                </c:pt>
                <c:pt idx="232">
                  <c:v>1119.53</c:v>
                </c:pt>
                <c:pt idx="233">
                  <c:v>1118.44</c:v>
                </c:pt>
                <c:pt idx="234">
                  <c:v>1117.3599999999999</c:v>
                </c:pt>
                <c:pt idx="235">
                  <c:v>1116.27</c:v>
                </c:pt>
                <c:pt idx="236">
                  <c:v>1115.18</c:v>
                </c:pt>
                <c:pt idx="237">
                  <c:v>1114.0999999999999</c:v>
                </c:pt>
                <c:pt idx="238">
                  <c:v>1113.01</c:v>
                </c:pt>
                <c:pt idx="239">
                  <c:v>1111.93</c:v>
                </c:pt>
                <c:pt idx="240">
                  <c:v>1110.8399999999999</c:v>
                </c:pt>
                <c:pt idx="241">
                  <c:v>1109.76</c:v>
                </c:pt>
                <c:pt idx="242">
                  <c:v>1108.67</c:v>
                </c:pt>
                <c:pt idx="243">
                  <c:v>1107.58</c:v>
                </c:pt>
                <c:pt idx="244">
                  <c:v>1106.5</c:v>
                </c:pt>
                <c:pt idx="245">
                  <c:v>1105.4100000000001</c:v>
                </c:pt>
                <c:pt idx="246">
                  <c:v>1104.33</c:v>
                </c:pt>
                <c:pt idx="247">
                  <c:v>1103.24</c:v>
                </c:pt>
                <c:pt idx="248">
                  <c:v>1102.1500000000001</c:v>
                </c:pt>
                <c:pt idx="249">
                  <c:v>1101.07</c:v>
                </c:pt>
                <c:pt idx="250">
                  <c:v>1099.98</c:v>
                </c:pt>
                <c:pt idx="251">
                  <c:v>1098.8900000000001</c:v>
                </c:pt>
                <c:pt idx="252">
                  <c:v>1097.81</c:v>
                </c:pt>
                <c:pt idx="253">
                  <c:v>1096.72</c:v>
                </c:pt>
                <c:pt idx="254">
                  <c:v>1095.6300000000001</c:v>
                </c:pt>
                <c:pt idx="255">
                  <c:v>1094.55</c:v>
                </c:pt>
                <c:pt idx="256">
                  <c:v>1093.46</c:v>
                </c:pt>
                <c:pt idx="257">
                  <c:v>1092.3699999999999</c:v>
                </c:pt>
                <c:pt idx="258">
                  <c:v>1091.29</c:v>
                </c:pt>
                <c:pt idx="259">
                  <c:v>1090.2</c:v>
                </c:pt>
                <c:pt idx="260">
                  <c:v>1089.1099999999999</c:v>
                </c:pt>
                <c:pt idx="261">
                  <c:v>1088.03</c:v>
                </c:pt>
                <c:pt idx="262">
                  <c:v>1086.94</c:v>
                </c:pt>
                <c:pt idx="263">
                  <c:v>1085.8499999999999</c:v>
                </c:pt>
                <c:pt idx="264">
                  <c:v>1084.77</c:v>
                </c:pt>
                <c:pt idx="265">
                  <c:v>1083.68</c:v>
                </c:pt>
                <c:pt idx="266">
                  <c:v>1082.5899999999999</c:v>
                </c:pt>
                <c:pt idx="267">
                  <c:v>1081.51</c:v>
                </c:pt>
                <c:pt idx="268">
                  <c:v>1080.42</c:v>
                </c:pt>
                <c:pt idx="269">
                  <c:v>1079.33</c:v>
                </c:pt>
                <c:pt idx="270">
                  <c:v>1078.25</c:v>
                </c:pt>
                <c:pt idx="271">
                  <c:v>1077.1600000000001</c:v>
                </c:pt>
                <c:pt idx="272">
                  <c:v>1076.07</c:v>
                </c:pt>
                <c:pt idx="273">
                  <c:v>1074.98</c:v>
                </c:pt>
                <c:pt idx="274">
                  <c:v>1073.9000000000001</c:v>
                </c:pt>
                <c:pt idx="275">
                  <c:v>1072.81</c:v>
                </c:pt>
                <c:pt idx="276">
                  <c:v>1071.72</c:v>
                </c:pt>
                <c:pt idx="277">
                  <c:v>1070.6400000000001</c:v>
                </c:pt>
                <c:pt idx="278">
                  <c:v>1069.55</c:v>
                </c:pt>
                <c:pt idx="279">
                  <c:v>1068.46</c:v>
                </c:pt>
                <c:pt idx="280">
                  <c:v>1067.3699999999999</c:v>
                </c:pt>
                <c:pt idx="281">
                  <c:v>1066.29</c:v>
                </c:pt>
                <c:pt idx="282">
                  <c:v>1065.2</c:v>
                </c:pt>
                <c:pt idx="283">
                  <c:v>1064.1099999999999</c:v>
                </c:pt>
                <c:pt idx="284">
                  <c:v>1063.02</c:v>
                </c:pt>
                <c:pt idx="285">
                  <c:v>1061.93</c:v>
                </c:pt>
                <c:pt idx="286">
                  <c:v>1060.8499999999999</c:v>
                </c:pt>
                <c:pt idx="287">
                  <c:v>1059.76</c:v>
                </c:pt>
                <c:pt idx="288">
                  <c:v>1058.67</c:v>
                </c:pt>
                <c:pt idx="289">
                  <c:v>1057.58</c:v>
                </c:pt>
                <c:pt idx="290">
                  <c:v>1056.5</c:v>
                </c:pt>
                <c:pt idx="291">
                  <c:v>1055.4100000000001</c:v>
                </c:pt>
                <c:pt idx="292">
                  <c:v>1054.32</c:v>
                </c:pt>
                <c:pt idx="293">
                  <c:v>1053.23</c:v>
                </c:pt>
                <c:pt idx="294">
                  <c:v>1052.1400000000001</c:v>
                </c:pt>
                <c:pt idx="295">
                  <c:v>1051.06</c:v>
                </c:pt>
                <c:pt idx="296">
                  <c:v>1049.97</c:v>
                </c:pt>
                <c:pt idx="297">
                  <c:v>1048.8800000000001</c:v>
                </c:pt>
                <c:pt idx="298">
                  <c:v>1047.79</c:v>
                </c:pt>
                <c:pt idx="299">
                  <c:v>1046.7</c:v>
                </c:pt>
                <c:pt idx="300">
                  <c:v>1045.6199999999999</c:v>
                </c:pt>
                <c:pt idx="301">
                  <c:v>1044.53</c:v>
                </c:pt>
                <c:pt idx="302">
                  <c:v>1043.44</c:v>
                </c:pt>
                <c:pt idx="303">
                  <c:v>1042.3499999999999</c:v>
                </c:pt>
                <c:pt idx="304">
                  <c:v>1041.26</c:v>
                </c:pt>
                <c:pt idx="305">
                  <c:v>1040.18</c:v>
                </c:pt>
                <c:pt idx="306">
                  <c:v>1039.0899999999999</c:v>
                </c:pt>
                <c:pt idx="307">
                  <c:v>1038</c:v>
                </c:pt>
                <c:pt idx="308">
                  <c:v>1036.9100000000001</c:v>
                </c:pt>
                <c:pt idx="309">
                  <c:v>1035.82</c:v>
                </c:pt>
                <c:pt idx="310">
                  <c:v>1034.73</c:v>
                </c:pt>
                <c:pt idx="311">
                  <c:v>1033.6400000000001</c:v>
                </c:pt>
                <c:pt idx="312">
                  <c:v>1032.56</c:v>
                </c:pt>
                <c:pt idx="313">
                  <c:v>1031.47</c:v>
                </c:pt>
                <c:pt idx="314">
                  <c:v>1030.3800000000001</c:v>
                </c:pt>
                <c:pt idx="315">
                  <c:v>1029.29</c:v>
                </c:pt>
                <c:pt idx="316">
                  <c:v>1028.2</c:v>
                </c:pt>
                <c:pt idx="317">
                  <c:v>1027.1099999999999</c:v>
                </c:pt>
                <c:pt idx="318">
                  <c:v>1026.02</c:v>
                </c:pt>
                <c:pt idx="319">
                  <c:v>1024.94</c:v>
                </c:pt>
                <c:pt idx="320">
                  <c:v>1023.85</c:v>
                </c:pt>
                <c:pt idx="321">
                  <c:v>1022.76</c:v>
                </c:pt>
                <c:pt idx="322">
                  <c:v>1021.67</c:v>
                </c:pt>
                <c:pt idx="323">
                  <c:v>1020.58</c:v>
                </c:pt>
                <c:pt idx="324">
                  <c:v>1019.49</c:v>
                </c:pt>
                <c:pt idx="325">
                  <c:v>1018.4</c:v>
                </c:pt>
                <c:pt idx="326">
                  <c:v>1017.31</c:v>
                </c:pt>
                <c:pt idx="327">
                  <c:v>1016.22</c:v>
                </c:pt>
                <c:pt idx="328">
                  <c:v>1015.13</c:v>
                </c:pt>
                <c:pt idx="329">
                  <c:v>1014.05</c:v>
                </c:pt>
                <c:pt idx="330">
                  <c:v>1012.96</c:v>
                </c:pt>
                <c:pt idx="331">
                  <c:v>1011.87</c:v>
                </c:pt>
                <c:pt idx="332">
                  <c:v>1010.78</c:v>
                </c:pt>
                <c:pt idx="333">
                  <c:v>1009.69</c:v>
                </c:pt>
                <c:pt idx="334">
                  <c:v>1008.6</c:v>
                </c:pt>
                <c:pt idx="335">
                  <c:v>1007.51</c:v>
                </c:pt>
                <c:pt idx="336">
                  <c:v>1006.42</c:v>
                </c:pt>
                <c:pt idx="337">
                  <c:v>1005.33</c:v>
                </c:pt>
                <c:pt idx="338">
                  <c:v>1004.24</c:v>
                </c:pt>
                <c:pt idx="339">
                  <c:v>1003.15</c:v>
                </c:pt>
                <c:pt idx="340">
                  <c:v>1002.06</c:v>
                </c:pt>
                <c:pt idx="341">
                  <c:v>1000.97</c:v>
                </c:pt>
                <c:pt idx="342">
                  <c:v>999.88400000000001</c:v>
                </c:pt>
                <c:pt idx="343">
                  <c:v>998.79399999999998</c:v>
                </c:pt>
                <c:pt idx="344">
                  <c:v>997.70500000000004</c:v>
                </c:pt>
                <c:pt idx="345">
                  <c:v>996.61500000000001</c:v>
                </c:pt>
                <c:pt idx="346">
                  <c:v>995.52599999999995</c:v>
                </c:pt>
                <c:pt idx="347">
                  <c:v>994.43600000000004</c:v>
                </c:pt>
                <c:pt idx="348">
                  <c:v>993.346</c:v>
                </c:pt>
                <c:pt idx="349">
                  <c:v>992.25699999999995</c:v>
                </c:pt>
                <c:pt idx="350">
                  <c:v>991.16700000000003</c:v>
                </c:pt>
                <c:pt idx="351">
                  <c:v>990.077</c:v>
                </c:pt>
                <c:pt idx="352">
                  <c:v>988.98699999999997</c:v>
                </c:pt>
                <c:pt idx="353">
                  <c:v>987.89700000000005</c:v>
                </c:pt>
                <c:pt idx="354">
                  <c:v>986.80700000000002</c:v>
                </c:pt>
                <c:pt idx="355">
                  <c:v>985.71799999999996</c:v>
                </c:pt>
                <c:pt idx="356">
                  <c:v>984.62800000000004</c:v>
                </c:pt>
                <c:pt idx="357">
                  <c:v>983.53800000000001</c:v>
                </c:pt>
                <c:pt idx="358">
                  <c:v>982.44799999999998</c:v>
                </c:pt>
                <c:pt idx="359">
                  <c:v>981.35799999999995</c:v>
                </c:pt>
                <c:pt idx="360">
                  <c:v>980.26800000000003</c:v>
                </c:pt>
                <c:pt idx="361">
                  <c:v>979.178</c:v>
                </c:pt>
                <c:pt idx="362">
                  <c:v>978.08699999999999</c:v>
                </c:pt>
                <c:pt idx="363">
                  <c:v>976.99699999999996</c:v>
                </c:pt>
                <c:pt idx="364">
                  <c:v>975.90700000000004</c:v>
                </c:pt>
                <c:pt idx="365">
                  <c:v>974.81700000000001</c:v>
                </c:pt>
                <c:pt idx="366">
                  <c:v>973.72699999999998</c:v>
                </c:pt>
                <c:pt idx="367">
                  <c:v>972.63599999999997</c:v>
                </c:pt>
                <c:pt idx="368">
                  <c:v>971.54600000000005</c:v>
                </c:pt>
                <c:pt idx="369">
                  <c:v>970.45600000000002</c:v>
                </c:pt>
                <c:pt idx="370">
                  <c:v>969.36599999999999</c:v>
                </c:pt>
                <c:pt idx="371">
                  <c:v>968.27499999999998</c:v>
                </c:pt>
                <c:pt idx="372">
                  <c:v>967.18499999999995</c:v>
                </c:pt>
                <c:pt idx="373">
                  <c:v>966.09400000000005</c:v>
                </c:pt>
                <c:pt idx="374">
                  <c:v>965.00400000000002</c:v>
                </c:pt>
                <c:pt idx="375">
                  <c:v>963.91300000000001</c:v>
                </c:pt>
                <c:pt idx="376">
                  <c:v>962.82299999999998</c:v>
                </c:pt>
                <c:pt idx="377">
                  <c:v>961.73199999999997</c:v>
                </c:pt>
                <c:pt idx="378">
                  <c:v>960.64200000000005</c:v>
                </c:pt>
                <c:pt idx="379">
                  <c:v>959.55100000000004</c:v>
                </c:pt>
                <c:pt idx="380">
                  <c:v>958.46100000000001</c:v>
                </c:pt>
                <c:pt idx="381">
                  <c:v>957.37</c:v>
                </c:pt>
                <c:pt idx="382">
                  <c:v>956.279</c:v>
                </c:pt>
                <c:pt idx="383">
                  <c:v>955.18899999999996</c:v>
                </c:pt>
                <c:pt idx="384">
                  <c:v>954.09799999999996</c:v>
                </c:pt>
                <c:pt idx="385">
                  <c:v>953.00699999999995</c:v>
                </c:pt>
                <c:pt idx="386">
                  <c:v>951.91600000000005</c:v>
                </c:pt>
                <c:pt idx="387">
                  <c:v>950.82600000000002</c:v>
                </c:pt>
                <c:pt idx="388">
                  <c:v>949.73500000000001</c:v>
                </c:pt>
                <c:pt idx="389">
                  <c:v>948.64400000000001</c:v>
                </c:pt>
                <c:pt idx="390">
                  <c:v>947.553</c:v>
                </c:pt>
                <c:pt idx="391">
                  <c:v>946.46199999999999</c:v>
                </c:pt>
                <c:pt idx="392">
                  <c:v>945.37099999999998</c:v>
                </c:pt>
                <c:pt idx="393">
                  <c:v>944.28</c:v>
                </c:pt>
                <c:pt idx="394">
                  <c:v>943.18899999999996</c:v>
                </c:pt>
                <c:pt idx="395">
                  <c:v>942.09799999999996</c:v>
                </c:pt>
                <c:pt idx="396">
                  <c:v>941.00699999999995</c:v>
                </c:pt>
                <c:pt idx="397">
                  <c:v>939.91600000000005</c:v>
                </c:pt>
                <c:pt idx="398">
                  <c:v>938.82500000000005</c:v>
                </c:pt>
                <c:pt idx="399">
                  <c:v>937.73400000000004</c:v>
                </c:pt>
                <c:pt idx="400">
                  <c:v>936.64300000000003</c:v>
                </c:pt>
                <c:pt idx="401">
                  <c:v>935.55200000000002</c:v>
                </c:pt>
                <c:pt idx="402">
                  <c:v>934.46100000000001</c:v>
                </c:pt>
                <c:pt idx="403">
                  <c:v>933.36900000000003</c:v>
                </c:pt>
                <c:pt idx="404">
                  <c:v>932.27800000000002</c:v>
                </c:pt>
                <c:pt idx="405">
                  <c:v>931.18700000000001</c:v>
                </c:pt>
                <c:pt idx="406">
                  <c:v>930.096</c:v>
                </c:pt>
                <c:pt idx="407">
                  <c:v>929.00400000000002</c:v>
                </c:pt>
                <c:pt idx="408">
                  <c:v>927.91300000000001</c:v>
                </c:pt>
                <c:pt idx="409">
                  <c:v>926.822</c:v>
                </c:pt>
                <c:pt idx="410">
                  <c:v>925.73</c:v>
                </c:pt>
                <c:pt idx="411">
                  <c:v>924.63900000000001</c:v>
                </c:pt>
                <c:pt idx="412">
                  <c:v>923.54700000000003</c:v>
                </c:pt>
                <c:pt idx="413">
                  <c:v>922.45600000000002</c:v>
                </c:pt>
                <c:pt idx="414">
                  <c:v>921.36400000000003</c:v>
                </c:pt>
                <c:pt idx="415">
                  <c:v>920.27300000000002</c:v>
                </c:pt>
                <c:pt idx="416">
                  <c:v>919.18100000000004</c:v>
                </c:pt>
                <c:pt idx="417">
                  <c:v>918.09</c:v>
                </c:pt>
                <c:pt idx="418">
                  <c:v>916.99800000000005</c:v>
                </c:pt>
                <c:pt idx="419">
                  <c:v>915.90700000000004</c:v>
                </c:pt>
                <c:pt idx="420">
                  <c:v>914.81500000000005</c:v>
                </c:pt>
                <c:pt idx="421">
                  <c:v>913.72299999999996</c:v>
                </c:pt>
                <c:pt idx="422">
                  <c:v>912.63199999999995</c:v>
                </c:pt>
                <c:pt idx="423">
                  <c:v>911.54</c:v>
                </c:pt>
                <c:pt idx="424">
                  <c:v>910.44799999999998</c:v>
                </c:pt>
                <c:pt idx="425">
                  <c:v>909.35699999999997</c:v>
                </c:pt>
                <c:pt idx="426">
                  <c:v>908.26499999999999</c:v>
                </c:pt>
                <c:pt idx="427">
                  <c:v>907.173</c:v>
                </c:pt>
                <c:pt idx="428">
                  <c:v>906.08100000000002</c:v>
                </c:pt>
                <c:pt idx="429">
                  <c:v>904.98900000000003</c:v>
                </c:pt>
                <c:pt idx="430">
                  <c:v>903.89700000000005</c:v>
                </c:pt>
                <c:pt idx="431">
                  <c:v>902.80600000000004</c:v>
                </c:pt>
                <c:pt idx="432">
                  <c:v>901.71400000000006</c:v>
                </c:pt>
                <c:pt idx="433">
                  <c:v>900.62199999999996</c:v>
                </c:pt>
                <c:pt idx="434">
                  <c:v>899.53</c:v>
                </c:pt>
                <c:pt idx="435">
                  <c:v>898.43799999999999</c:v>
                </c:pt>
                <c:pt idx="436">
                  <c:v>897.346</c:v>
                </c:pt>
                <c:pt idx="437">
                  <c:v>896.25400000000002</c:v>
                </c:pt>
                <c:pt idx="438">
                  <c:v>895.16200000000003</c:v>
                </c:pt>
                <c:pt idx="439">
                  <c:v>894.07</c:v>
                </c:pt>
                <c:pt idx="440">
                  <c:v>892.97799999999995</c:v>
                </c:pt>
                <c:pt idx="441">
                  <c:v>891.88599999999997</c:v>
                </c:pt>
                <c:pt idx="442">
                  <c:v>890.79399999999998</c:v>
                </c:pt>
                <c:pt idx="443">
                  <c:v>889.70100000000002</c:v>
                </c:pt>
                <c:pt idx="444">
                  <c:v>888.60900000000004</c:v>
                </c:pt>
                <c:pt idx="445">
                  <c:v>887.51700000000005</c:v>
                </c:pt>
                <c:pt idx="446">
                  <c:v>886.42499999999995</c:v>
                </c:pt>
                <c:pt idx="447">
                  <c:v>885.33299999999997</c:v>
                </c:pt>
                <c:pt idx="448">
                  <c:v>884.24</c:v>
                </c:pt>
                <c:pt idx="449">
                  <c:v>883.14800000000002</c:v>
                </c:pt>
                <c:pt idx="450">
                  <c:v>882.05600000000004</c:v>
                </c:pt>
                <c:pt idx="451">
                  <c:v>880.96400000000006</c:v>
                </c:pt>
                <c:pt idx="452">
                  <c:v>879.87099999999998</c:v>
                </c:pt>
                <c:pt idx="453">
                  <c:v>878.779</c:v>
                </c:pt>
                <c:pt idx="454">
                  <c:v>877.68600000000004</c:v>
                </c:pt>
                <c:pt idx="455">
                  <c:v>876.59400000000005</c:v>
                </c:pt>
                <c:pt idx="456">
                  <c:v>875.50199999999995</c:v>
                </c:pt>
                <c:pt idx="457">
                  <c:v>874.40899999999999</c:v>
                </c:pt>
                <c:pt idx="458">
                  <c:v>873.31700000000001</c:v>
                </c:pt>
                <c:pt idx="459">
                  <c:v>872.22400000000005</c:v>
                </c:pt>
                <c:pt idx="460">
                  <c:v>871.13199999999995</c:v>
                </c:pt>
                <c:pt idx="461">
                  <c:v>870.03899999999999</c:v>
                </c:pt>
                <c:pt idx="462">
                  <c:v>868.947</c:v>
                </c:pt>
                <c:pt idx="463">
                  <c:v>867.85400000000004</c:v>
                </c:pt>
                <c:pt idx="464">
                  <c:v>866.76199999999994</c:v>
                </c:pt>
                <c:pt idx="465">
                  <c:v>865.66899999999998</c:v>
                </c:pt>
                <c:pt idx="466">
                  <c:v>864.577</c:v>
                </c:pt>
                <c:pt idx="467">
                  <c:v>863.48400000000004</c:v>
                </c:pt>
                <c:pt idx="468">
                  <c:v>862.39099999999996</c:v>
                </c:pt>
                <c:pt idx="469">
                  <c:v>861.29899999999998</c:v>
                </c:pt>
                <c:pt idx="470">
                  <c:v>860.20600000000002</c:v>
                </c:pt>
                <c:pt idx="471">
                  <c:v>859.11300000000006</c:v>
                </c:pt>
                <c:pt idx="472">
                  <c:v>858.02099999999996</c:v>
                </c:pt>
                <c:pt idx="473">
                  <c:v>856.928</c:v>
                </c:pt>
                <c:pt idx="474">
                  <c:v>855.83500000000004</c:v>
                </c:pt>
                <c:pt idx="475">
                  <c:v>854.74199999999996</c:v>
                </c:pt>
                <c:pt idx="476">
                  <c:v>853.649</c:v>
                </c:pt>
                <c:pt idx="477">
                  <c:v>852.55700000000002</c:v>
                </c:pt>
                <c:pt idx="478">
                  <c:v>851.46400000000006</c:v>
                </c:pt>
                <c:pt idx="479">
                  <c:v>850.37099999999998</c:v>
                </c:pt>
                <c:pt idx="480">
                  <c:v>849.27800000000002</c:v>
                </c:pt>
                <c:pt idx="481">
                  <c:v>848.18499999999995</c:v>
                </c:pt>
                <c:pt idx="482">
                  <c:v>847.09199999999998</c:v>
                </c:pt>
                <c:pt idx="483">
                  <c:v>845.99900000000002</c:v>
                </c:pt>
                <c:pt idx="484">
                  <c:v>844.90599999999995</c:v>
                </c:pt>
                <c:pt idx="485">
                  <c:v>843.81399999999996</c:v>
                </c:pt>
                <c:pt idx="486">
                  <c:v>842.721</c:v>
                </c:pt>
                <c:pt idx="487">
                  <c:v>841.62800000000004</c:v>
                </c:pt>
                <c:pt idx="488">
                  <c:v>840.53499999999997</c:v>
                </c:pt>
                <c:pt idx="489">
                  <c:v>839.44200000000001</c:v>
                </c:pt>
                <c:pt idx="490">
                  <c:v>838.34900000000005</c:v>
                </c:pt>
                <c:pt idx="491">
                  <c:v>837.255</c:v>
                </c:pt>
                <c:pt idx="492">
                  <c:v>836.16200000000003</c:v>
                </c:pt>
                <c:pt idx="493">
                  <c:v>835.06899999999996</c:v>
                </c:pt>
                <c:pt idx="494">
                  <c:v>833.976</c:v>
                </c:pt>
                <c:pt idx="495">
                  <c:v>832.88300000000004</c:v>
                </c:pt>
                <c:pt idx="496">
                  <c:v>831.79</c:v>
                </c:pt>
                <c:pt idx="497">
                  <c:v>830.697</c:v>
                </c:pt>
                <c:pt idx="498">
                  <c:v>829.60400000000004</c:v>
                </c:pt>
                <c:pt idx="499">
                  <c:v>828.51</c:v>
                </c:pt>
                <c:pt idx="500">
                  <c:v>827.41700000000003</c:v>
                </c:pt>
                <c:pt idx="501">
                  <c:v>826.32399999999996</c:v>
                </c:pt>
                <c:pt idx="502">
                  <c:v>825.23099999999999</c:v>
                </c:pt>
                <c:pt idx="503">
                  <c:v>824.13800000000003</c:v>
                </c:pt>
                <c:pt idx="504">
                  <c:v>823.04399999999998</c:v>
                </c:pt>
                <c:pt idx="505">
                  <c:v>821.95100000000002</c:v>
                </c:pt>
                <c:pt idx="506">
                  <c:v>820.85799999999995</c:v>
                </c:pt>
                <c:pt idx="507">
                  <c:v>819.76400000000001</c:v>
                </c:pt>
              </c:numCache>
            </c:numRef>
          </c:xVal>
          <c:yVal>
            <c:numRef>
              <c:f>Sheet4!$B$2:$B$509</c:f>
              <c:numCache>
                <c:formatCode>General</c:formatCode>
                <c:ptCount val="508"/>
                <c:pt idx="0">
                  <c:v>90</c:v>
                </c:pt>
                <c:pt idx="1">
                  <c:v>-29</c:v>
                </c:pt>
                <c:pt idx="2">
                  <c:v>23</c:v>
                </c:pt>
                <c:pt idx="3">
                  <c:v>26</c:v>
                </c:pt>
                <c:pt idx="4">
                  <c:v>50</c:v>
                </c:pt>
                <c:pt idx="5">
                  <c:v>14</c:v>
                </c:pt>
                <c:pt idx="6">
                  <c:v>35</c:v>
                </c:pt>
                <c:pt idx="7">
                  <c:v>-27</c:v>
                </c:pt>
                <c:pt idx="8">
                  <c:v>23</c:v>
                </c:pt>
                <c:pt idx="9">
                  <c:v>107</c:v>
                </c:pt>
                <c:pt idx="10">
                  <c:v>14</c:v>
                </c:pt>
                <c:pt idx="11">
                  <c:v>-32</c:v>
                </c:pt>
                <c:pt idx="12">
                  <c:v>71</c:v>
                </c:pt>
                <c:pt idx="13">
                  <c:v>-21</c:v>
                </c:pt>
                <c:pt idx="14">
                  <c:v>84</c:v>
                </c:pt>
                <c:pt idx="15">
                  <c:v>-31</c:v>
                </c:pt>
                <c:pt idx="16">
                  <c:v>95</c:v>
                </c:pt>
                <c:pt idx="17">
                  <c:v>20</c:v>
                </c:pt>
                <c:pt idx="18">
                  <c:v>141</c:v>
                </c:pt>
                <c:pt idx="19">
                  <c:v>76</c:v>
                </c:pt>
                <c:pt idx="20">
                  <c:v>107</c:v>
                </c:pt>
                <c:pt idx="21">
                  <c:v>18</c:v>
                </c:pt>
                <c:pt idx="22">
                  <c:v>87</c:v>
                </c:pt>
                <c:pt idx="23">
                  <c:v>91</c:v>
                </c:pt>
                <c:pt idx="24">
                  <c:v>63</c:v>
                </c:pt>
                <c:pt idx="25">
                  <c:v>65</c:v>
                </c:pt>
                <c:pt idx="26">
                  <c:v>42</c:v>
                </c:pt>
                <c:pt idx="27">
                  <c:v>55</c:v>
                </c:pt>
                <c:pt idx="28">
                  <c:v>157</c:v>
                </c:pt>
                <c:pt idx="29">
                  <c:v>87</c:v>
                </c:pt>
                <c:pt idx="30">
                  <c:v>74</c:v>
                </c:pt>
                <c:pt idx="31">
                  <c:v>46</c:v>
                </c:pt>
                <c:pt idx="32">
                  <c:v>62</c:v>
                </c:pt>
                <c:pt idx="33">
                  <c:v>82</c:v>
                </c:pt>
                <c:pt idx="34">
                  <c:v>78</c:v>
                </c:pt>
                <c:pt idx="35">
                  <c:v>81</c:v>
                </c:pt>
                <c:pt idx="36">
                  <c:v>54</c:v>
                </c:pt>
                <c:pt idx="37">
                  <c:v>103</c:v>
                </c:pt>
                <c:pt idx="38">
                  <c:v>101</c:v>
                </c:pt>
                <c:pt idx="39">
                  <c:v>112</c:v>
                </c:pt>
                <c:pt idx="40">
                  <c:v>69</c:v>
                </c:pt>
                <c:pt idx="41">
                  <c:v>112</c:v>
                </c:pt>
                <c:pt idx="42">
                  <c:v>126</c:v>
                </c:pt>
                <c:pt idx="43">
                  <c:v>76</c:v>
                </c:pt>
                <c:pt idx="44">
                  <c:v>99</c:v>
                </c:pt>
                <c:pt idx="45">
                  <c:v>97</c:v>
                </c:pt>
                <c:pt idx="46">
                  <c:v>106</c:v>
                </c:pt>
                <c:pt idx="47">
                  <c:v>110</c:v>
                </c:pt>
                <c:pt idx="48">
                  <c:v>182</c:v>
                </c:pt>
                <c:pt idx="49">
                  <c:v>126</c:v>
                </c:pt>
                <c:pt idx="50">
                  <c:v>142</c:v>
                </c:pt>
                <c:pt idx="51">
                  <c:v>91</c:v>
                </c:pt>
                <c:pt idx="52">
                  <c:v>160</c:v>
                </c:pt>
                <c:pt idx="53">
                  <c:v>108</c:v>
                </c:pt>
                <c:pt idx="54">
                  <c:v>126</c:v>
                </c:pt>
                <c:pt idx="55">
                  <c:v>66</c:v>
                </c:pt>
                <c:pt idx="56">
                  <c:v>37</c:v>
                </c:pt>
                <c:pt idx="57">
                  <c:v>119</c:v>
                </c:pt>
                <c:pt idx="58">
                  <c:v>121</c:v>
                </c:pt>
                <c:pt idx="59">
                  <c:v>118</c:v>
                </c:pt>
                <c:pt idx="60">
                  <c:v>145</c:v>
                </c:pt>
                <c:pt idx="61">
                  <c:v>98</c:v>
                </c:pt>
                <c:pt idx="62">
                  <c:v>73</c:v>
                </c:pt>
                <c:pt idx="63">
                  <c:v>66</c:v>
                </c:pt>
                <c:pt idx="64">
                  <c:v>96</c:v>
                </c:pt>
                <c:pt idx="65">
                  <c:v>182</c:v>
                </c:pt>
                <c:pt idx="66">
                  <c:v>135</c:v>
                </c:pt>
                <c:pt idx="67">
                  <c:v>117</c:v>
                </c:pt>
                <c:pt idx="68">
                  <c:v>122</c:v>
                </c:pt>
                <c:pt idx="69">
                  <c:v>102</c:v>
                </c:pt>
                <c:pt idx="70">
                  <c:v>143</c:v>
                </c:pt>
                <c:pt idx="71">
                  <c:v>180</c:v>
                </c:pt>
                <c:pt idx="72">
                  <c:v>105</c:v>
                </c:pt>
                <c:pt idx="73">
                  <c:v>140</c:v>
                </c:pt>
                <c:pt idx="74">
                  <c:v>239</c:v>
                </c:pt>
                <c:pt idx="75">
                  <c:v>131</c:v>
                </c:pt>
                <c:pt idx="76">
                  <c:v>65</c:v>
                </c:pt>
                <c:pt idx="77">
                  <c:v>142</c:v>
                </c:pt>
                <c:pt idx="78">
                  <c:v>112</c:v>
                </c:pt>
                <c:pt idx="79">
                  <c:v>198</c:v>
                </c:pt>
                <c:pt idx="80">
                  <c:v>140</c:v>
                </c:pt>
                <c:pt idx="81">
                  <c:v>161</c:v>
                </c:pt>
                <c:pt idx="82">
                  <c:v>88</c:v>
                </c:pt>
                <c:pt idx="83">
                  <c:v>83</c:v>
                </c:pt>
                <c:pt idx="84">
                  <c:v>122</c:v>
                </c:pt>
                <c:pt idx="85">
                  <c:v>162</c:v>
                </c:pt>
                <c:pt idx="86">
                  <c:v>164</c:v>
                </c:pt>
                <c:pt idx="87">
                  <c:v>190</c:v>
                </c:pt>
                <c:pt idx="88">
                  <c:v>197</c:v>
                </c:pt>
                <c:pt idx="89">
                  <c:v>132</c:v>
                </c:pt>
                <c:pt idx="90">
                  <c:v>93</c:v>
                </c:pt>
                <c:pt idx="91">
                  <c:v>129</c:v>
                </c:pt>
                <c:pt idx="92">
                  <c:v>144</c:v>
                </c:pt>
                <c:pt idx="93">
                  <c:v>97</c:v>
                </c:pt>
                <c:pt idx="94">
                  <c:v>102</c:v>
                </c:pt>
                <c:pt idx="95">
                  <c:v>108</c:v>
                </c:pt>
                <c:pt idx="96">
                  <c:v>112</c:v>
                </c:pt>
                <c:pt idx="97">
                  <c:v>142</c:v>
                </c:pt>
                <c:pt idx="98">
                  <c:v>209</c:v>
                </c:pt>
                <c:pt idx="99">
                  <c:v>83</c:v>
                </c:pt>
                <c:pt idx="100">
                  <c:v>147</c:v>
                </c:pt>
                <c:pt idx="101">
                  <c:v>114</c:v>
                </c:pt>
                <c:pt idx="102">
                  <c:v>131</c:v>
                </c:pt>
                <c:pt idx="103">
                  <c:v>75</c:v>
                </c:pt>
                <c:pt idx="104">
                  <c:v>132</c:v>
                </c:pt>
                <c:pt idx="105">
                  <c:v>158</c:v>
                </c:pt>
                <c:pt idx="106">
                  <c:v>104</c:v>
                </c:pt>
                <c:pt idx="107">
                  <c:v>80</c:v>
                </c:pt>
                <c:pt idx="108">
                  <c:v>155</c:v>
                </c:pt>
                <c:pt idx="109">
                  <c:v>183</c:v>
                </c:pt>
                <c:pt idx="110">
                  <c:v>180</c:v>
                </c:pt>
                <c:pt idx="111">
                  <c:v>149</c:v>
                </c:pt>
                <c:pt idx="112">
                  <c:v>147</c:v>
                </c:pt>
                <c:pt idx="113">
                  <c:v>129</c:v>
                </c:pt>
                <c:pt idx="114">
                  <c:v>196</c:v>
                </c:pt>
                <c:pt idx="115">
                  <c:v>181</c:v>
                </c:pt>
                <c:pt idx="116">
                  <c:v>179</c:v>
                </c:pt>
                <c:pt idx="117">
                  <c:v>188</c:v>
                </c:pt>
                <c:pt idx="118">
                  <c:v>188</c:v>
                </c:pt>
                <c:pt idx="119">
                  <c:v>178</c:v>
                </c:pt>
                <c:pt idx="120">
                  <c:v>174</c:v>
                </c:pt>
                <c:pt idx="121">
                  <c:v>221</c:v>
                </c:pt>
                <c:pt idx="122">
                  <c:v>195</c:v>
                </c:pt>
                <c:pt idx="123">
                  <c:v>200</c:v>
                </c:pt>
                <c:pt idx="124">
                  <c:v>248</c:v>
                </c:pt>
                <c:pt idx="125">
                  <c:v>252</c:v>
                </c:pt>
                <c:pt idx="126">
                  <c:v>285</c:v>
                </c:pt>
                <c:pt idx="127">
                  <c:v>327</c:v>
                </c:pt>
                <c:pt idx="128">
                  <c:v>321</c:v>
                </c:pt>
                <c:pt idx="129">
                  <c:v>314</c:v>
                </c:pt>
                <c:pt idx="130">
                  <c:v>348</c:v>
                </c:pt>
                <c:pt idx="131">
                  <c:v>371</c:v>
                </c:pt>
                <c:pt idx="132">
                  <c:v>392</c:v>
                </c:pt>
                <c:pt idx="133">
                  <c:v>472</c:v>
                </c:pt>
                <c:pt idx="134">
                  <c:v>469</c:v>
                </c:pt>
                <c:pt idx="135">
                  <c:v>467</c:v>
                </c:pt>
                <c:pt idx="136">
                  <c:v>475</c:v>
                </c:pt>
                <c:pt idx="137">
                  <c:v>580</c:v>
                </c:pt>
                <c:pt idx="138">
                  <c:v>464</c:v>
                </c:pt>
                <c:pt idx="139">
                  <c:v>660</c:v>
                </c:pt>
                <c:pt idx="140">
                  <c:v>579</c:v>
                </c:pt>
                <c:pt idx="141">
                  <c:v>745</c:v>
                </c:pt>
                <c:pt idx="142">
                  <c:v>662</c:v>
                </c:pt>
                <c:pt idx="143">
                  <c:v>845</c:v>
                </c:pt>
                <c:pt idx="144">
                  <c:v>766</c:v>
                </c:pt>
                <c:pt idx="145">
                  <c:v>882</c:v>
                </c:pt>
                <c:pt idx="146">
                  <c:v>840</c:v>
                </c:pt>
                <c:pt idx="147">
                  <c:v>948</c:v>
                </c:pt>
                <c:pt idx="148">
                  <c:v>961</c:v>
                </c:pt>
                <c:pt idx="149">
                  <c:v>1077</c:v>
                </c:pt>
                <c:pt idx="150">
                  <c:v>1022</c:v>
                </c:pt>
                <c:pt idx="151">
                  <c:v>1224</c:v>
                </c:pt>
                <c:pt idx="152">
                  <c:v>1141</c:v>
                </c:pt>
                <c:pt idx="153">
                  <c:v>1283</c:v>
                </c:pt>
                <c:pt idx="154">
                  <c:v>1162</c:v>
                </c:pt>
                <c:pt idx="155">
                  <c:v>1456</c:v>
                </c:pt>
                <c:pt idx="156">
                  <c:v>1299</c:v>
                </c:pt>
                <c:pt idx="157">
                  <c:v>1666</c:v>
                </c:pt>
                <c:pt idx="158">
                  <c:v>1458</c:v>
                </c:pt>
                <c:pt idx="159">
                  <c:v>1667</c:v>
                </c:pt>
                <c:pt idx="160">
                  <c:v>1538</c:v>
                </c:pt>
                <c:pt idx="161">
                  <c:v>1775</c:v>
                </c:pt>
                <c:pt idx="162">
                  <c:v>1743</c:v>
                </c:pt>
                <c:pt idx="163">
                  <c:v>1942</c:v>
                </c:pt>
                <c:pt idx="164">
                  <c:v>1711</c:v>
                </c:pt>
                <c:pt idx="165">
                  <c:v>1990</c:v>
                </c:pt>
                <c:pt idx="166">
                  <c:v>1856</c:v>
                </c:pt>
                <c:pt idx="167">
                  <c:v>2112</c:v>
                </c:pt>
                <c:pt idx="168">
                  <c:v>1914</c:v>
                </c:pt>
                <c:pt idx="169">
                  <c:v>2268</c:v>
                </c:pt>
                <c:pt idx="170">
                  <c:v>1930</c:v>
                </c:pt>
                <c:pt idx="171">
                  <c:v>2272</c:v>
                </c:pt>
                <c:pt idx="172">
                  <c:v>2002</c:v>
                </c:pt>
                <c:pt idx="173">
                  <c:v>2339</c:v>
                </c:pt>
                <c:pt idx="174">
                  <c:v>2094</c:v>
                </c:pt>
                <c:pt idx="175">
                  <c:v>2486</c:v>
                </c:pt>
                <c:pt idx="176">
                  <c:v>2188</c:v>
                </c:pt>
                <c:pt idx="177">
                  <c:v>2478</c:v>
                </c:pt>
                <c:pt idx="178">
                  <c:v>2198</c:v>
                </c:pt>
                <c:pt idx="179">
                  <c:v>2523</c:v>
                </c:pt>
                <c:pt idx="180">
                  <c:v>2218</c:v>
                </c:pt>
                <c:pt idx="181">
                  <c:v>2516</c:v>
                </c:pt>
                <c:pt idx="182">
                  <c:v>2206</c:v>
                </c:pt>
                <c:pt idx="183">
                  <c:v>2423</c:v>
                </c:pt>
                <c:pt idx="184">
                  <c:v>2216</c:v>
                </c:pt>
                <c:pt idx="185">
                  <c:v>2468</c:v>
                </c:pt>
                <c:pt idx="186">
                  <c:v>2262</c:v>
                </c:pt>
                <c:pt idx="187">
                  <c:v>2418</c:v>
                </c:pt>
                <c:pt idx="188">
                  <c:v>2145</c:v>
                </c:pt>
                <c:pt idx="189">
                  <c:v>2478</c:v>
                </c:pt>
                <c:pt idx="190">
                  <c:v>2194</c:v>
                </c:pt>
                <c:pt idx="191">
                  <c:v>2435</c:v>
                </c:pt>
                <c:pt idx="192">
                  <c:v>2195</c:v>
                </c:pt>
                <c:pt idx="193">
                  <c:v>2379</c:v>
                </c:pt>
                <c:pt idx="194">
                  <c:v>2125</c:v>
                </c:pt>
                <c:pt idx="195">
                  <c:v>2382</c:v>
                </c:pt>
                <c:pt idx="196">
                  <c:v>2230</c:v>
                </c:pt>
                <c:pt idx="197">
                  <c:v>2392</c:v>
                </c:pt>
                <c:pt idx="198">
                  <c:v>2010</c:v>
                </c:pt>
                <c:pt idx="199">
                  <c:v>2304</c:v>
                </c:pt>
                <c:pt idx="200">
                  <c:v>2095</c:v>
                </c:pt>
                <c:pt idx="201">
                  <c:v>2208</c:v>
                </c:pt>
                <c:pt idx="202">
                  <c:v>1986</c:v>
                </c:pt>
                <c:pt idx="203">
                  <c:v>2163</c:v>
                </c:pt>
                <c:pt idx="204">
                  <c:v>1932</c:v>
                </c:pt>
                <c:pt idx="205">
                  <c:v>2041</c:v>
                </c:pt>
                <c:pt idx="206">
                  <c:v>1967</c:v>
                </c:pt>
                <c:pt idx="207">
                  <c:v>1977</c:v>
                </c:pt>
                <c:pt idx="208">
                  <c:v>1895</c:v>
                </c:pt>
                <c:pt idx="209">
                  <c:v>2048</c:v>
                </c:pt>
                <c:pt idx="210">
                  <c:v>1789</c:v>
                </c:pt>
                <c:pt idx="211">
                  <c:v>1914</c:v>
                </c:pt>
                <c:pt idx="212">
                  <c:v>1789</c:v>
                </c:pt>
                <c:pt idx="213">
                  <c:v>1884</c:v>
                </c:pt>
                <c:pt idx="214">
                  <c:v>1705</c:v>
                </c:pt>
                <c:pt idx="215">
                  <c:v>1909</c:v>
                </c:pt>
                <c:pt idx="216">
                  <c:v>1699</c:v>
                </c:pt>
                <c:pt idx="217">
                  <c:v>1892</c:v>
                </c:pt>
                <c:pt idx="218">
                  <c:v>1632</c:v>
                </c:pt>
                <c:pt idx="219">
                  <c:v>1743</c:v>
                </c:pt>
                <c:pt idx="220">
                  <c:v>1542</c:v>
                </c:pt>
                <c:pt idx="221">
                  <c:v>1674</c:v>
                </c:pt>
                <c:pt idx="222">
                  <c:v>1546</c:v>
                </c:pt>
                <c:pt idx="223">
                  <c:v>1609</c:v>
                </c:pt>
                <c:pt idx="224">
                  <c:v>1529</c:v>
                </c:pt>
                <c:pt idx="225">
                  <c:v>1604</c:v>
                </c:pt>
                <c:pt idx="226">
                  <c:v>1537</c:v>
                </c:pt>
                <c:pt idx="227">
                  <c:v>1570</c:v>
                </c:pt>
                <c:pt idx="228">
                  <c:v>1506</c:v>
                </c:pt>
                <c:pt idx="229">
                  <c:v>1428</c:v>
                </c:pt>
                <c:pt idx="230">
                  <c:v>1317</c:v>
                </c:pt>
                <c:pt idx="231">
                  <c:v>1360</c:v>
                </c:pt>
                <c:pt idx="232">
                  <c:v>1294</c:v>
                </c:pt>
                <c:pt idx="233">
                  <c:v>1374</c:v>
                </c:pt>
                <c:pt idx="234">
                  <c:v>1258</c:v>
                </c:pt>
                <c:pt idx="235">
                  <c:v>1353</c:v>
                </c:pt>
                <c:pt idx="236">
                  <c:v>1253</c:v>
                </c:pt>
                <c:pt idx="237">
                  <c:v>1240</c:v>
                </c:pt>
                <c:pt idx="238">
                  <c:v>1067</c:v>
                </c:pt>
                <c:pt idx="239">
                  <c:v>1140</c:v>
                </c:pt>
                <c:pt idx="240">
                  <c:v>1106.67</c:v>
                </c:pt>
                <c:pt idx="241">
                  <c:v>1143</c:v>
                </c:pt>
                <c:pt idx="242">
                  <c:v>1025</c:v>
                </c:pt>
                <c:pt idx="243">
                  <c:v>1025</c:v>
                </c:pt>
                <c:pt idx="244">
                  <c:v>981</c:v>
                </c:pt>
                <c:pt idx="245">
                  <c:v>904</c:v>
                </c:pt>
                <c:pt idx="246">
                  <c:v>950</c:v>
                </c:pt>
                <c:pt idx="247">
                  <c:v>992</c:v>
                </c:pt>
                <c:pt idx="248">
                  <c:v>818</c:v>
                </c:pt>
                <c:pt idx="249">
                  <c:v>861</c:v>
                </c:pt>
                <c:pt idx="250">
                  <c:v>858</c:v>
                </c:pt>
                <c:pt idx="251">
                  <c:v>892</c:v>
                </c:pt>
                <c:pt idx="252">
                  <c:v>843</c:v>
                </c:pt>
                <c:pt idx="253">
                  <c:v>795</c:v>
                </c:pt>
                <c:pt idx="254">
                  <c:v>715</c:v>
                </c:pt>
                <c:pt idx="255">
                  <c:v>776</c:v>
                </c:pt>
                <c:pt idx="256">
                  <c:v>717</c:v>
                </c:pt>
                <c:pt idx="257">
                  <c:v>750</c:v>
                </c:pt>
                <c:pt idx="258">
                  <c:v>725</c:v>
                </c:pt>
                <c:pt idx="259">
                  <c:v>718</c:v>
                </c:pt>
                <c:pt idx="260">
                  <c:v>645</c:v>
                </c:pt>
                <c:pt idx="261">
                  <c:v>648</c:v>
                </c:pt>
                <c:pt idx="262">
                  <c:v>678</c:v>
                </c:pt>
                <c:pt idx="263">
                  <c:v>591</c:v>
                </c:pt>
                <c:pt idx="264">
                  <c:v>572</c:v>
                </c:pt>
                <c:pt idx="265">
                  <c:v>622</c:v>
                </c:pt>
                <c:pt idx="266">
                  <c:v>590</c:v>
                </c:pt>
                <c:pt idx="267">
                  <c:v>581</c:v>
                </c:pt>
                <c:pt idx="268">
                  <c:v>520</c:v>
                </c:pt>
                <c:pt idx="269">
                  <c:v>560</c:v>
                </c:pt>
                <c:pt idx="270">
                  <c:v>554</c:v>
                </c:pt>
                <c:pt idx="271">
                  <c:v>541</c:v>
                </c:pt>
                <c:pt idx="272">
                  <c:v>420</c:v>
                </c:pt>
                <c:pt idx="273">
                  <c:v>542</c:v>
                </c:pt>
                <c:pt idx="274">
                  <c:v>456</c:v>
                </c:pt>
                <c:pt idx="275">
                  <c:v>495</c:v>
                </c:pt>
                <c:pt idx="276">
                  <c:v>364</c:v>
                </c:pt>
                <c:pt idx="277">
                  <c:v>427</c:v>
                </c:pt>
                <c:pt idx="278">
                  <c:v>362</c:v>
                </c:pt>
                <c:pt idx="279">
                  <c:v>423</c:v>
                </c:pt>
                <c:pt idx="280">
                  <c:v>338</c:v>
                </c:pt>
                <c:pt idx="281">
                  <c:v>490</c:v>
                </c:pt>
                <c:pt idx="282">
                  <c:v>396</c:v>
                </c:pt>
                <c:pt idx="283">
                  <c:v>404</c:v>
                </c:pt>
                <c:pt idx="284">
                  <c:v>357</c:v>
                </c:pt>
                <c:pt idx="285">
                  <c:v>519</c:v>
                </c:pt>
                <c:pt idx="286">
                  <c:v>568</c:v>
                </c:pt>
                <c:pt idx="287">
                  <c:v>439</c:v>
                </c:pt>
                <c:pt idx="288">
                  <c:v>374</c:v>
                </c:pt>
                <c:pt idx="289">
                  <c:v>379</c:v>
                </c:pt>
                <c:pt idx="290">
                  <c:v>364</c:v>
                </c:pt>
                <c:pt idx="291">
                  <c:v>425</c:v>
                </c:pt>
                <c:pt idx="292">
                  <c:v>317</c:v>
                </c:pt>
                <c:pt idx="293">
                  <c:v>303</c:v>
                </c:pt>
                <c:pt idx="294">
                  <c:v>318</c:v>
                </c:pt>
                <c:pt idx="295">
                  <c:v>346</c:v>
                </c:pt>
                <c:pt idx="296">
                  <c:v>209</c:v>
                </c:pt>
                <c:pt idx="297">
                  <c:v>306</c:v>
                </c:pt>
                <c:pt idx="298">
                  <c:v>269</c:v>
                </c:pt>
                <c:pt idx="299">
                  <c:v>266</c:v>
                </c:pt>
                <c:pt idx="300">
                  <c:v>254</c:v>
                </c:pt>
                <c:pt idx="301">
                  <c:v>226</c:v>
                </c:pt>
                <c:pt idx="302">
                  <c:v>281</c:v>
                </c:pt>
                <c:pt idx="303">
                  <c:v>295</c:v>
                </c:pt>
                <c:pt idx="304">
                  <c:v>224</c:v>
                </c:pt>
                <c:pt idx="305">
                  <c:v>180</c:v>
                </c:pt>
                <c:pt idx="306">
                  <c:v>213</c:v>
                </c:pt>
                <c:pt idx="307">
                  <c:v>231</c:v>
                </c:pt>
                <c:pt idx="308">
                  <c:v>235</c:v>
                </c:pt>
                <c:pt idx="309">
                  <c:v>206</c:v>
                </c:pt>
                <c:pt idx="310">
                  <c:v>163</c:v>
                </c:pt>
                <c:pt idx="311">
                  <c:v>221</c:v>
                </c:pt>
                <c:pt idx="312">
                  <c:v>178</c:v>
                </c:pt>
                <c:pt idx="313">
                  <c:v>251</c:v>
                </c:pt>
                <c:pt idx="314">
                  <c:v>210</c:v>
                </c:pt>
                <c:pt idx="315">
                  <c:v>407</c:v>
                </c:pt>
                <c:pt idx="316">
                  <c:v>66</c:v>
                </c:pt>
                <c:pt idx="317">
                  <c:v>96</c:v>
                </c:pt>
                <c:pt idx="318">
                  <c:v>155</c:v>
                </c:pt>
                <c:pt idx="319">
                  <c:v>166</c:v>
                </c:pt>
                <c:pt idx="320">
                  <c:v>129</c:v>
                </c:pt>
                <c:pt idx="321">
                  <c:v>165</c:v>
                </c:pt>
                <c:pt idx="322">
                  <c:v>79</c:v>
                </c:pt>
                <c:pt idx="323">
                  <c:v>132</c:v>
                </c:pt>
                <c:pt idx="324">
                  <c:v>118</c:v>
                </c:pt>
                <c:pt idx="325">
                  <c:v>139</c:v>
                </c:pt>
                <c:pt idx="326">
                  <c:v>52</c:v>
                </c:pt>
                <c:pt idx="327">
                  <c:v>58</c:v>
                </c:pt>
                <c:pt idx="328">
                  <c:v>128</c:v>
                </c:pt>
                <c:pt idx="329">
                  <c:v>102</c:v>
                </c:pt>
                <c:pt idx="330">
                  <c:v>106</c:v>
                </c:pt>
                <c:pt idx="331">
                  <c:v>188</c:v>
                </c:pt>
                <c:pt idx="332">
                  <c:v>111</c:v>
                </c:pt>
                <c:pt idx="333">
                  <c:v>137</c:v>
                </c:pt>
                <c:pt idx="334">
                  <c:v>122</c:v>
                </c:pt>
                <c:pt idx="335">
                  <c:v>83</c:v>
                </c:pt>
                <c:pt idx="336">
                  <c:v>148</c:v>
                </c:pt>
                <c:pt idx="337">
                  <c:v>67</c:v>
                </c:pt>
                <c:pt idx="338">
                  <c:v>82</c:v>
                </c:pt>
                <c:pt idx="339">
                  <c:v>140</c:v>
                </c:pt>
                <c:pt idx="340">
                  <c:v>21</c:v>
                </c:pt>
                <c:pt idx="341">
                  <c:v>105</c:v>
                </c:pt>
                <c:pt idx="342">
                  <c:v>-31</c:v>
                </c:pt>
                <c:pt idx="343">
                  <c:v>68</c:v>
                </c:pt>
                <c:pt idx="344">
                  <c:v>21</c:v>
                </c:pt>
                <c:pt idx="345">
                  <c:v>119</c:v>
                </c:pt>
                <c:pt idx="346">
                  <c:v>54</c:v>
                </c:pt>
                <c:pt idx="347">
                  <c:v>73</c:v>
                </c:pt>
                <c:pt idx="348">
                  <c:v>-8</c:v>
                </c:pt>
                <c:pt idx="349">
                  <c:v>86</c:v>
                </c:pt>
                <c:pt idx="350">
                  <c:v>39</c:v>
                </c:pt>
                <c:pt idx="351">
                  <c:v>49</c:v>
                </c:pt>
                <c:pt idx="352">
                  <c:v>12</c:v>
                </c:pt>
                <c:pt idx="353">
                  <c:v>100</c:v>
                </c:pt>
                <c:pt idx="354">
                  <c:v>8</c:v>
                </c:pt>
                <c:pt idx="355">
                  <c:v>40</c:v>
                </c:pt>
                <c:pt idx="356">
                  <c:v>26</c:v>
                </c:pt>
                <c:pt idx="357">
                  <c:v>2</c:v>
                </c:pt>
                <c:pt idx="358">
                  <c:v>110</c:v>
                </c:pt>
                <c:pt idx="359">
                  <c:v>104</c:v>
                </c:pt>
                <c:pt idx="360">
                  <c:v>67</c:v>
                </c:pt>
                <c:pt idx="361">
                  <c:v>38</c:v>
                </c:pt>
                <c:pt idx="362">
                  <c:v>-14</c:v>
                </c:pt>
                <c:pt idx="363">
                  <c:v>79</c:v>
                </c:pt>
                <c:pt idx="364">
                  <c:v>35</c:v>
                </c:pt>
                <c:pt idx="365">
                  <c:v>33</c:v>
                </c:pt>
                <c:pt idx="366">
                  <c:v>41</c:v>
                </c:pt>
                <c:pt idx="367">
                  <c:v>91</c:v>
                </c:pt>
                <c:pt idx="368">
                  <c:v>-33</c:v>
                </c:pt>
                <c:pt idx="369">
                  <c:v>156</c:v>
                </c:pt>
                <c:pt idx="370">
                  <c:v>25</c:v>
                </c:pt>
                <c:pt idx="371">
                  <c:v>34</c:v>
                </c:pt>
                <c:pt idx="372">
                  <c:v>35</c:v>
                </c:pt>
                <c:pt idx="373">
                  <c:v>-28</c:v>
                </c:pt>
                <c:pt idx="374">
                  <c:v>121</c:v>
                </c:pt>
                <c:pt idx="375">
                  <c:v>87</c:v>
                </c:pt>
                <c:pt idx="376">
                  <c:v>11</c:v>
                </c:pt>
                <c:pt idx="377">
                  <c:v>76</c:v>
                </c:pt>
                <c:pt idx="378">
                  <c:v>24</c:v>
                </c:pt>
                <c:pt idx="379">
                  <c:v>50</c:v>
                </c:pt>
                <c:pt idx="380">
                  <c:v>18</c:v>
                </c:pt>
                <c:pt idx="381">
                  <c:v>8</c:v>
                </c:pt>
                <c:pt idx="382">
                  <c:v>-12</c:v>
                </c:pt>
                <c:pt idx="383">
                  <c:v>57</c:v>
                </c:pt>
                <c:pt idx="384">
                  <c:v>-44</c:v>
                </c:pt>
                <c:pt idx="385">
                  <c:v>117</c:v>
                </c:pt>
                <c:pt idx="386">
                  <c:v>65</c:v>
                </c:pt>
                <c:pt idx="387">
                  <c:v>12</c:v>
                </c:pt>
                <c:pt idx="388">
                  <c:v>42</c:v>
                </c:pt>
                <c:pt idx="389">
                  <c:v>82</c:v>
                </c:pt>
                <c:pt idx="390">
                  <c:v>2</c:v>
                </c:pt>
                <c:pt idx="391">
                  <c:v>63</c:v>
                </c:pt>
                <c:pt idx="392">
                  <c:v>7</c:v>
                </c:pt>
                <c:pt idx="393">
                  <c:v>45</c:v>
                </c:pt>
                <c:pt idx="394">
                  <c:v>-9</c:v>
                </c:pt>
                <c:pt idx="395">
                  <c:v>3</c:v>
                </c:pt>
                <c:pt idx="396">
                  <c:v>79</c:v>
                </c:pt>
                <c:pt idx="397">
                  <c:v>125</c:v>
                </c:pt>
                <c:pt idx="398">
                  <c:v>-6</c:v>
                </c:pt>
                <c:pt idx="399">
                  <c:v>4</c:v>
                </c:pt>
                <c:pt idx="400">
                  <c:v>-38</c:v>
                </c:pt>
                <c:pt idx="401">
                  <c:v>59</c:v>
                </c:pt>
                <c:pt idx="402">
                  <c:v>1</c:v>
                </c:pt>
                <c:pt idx="403">
                  <c:v>44</c:v>
                </c:pt>
                <c:pt idx="404">
                  <c:v>-51</c:v>
                </c:pt>
                <c:pt idx="405">
                  <c:v>102</c:v>
                </c:pt>
                <c:pt idx="406">
                  <c:v>15</c:v>
                </c:pt>
                <c:pt idx="407">
                  <c:v>97</c:v>
                </c:pt>
                <c:pt idx="408">
                  <c:v>21</c:v>
                </c:pt>
                <c:pt idx="409">
                  <c:v>-91</c:v>
                </c:pt>
                <c:pt idx="410">
                  <c:v>-54</c:v>
                </c:pt>
                <c:pt idx="411">
                  <c:v>22</c:v>
                </c:pt>
                <c:pt idx="412">
                  <c:v>2</c:v>
                </c:pt>
                <c:pt idx="413">
                  <c:v>-38</c:v>
                </c:pt>
                <c:pt idx="414">
                  <c:v>-62</c:v>
                </c:pt>
                <c:pt idx="415">
                  <c:v>31</c:v>
                </c:pt>
                <c:pt idx="416">
                  <c:v>-9</c:v>
                </c:pt>
                <c:pt idx="417">
                  <c:v>-1</c:v>
                </c:pt>
                <c:pt idx="418">
                  <c:v>26</c:v>
                </c:pt>
                <c:pt idx="419">
                  <c:v>31</c:v>
                </c:pt>
                <c:pt idx="420">
                  <c:v>-52</c:v>
                </c:pt>
                <c:pt idx="421">
                  <c:v>-9</c:v>
                </c:pt>
                <c:pt idx="422">
                  <c:v>-19</c:v>
                </c:pt>
                <c:pt idx="423">
                  <c:v>21</c:v>
                </c:pt>
                <c:pt idx="424">
                  <c:v>3</c:v>
                </c:pt>
                <c:pt idx="425">
                  <c:v>42</c:v>
                </c:pt>
                <c:pt idx="426">
                  <c:v>-27</c:v>
                </c:pt>
                <c:pt idx="427">
                  <c:v>5</c:v>
                </c:pt>
                <c:pt idx="428">
                  <c:v>-49</c:v>
                </c:pt>
                <c:pt idx="429">
                  <c:v>66</c:v>
                </c:pt>
                <c:pt idx="430">
                  <c:v>11</c:v>
                </c:pt>
                <c:pt idx="431">
                  <c:v>77</c:v>
                </c:pt>
                <c:pt idx="432">
                  <c:v>-10</c:v>
                </c:pt>
                <c:pt idx="433">
                  <c:v>111</c:v>
                </c:pt>
                <c:pt idx="434">
                  <c:v>52</c:v>
                </c:pt>
                <c:pt idx="435">
                  <c:v>35</c:v>
                </c:pt>
                <c:pt idx="436">
                  <c:v>-78</c:v>
                </c:pt>
                <c:pt idx="437">
                  <c:v>-1</c:v>
                </c:pt>
                <c:pt idx="438">
                  <c:v>71</c:v>
                </c:pt>
                <c:pt idx="439">
                  <c:v>49</c:v>
                </c:pt>
                <c:pt idx="440">
                  <c:v>76</c:v>
                </c:pt>
                <c:pt idx="441">
                  <c:v>45</c:v>
                </c:pt>
                <c:pt idx="442">
                  <c:v>37</c:v>
                </c:pt>
                <c:pt idx="443">
                  <c:v>4</c:v>
                </c:pt>
                <c:pt idx="444">
                  <c:v>21</c:v>
                </c:pt>
                <c:pt idx="445">
                  <c:v>-2</c:v>
                </c:pt>
                <c:pt idx="446">
                  <c:v>5</c:v>
                </c:pt>
                <c:pt idx="447">
                  <c:v>-9</c:v>
                </c:pt>
                <c:pt idx="448">
                  <c:v>-23</c:v>
                </c:pt>
                <c:pt idx="449">
                  <c:v>35</c:v>
                </c:pt>
                <c:pt idx="450">
                  <c:v>-29</c:v>
                </c:pt>
                <c:pt idx="451">
                  <c:v>25</c:v>
                </c:pt>
                <c:pt idx="452">
                  <c:v>-14</c:v>
                </c:pt>
                <c:pt idx="453">
                  <c:v>29</c:v>
                </c:pt>
                <c:pt idx="454">
                  <c:v>7</c:v>
                </c:pt>
                <c:pt idx="455">
                  <c:v>47</c:v>
                </c:pt>
                <c:pt idx="456">
                  <c:v>-35</c:v>
                </c:pt>
                <c:pt idx="457">
                  <c:v>-25</c:v>
                </c:pt>
                <c:pt idx="458">
                  <c:v>-12</c:v>
                </c:pt>
                <c:pt idx="459">
                  <c:v>12</c:v>
                </c:pt>
                <c:pt idx="460">
                  <c:v>-73</c:v>
                </c:pt>
                <c:pt idx="461">
                  <c:v>18</c:v>
                </c:pt>
                <c:pt idx="462">
                  <c:v>-17</c:v>
                </c:pt>
                <c:pt idx="463">
                  <c:v>25</c:v>
                </c:pt>
                <c:pt idx="464">
                  <c:v>-80</c:v>
                </c:pt>
                <c:pt idx="465">
                  <c:v>5</c:v>
                </c:pt>
                <c:pt idx="466">
                  <c:v>-53</c:v>
                </c:pt>
                <c:pt idx="467">
                  <c:v>14</c:v>
                </c:pt>
                <c:pt idx="468">
                  <c:v>-35</c:v>
                </c:pt>
                <c:pt idx="469">
                  <c:v>-6</c:v>
                </c:pt>
                <c:pt idx="470">
                  <c:v>-9</c:v>
                </c:pt>
                <c:pt idx="471">
                  <c:v>71</c:v>
                </c:pt>
                <c:pt idx="472">
                  <c:v>-1</c:v>
                </c:pt>
                <c:pt idx="473">
                  <c:v>14</c:v>
                </c:pt>
                <c:pt idx="474">
                  <c:v>-52</c:v>
                </c:pt>
                <c:pt idx="475">
                  <c:v>-47</c:v>
                </c:pt>
                <c:pt idx="476">
                  <c:v>-25</c:v>
                </c:pt>
                <c:pt idx="477">
                  <c:v>4</c:v>
                </c:pt>
                <c:pt idx="478">
                  <c:v>-14</c:v>
                </c:pt>
                <c:pt idx="479">
                  <c:v>22</c:v>
                </c:pt>
                <c:pt idx="480">
                  <c:v>-93</c:v>
                </c:pt>
                <c:pt idx="481">
                  <c:v>23</c:v>
                </c:pt>
                <c:pt idx="482">
                  <c:v>10</c:v>
                </c:pt>
                <c:pt idx="483">
                  <c:v>-19</c:v>
                </c:pt>
                <c:pt idx="484">
                  <c:v>-19</c:v>
                </c:pt>
                <c:pt idx="485">
                  <c:v>-10</c:v>
                </c:pt>
                <c:pt idx="486">
                  <c:v>-81</c:v>
                </c:pt>
                <c:pt idx="487">
                  <c:v>2</c:v>
                </c:pt>
                <c:pt idx="488">
                  <c:v>-95</c:v>
                </c:pt>
                <c:pt idx="489">
                  <c:v>17</c:v>
                </c:pt>
                <c:pt idx="490">
                  <c:v>-7</c:v>
                </c:pt>
                <c:pt idx="491">
                  <c:v>21</c:v>
                </c:pt>
                <c:pt idx="492">
                  <c:v>-3</c:v>
                </c:pt>
                <c:pt idx="493">
                  <c:v>-27</c:v>
                </c:pt>
                <c:pt idx="494">
                  <c:v>-85</c:v>
                </c:pt>
                <c:pt idx="495">
                  <c:v>-29</c:v>
                </c:pt>
                <c:pt idx="496">
                  <c:v>-107</c:v>
                </c:pt>
                <c:pt idx="497">
                  <c:v>7</c:v>
                </c:pt>
                <c:pt idx="498">
                  <c:v>-63</c:v>
                </c:pt>
                <c:pt idx="499">
                  <c:v>5</c:v>
                </c:pt>
                <c:pt idx="500">
                  <c:v>-156</c:v>
                </c:pt>
                <c:pt idx="501">
                  <c:v>6</c:v>
                </c:pt>
                <c:pt idx="502">
                  <c:v>-37</c:v>
                </c:pt>
                <c:pt idx="503">
                  <c:v>-33</c:v>
                </c:pt>
                <c:pt idx="504">
                  <c:v>-76</c:v>
                </c:pt>
                <c:pt idx="505">
                  <c:v>-76</c:v>
                </c:pt>
                <c:pt idx="506">
                  <c:v>-62</c:v>
                </c:pt>
                <c:pt idx="507">
                  <c:v>-113</c:v>
                </c:pt>
              </c:numCache>
            </c:numRef>
          </c:yVal>
          <c:smooth val="1"/>
        </c:ser>
        <c:ser>
          <c:idx val="1"/>
          <c:order val="1"/>
          <c:tx>
            <c:strRef>
              <c:f>Sheet4!$C$1</c:f>
              <c:strCache>
                <c:ptCount val="1"/>
                <c:pt idx="0">
                  <c:v>五层</c:v>
                </c:pt>
              </c:strCache>
            </c:strRef>
          </c:tx>
          <c:marker>
            <c:symbol val="none"/>
          </c:marker>
          <c:xVal>
            <c:numRef>
              <c:f>Sheet4!$A$2:$A$509</c:f>
              <c:numCache>
                <c:formatCode>General</c:formatCode>
                <c:ptCount val="508"/>
                <c:pt idx="0">
                  <c:v>1370.12</c:v>
                </c:pt>
                <c:pt idx="1">
                  <c:v>1369.04</c:v>
                </c:pt>
                <c:pt idx="2">
                  <c:v>1367.97</c:v>
                </c:pt>
                <c:pt idx="3">
                  <c:v>1366.89</c:v>
                </c:pt>
                <c:pt idx="4">
                  <c:v>1365.82</c:v>
                </c:pt>
                <c:pt idx="5">
                  <c:v>1364.75</c:v>
                </c:pt>
                <c:pt idx="6">
                  <c:v>1363.67</c:v>
                </c:pt>
                <c:pt idx="7">
                  <c:v>1362.6</c:v>
                </c:pt>
                <c:pt idx="8">
                  <c:v>1361.52</c:v>
                </c:pt>
                <c:pt idx="9">
                  <c:v>1360.45</c:v>
                </c:pt>
                <c:pt idx="10">
                  <c:v>1359.37</c:v>
                </c:pt>
                <c:pt idx="11">
                  <c:v>1358.3</c:v>
                </c:pt>
                <c:pt idx="12">
                  <c:v>1357.23</c:v>
                </c:pt>
                <c:pt idx="13">
                  <c:v>1356.15</c:v>
                </c:pt>
                <c:pt idx="14">
                  <c:v>1355.08</c:v>
                </c:pt>
                <c:pt idx="15">
                  <c:v>1354</c:v>
                </c:pt>
                <c:pt idx="16">
                  <c:v>1352.93</c:v>
                </c:pt>
                <c:pt idx="17">
                  <c:v>1351.85</c:v>
                </c:pt>
                <c:pt idx="18">
                  <c:v>1350.78</c:v>
                </c:pt>
                <c:pt idx="19">
                  <c:v>1349.7</c:v>
                </c:pt>
                <c:pt idx="20">
                  <c:v>1348.63</c:v>
                </c:pt>
                <c:pt idx="21">
                  <c:v>1347.55</c:v>
                </c:pt>
                <c:pt idx="22">
                  <c:v>1346.48</c:v>
                </c:pt>
                <c:pt idx="23">
                  <c:v>1345.4</c:v>
                </c:pt>
                <c:pt idx="24">
                  <c:v>1344.33</c:v>
                </c:pt>
                <c:pt idx="25">
                  <c:v>1343.25</c:v>
                </c:pt>
                <c:pt idx="26">
                  <c:v>1342.18</c:v>
                </c:pt>
                <c:pt idx="27">
                  <c:v>1341.1</c:v>
                </c:pt>
                <c:pt idx="28">
                  <c:v>1340.02</c:v>
                </c:pt>
                <c:pt idx="29">
                  <c:v>1338.95</c:v>
                </c:pt>
                <c:pt idx="30">
                  <c:v>1337.87</c:v>
                </c:pt>
                <c:pt idx="31">
                  <c:v>1336.8</c:v>
                </c:pt>
                <c:pt idx="32">
                  <c:v>1335.72</c:v>
                </c:pt>
                <c:pt idx="33">
                  <c:v>1334.65</c:v>
                </c:pt>
                <c:pt idx="34">
                  <c:v>1333.57</c:v>
                </c:pt>
                <c:pt idx="35">
                  <c:v>1332.49</c:v>
                </c:pt>
                <c:pt idx="36">
                  <c:v>1331.42</c:v>
                </c:pt>
                <c:pt idx="37">
                  <c:v>1330.34</c:v>
                </c:pt>
                <c:pt idx="38">
                  <c:v>1329.27</c:v>
                </c:pt>
                <c:pt idx="39">
                  <c:v>1328.19</c:v>
                </c:pt>
                <c:pt idx="40">
                  <c:v>1327.11</c:v>
                </c:pt>
                <c:pt idx="41">
                  <c:v>1326.04</c:v>
                </c:pt>
                <c:pt idx="42">
                  <c:v>1324.96</c:v>
                </c:pt>
                <c:pt idx="43">
                  <c:v>1323.89</c:v>
                </c:pt>
                <c:pt idx="44">
                  <c:v>1322.81</c:v>
                </c:pt>
                <c:pt idx="45">
                  <c:v>1321.73</c:v>
                </c:pt>
                <c:pt idx="46">
                  <c:v>1320.66</c:v>
                </c:pt>
                <c:pt idx="47">
                  <c:v>1319.58</c:v>
                </c:pt>
                <c:pt idx="48">
                  <c:v>1318.5</c:v>
                </c:pt>
                <c:pt idx="49">
                  <c:v>1317.43</c:v>
                </c:pt>
                <c:pt idx="50">
                  <c:v>1316.35</c:v>
                </c:pt>
                <c:pt idx="51">
                  <c:v>1315.27</c:v>
                </c:pt>
                <c:pt idx="52">
                  <c:v>1314.2</c:v>
                </c:pt>
                <c:pt idx="53">
                  <c:v>1313.12</c:v>
                </c:pt>
                <c:pt idx="54">
                  <c:v>1312.04</c:v>
                </c:pt>
                <c:pt idx="55">
                  <c:v>1310.97</c:v>
                </c:pt>
                <c:pt idx="56">
                  <c:v>1309.8900000000001</c:v>
                </c:pt>
                <c:pt idx="57">
                  <c:v>1308.81</c:v>
                </c:pt>
                <c:pt idx="58">
                  <c:v>1307.73</c:v>
                </c:pt>
                <c:pt idx="59">
                  <c:v>1306.6600000000001</c:v>
                </c:pt>
                <c:pt idx="60">
                  <c:v>1305.58</c:v>
                </c:pt>
                <c:pt idx="61">
                  <c:v>1304.5</c:v>
                </c:pt>
                <c:pt idx="62">
                  <c:v>1303.42</c:v>
                </c:pt>
                <c:pt idx="63">
                  <c:v>1302.3499999999999</c:v>
                </c:pt>
                <c:pt idx="64">
                  <c:v>1301.27</c:v>
                </c:pt>
                <c:pt idx="65">
                  <c:v>1300.19</c:v>
                </c:pt>
                <c:pt idx="66">
                  <c:v>1299.1099999999999</c:v>
                </c:pt>
                <c:pt idx="67">
                  <c:v>1298.04</c:v>
                </c:pt>
                <c:pt idx="68">
                  <c:v>1296.96</c:v>
                </c:pt>
                <c:pt idx="69">
                  <c:v>1295.8800000000001</c:v>
                </c:pt>
                <c:pt idx="70">
                  <c:v>1294.8</c:v>
                </c:pt>
                <c:pt idx="71">
                  <c:v>1293.73</c:v>
                </c:pt>
                <c:pt idx="72">
                  <c:v>1292.6500000000001</c:v>
                </c:pt>
                <c:pt idx="73">
                  <c:v>1291.57</c:v>
                </c:pt>
                <c:pt idx="74">
                  <c:v>1290.49</c:v>
                </c:pt>
                <c:pt idx="75">
                  <c:v>1289.4100000000001</c:v>
                </c:pt>
                <c:pt idx="76">
                  <c:v>1288.3399999999999</c:v>
                </c:pt>
                <c:pt idx="77">
                  <c:v>1287.26</c:v>
                </c:pt>
                <c:pt idx="78">
                  <c:v>1286.18</c:v>
                </c:pt>
                <c:pt idx="79">
                  <c:v>1285.0999999999999</c:v>
                </c:pt>
                <c:pt idx="80">
                  <c:v>1284.02</c:v>
                </c:pt>
                <c:pt idx="81">
                  <c:v>1282.94</c:v>
                </c:pt>
                <c:pt idx="82">
                  <c:v>1281.8599999999999</c:v>
                </c:pt>
                <c:pt idx="83">
                  <c:v>1280.79</c:v>
                </c:pt>
                <c:pt idx="84">
                  <c:v>1279.71</c:v>
                </c:pt>
                <c:pt idx="85">
                  <c:v>1278.6300000000001</c:v>
                </c:pt>
                <c:pt idx="86">
                  <c:v>1277.55</c:v>
                </c:pt>
                <c:pt idx="87">
                  <c:v>1276.47</c:v>
                </c:pt>
                <c:pt idx="88">
                  <c:v>1275.3900000000001</c:v>
                </c:pt>
                <c:pt idx="89">
                  <c:v>1274.31</c:v>
                </c:pt>
                <c:pt idx="90">
                  <c:v>1273.23</c:v>
                </c:pt>
                <c:pt idx="91">
                  <c:v>1272.1600000000001</c:v>
                </c:pt>
                <c:pt idx="92">
                  <c:v>1271.08</c:v>
                </c:pt>
                <c:pt idx="93">
                  <c:v>1270</c:v>
                </c:pt>
                <c:pt idx="94">
                  <c:v>1268.92</c:v>
                </c:pt>
                <c:pt idx="95">
                  <c:v>1267.8399999999999</c:v>
                </c:pt>
                <c:pt idx="96">
                  <c:v>1266.76</c:v>
                </c:pt>
                <c:pt idx="97">
                  <c:v>1265.68</c:v>
                </c:pt>
                <c:pt idx="98">
                  <c:v>1264.5999999999999</c:v>
                </c:pt>
                <c:pt idx="99">
                  <c:v>1263.52</c:v>
                </c:pt>
                <c:pt idx="100">
                  <c:v>1262.44</c:v>
                </c:pt>
                <c:pt idx="101">
                  <c:v>1261.3599999999999</c:v>
                </c:pt>
                <c:pt idx="102">
                  <c:v>1260.28</c:v>
                </c:pt>
                <c:pt idx="103">
                  <c:v>1259.2</c:v>
                </c:pt>
                <c:pt idx="104">
                  <c:v>1258.1199999999999</c:v>
                </c:pt>
                <c:pt idx="105">
                  <c:v>1257.04</c:v>
                </c:pt>
                <c:pt idx="106">
                  <c:v>1255.96</c:v>
                </c:pt>
                <c:pt idx="107">
                  <c:v>1254.8800000000001</c:v>
                </c:pt>
                <c:pt idx="108">
                  <c:v>1253.8</c:v>
                </c:pt>
                <c:pt idx="109">
                  <c:v>1252.72</c:v>
                </c:pt>
                <c:pt idx="110">
                  <c:v>1251.6500000000001</c:v>
                </c:pt>
                <c:pt idx="111">
                  <c:v>1250.57</c:v>
                </c:pt>
                <c:pt idx="112">
                  <c:v>1249.48</c:v>
                </c:pt>
                <c:pt idx="113">
                  <c:v>1248.4000000000001</c:v>
                </c:pt>
                <c:pt idx="114">
                  <c:v>1247.32</c:v>
                </c:pt>
                <c:pt idx="115">
                  <c:v>1246.24</c:v>
                </c:pt>
                <c:pt idx="116">
                  <c:v>1245.1600000000001</c:v>
                </c:pt>
                <c:pt idx="117">
                  <c:v>1244.08</c:v>
                </c:pt>
                <c:pt idx="118">
                  <c:v>1243</c:v>
                </c:pt>
                <c:pt idx="119">
                  <c:v>1241.92</c:v>
                </c:pt>
                <c:pt idx="120">
                  <c:v>1240.8399999999999</c:v>
                </c:pt>
                <c:pt idx="121">
                  <c:v>1239.76</c:v>
                </c:pt>
                <c:pt idx="122">
                  <c:v>1238.68</c:v>
                </c:pt>
                <c:pt idx="123">
                  <c:v>1237.5999999999999</c:v>
                </c:pt>
                <c:pt idx="124">
                  <c:v>1236.52</c:v>
                </c:pt>
                <c:pt idx="125">
                  <c:v>1235.44</c:v>
                </c:pt>
                <c:pt idx="126">
                  <c:v>1234.3599999999999</c:v>
                </c:pt>
                <c:pt idx="127">
                  <c:v>1233.28</c:v>
                </c:pt>
                <c:pt idx="128">
                  <c:v>1232.2</c:v>
                </c:pt>
                <c:pt idx="129">
                  <c:v>1231.1199999999999</c:v>
                </c:pt>
                <c:pt idx="130">
                  <c:v>1230.03</c:v>
                </c:pt>
                <c:pt idx="131">
                  <c:v>1228.95</c:v>
                </c:pt>
                <c:pt idx="132">
                  <c:v>1227.8699999999999</c:v>
                </c:pt>
                <c:pt idx="133">
                  <c:v>1226.79</c:v>
                </c:pt>
                <c:pt idx="134">
                  <c:v>1225.71</c:v>
                </c:pt>
                <c:pt idx="135">
                  <c:v>1224.6300000000001</c:v>
                </c:pt>
                <c:pt idx="136">
                  <c:v>1223.55</c:v>
                </c:pt>
                <c:pt idx="137">
                  <c:v>1222.47</c:v>
                </c:pt>
                <c:pt idx="138">
                  <c:v>1221.3800000000001</c:v>
                </c:pt>
                <c:pt idx="139">
                  <c:v>1220.3</c:v>
                </c:pt>
                <c:pt idx="140">
                  <c:v>1219.22</c:v>
                </c:pt>
                <c:pt idx="141">
                  <c:v>1218.1400000000001</c:v>
                </c:pt>
                <c:pt idx="142">
                  <c:v>1217.06</c:v>
                </c:pt>
                <c:pt idx="143">
                  <c:v>1215.98</c:v>
                </c:pt>
                <c:pt idx="144">
                  <c:v>1214.9000000000001</c:v>
                </c:pt>
                <c:pt idx="145">
                  <c:v>1213.81</c:v>
                </c:pt>
                <c:pt idx="146">
                  <c:v>1212.73</c:v>
                </c:pt>
                <c:pt idx="147">
                  <c:v>1211.6500000000001</c:v>
                </c:pt>
                <c:pt idx="148">
                  <c:v>1210.57</c:v>
                </c:pt>
                <c:pt idx="149">
                  <c:v>1209.49</c:v>
                </c:pt>
                <c:pt idx="150">
                  <c:v>1208.4000000000001</c:v>
                </c:pt>
                <c:pt idx="151">
                  <c:v>1207.32</c:v>
                </c:pt>
                <c:pt idx="152">
                  <c:v>1206.24</c:v>
                </c:pt>
                <c:pt idx="153">
                  <c:v>1205.1600000000001</c:v>
                </c:pt>
                <c:pt idx="154">
                  <c:v>1204.08</c:v>
                </c:pt>
                <c:pt idx="155">
                  <c:v>1202.99</c:v>
                </c:pt>
                <c:pt idx="156">
                  <c:v>1201.9100000000001</c:v>
                </c:pt>
                <c:pt idx="157">
                  <c:v>1200.83</c:v>
                </c:pt>
                <c:pt idx="158">
                  <c:v>1199.75</c:v>
                </c:pt>
                <c:pt idx="159">
                  <c:v>1198.6600000000001</c:v>
                </c:pt>
                <c:pt idx="160">
                  <c:v>1197.58</c:v>
                </c:pt>
                <c:pt idx="161">
                  <c:v>1196.5</c:v>
                </c:pt>
                <c:pt idx="162">
                  <c:v>1195.42</c:v>
                </c:pt>
                <c:pt idx="163">
                  <c:v>1194.33</c:v>
                </c:pt>
                <c:pt idx="164">
                  <c:v>1193.25</c:v>
                </c:pt>
                <c:pt idx="165">
                  <c:v>1192.17</c:v>
                </c:pt>
                <c:pt idx="166">
                  <c:v>1191.0899999999999</c:v>
                </c:pt>
                <c:pt idx="167">
                  <c:v>1190</c:v>
                </c:pt>
                <c:pt idx="168">
                  <c:v>1188.92</c:v>
                </c:pt>
                <c:pt idx="169">
                  <c:v>1187.8399999999999</c:v>
                </c:pt>
                <c:pt idx="170">
                  <c:v>1186.75</c:v>
                </c:pt>
                <c:pt idx="171">
                  <c:v>1185.67</c:v>
                </c:pt>
                <c:pt idx="172">
                  <c:v>1184.5899999999999</c:v>
                </c:pt>
                <c:pt idx="173">
                  <c:v>1183.51</c:v>
                </c:pt>
                <c:pt idx="174">
                  <c:v>1182.42</c:v>
                </c:pt>
                <c:pt idx="175">
                  <c:v>1181.3399999999999</c:v>
                </c:pt>
                <c:pt idx="176">
                  <c:v>1180.26</c:v>
                </c:pt>
                <c:pt idx="177">
                  <c:v>1179.17</c:v>
                </c:pt>
                <c:pt idx="178">
                  <c:v>1178.0899999999999</c:v>
                </c:pt>
                <c:pt idx="179">
                  <c:v>1177.01</c:v>
                </c:pt>
                <c:pt idx="180">
                  <c:v>1175.92</c:v>
                </c:pt>
                <c:pt idx="181">
                  <c:v>1174.8399999999999</c:v>
                </c:pt>
                <c:pt idx="182">
                  <c:v>1173.76</c:v>
                </c:pt>
                <c:pt idx="183">
                  <c:v>1172.67</c:v>
                </c:pt>
                <c:pt idx="184">
                  <c:v>1171.5899999999999</c:v>
                </c:pt>
                <c:pt idx="185">
                  <c:v>1170.51</c:v>
                </c:pt>
                <c:pt idx="186">
                  <c:v>1169.42</c:v>
                </c:pt>
                <c:pt idx="187">
                  <c:v>1168.3399999999999</c:v>
                </c:pt>
                <c:pt idx="188">
                  <c:v>1167.25</c:v>
                </c:pt>
                <c:pt idx="189">
                  <c:v>1166.17</c:v>
                </c:pt>
                <c:pt idx="190">
                  <c:v>1165.0899999999999</c:v>
                </c:pt>
                <c:pt idx="191">
                  <c:v>1164</c:v>
                </c:pt>
                <c:pt idx="192">
                  <c:v>1162.92</c:v>
                </c:pt>
                <c:pt idx="193">
                  <c:v>1161.8399999999999</c:v>
                </c:pt>
                <c:pt idx="194">
                  <c:v>1160.75</c:v>
                </c:pt>
                <c:pt idx="195">
                  <c:v>1159.67</c:v>
                </c:pt>
                <c:pt idx="196">
                  <c:v>1158.58</c:v>
                </c:pt>
                <c:pt idx="197">
                  <c:v>1157.5</c:v>
                </c:pt>
                <c:pt idx="198">
                  <c:v>1156.4100000000001</c:v>
                </c:pt>
                <c:pt idx="199">
                  <c:v>1155.33</c:v>
                </c:pt>
                <c:pt idx="200">
                  <c:v>1154.25</c:v>
                </c:pt>
                <c:pt idx="201">
                  <c:v>1153.1600000000001</c:v>
                </c:pt>
                <c:pt idx="202">
                  <c:v>1152.08</c:v>
                </c:pt>
                <c:pt idx="203">
                  <c:v>1150.99</c:v>
                </c:pt>
                <c:pt idx="204">
                  <c:v>1149.9100000000001</c:v>
                </c:pt>
                <c:pt idx="205">
                  <c:v>1148.82</c:v>
                </c:pt>
                <c:pt idx="206">
                  <c:v>1147.74</c:v>
                </c:pt>
                <c:pt idx="207">
                  <c:v>1146.6600000000001</c:v>
                </c:pt>
                <c:pt idx="208">
                  <c:v>1145.57</c:v>
                </c:pt>
                <c:pt idx="209">
                  <c:v>1144.49</c:v>
                </c:pt>
                <c:pt idx="210">
                  <c:v>1143.4000000000001</c:v>
                </c:pt>
                <c:pt idx="211">
                  <c:v>1142.32</c:v>
                </c:pt>
                <c:pt idx="212">
                  <c:v>1141.23</c:v>
                </c:pt>
                <c:pt idx="213">
                  <c:v>1140.1500000000001</c:v>
                </c:pt>
                <c:pt idx="214">
                  <c:v>1139.06</c:v>
                </c:pt>
                <c:pt idx="215">
                  <c:v>1137.98</c:v>
                </c:pt>
                <c:pt idx="216">
                  <c:v>1136.8900000000001</c:v>
                </c:pt>
                <c:pt idx="217">
                  <c:v>1135.81</c:v>
                </c:pt>
                <c:pt idx="218">
                  <c:v>1134.72</c:v>
                </c:pt>
                <c:pt idx="219">
                  <c:v>1133.6400000000001</c:v>
                </c:pt>
                <c:pt idx="220">
                  <c:v>1132.55</c:v>
                </c:pt>
                <c:pt idx="221">
                  <c:v>1131.47</c:v>
                </c:pt>
                <c:pt idx="222">
                  <c:v>1130.3800000000001</c:v>
                </c:pt>
                <c:pt idx="223">
                  <c:v>1129.3</c:v>
                </c:pt>
                <c:pt idx="224">
                  <c:v>1128.21</c:v>
                </c:pt>
                <c:pt idx="225">
                  <c:v>1127.1300000000001</c:v>
                </c:pt>
                <c:pt idx="226">
                  <c:v>1126.04</c:v>
                </c:pt>
                <c:pt idx="227">
                  <c:v>1124.96</c:v>
                </c:pt>
                <c:pt idx="228">
                  <c:v>1123.8699999999999</c:v>
                </c:pt>
                <c:pt idx="229">
                  <c:v>1122.78</c:v>
                </c:pt>
                <c:pt idx="230">
                  <c:v>1121.7</c:v>
                </c:pt>
                <c:pt idx="231">
                  <c:v>1120.6099999999999</c:v>
                </c:pt>
                <c:pt idx="232">
                  <c:v>1119.53</c:v>
                </c:pt>
                <c:pt idx="233">
                  <c:v>1118.44</c:v>
                </c:pt>
                <c:pt idx="234">
                  <c:v>1117.3599999999999</c:v>
                </c:pt>
                <c:pt idx="235">
                  <c:v>1116.27</c:v>
                </c:pt>
                <c:pt idx="236">
                  <c:v>1115.18</c:v>
                </c:pt>
                <c:pt idx="237">
                  <c:v>1114.0999999999999</c:v>
                </c:pt>
                <c:pt idx="238">
                  <c:v>1113.01</c:v>
                </c:pt>
                <c:pt idx="239">
                  <c:v>1111.93</c:v>
                </c:pt>
                <c:pt idx="240">
                  <c:v>1110.8399999999999</c:v>
                </c:pt>
                <c:pt idx="241">
                  <c:v>1109.76</c:v>
                </c:pt>
                <c:pt idx="242">
                  <c:v>1108.67</c:v>
                </c:pt>
                <c:pt idx="243">
                  <c:v>1107.58</c:v>
                </c:pt>
                <c:pt idx="244">
                  <c:v>1106.5</c:v>
                </c:pt>
                <c:pt idx="245">
                  <c:v>1105.4100000000001</c:v>
                </c:pt>
                <c:pt idx="246">
                  <c:v>1104.33</c:v>
                </c:pt>
                <c:pt idx="247">
                  <c:v>1103.24</c:v>
                </c:pt>
                <c:pt idx="248">
                  <c:v>1102.1500000000001</c:v>
                </c:pt>
                <c:pt idx="249">
                  <c:v>1101.07</c:v>
                </c:pt>
                <c:pt idx="250">
                  <c:v>1099.98</c:v>
                </c:pt>
                <c:pt idx="251">
                  <c:v>1098.8900000000001</c:v>
                </c:pt>
                <c:pt idx="252">
                  <c:v>1097.81</c:v>
                </c:pt>
                <c:pt idx="253">
                  <c:v>1096.72</c:v>
                </c:pt>
                <c:pt idx="254">
                  <c:v>1095.6300000000001</c:v>
                </c:pt>
                <c:pt idx="255">
                  <c:v>1094.55</c:v>
                </c:pt>
                <c:pt idx="256">
                  <c:v>1093.46</c:v>
                </c:pt>
                <c:pt idx="257">
                  <c:v>1092.3699999999999</c:v>
                </c:pt>
                <c:pt idx="258">
                  <c:v>1091.29</c:v>
                </c:pt>
                <c:pt idx="259">
                  <c:v>1090.2</c:v>
                </c:pt>
                <c:pt idx="260">
                  <c:v>1089.1099999999999</c:v>
                </c:pt>
                <c:pt idx="261">
                  <c:v>1088.03</c:v>
                </c:pt>
                <c:pt idx="262">
                  <c:v>1086.94</c:v>
                </c:pt>
                <c:pt idx="263">
                  <c:v>1085.8499999999999</c:v>
                </c:pt>
                <c:pt idx="264">
                  <c:v>1084.77</c:v>
                </c:pt>
                <c:pt idx="265">
                  <c:v>1083.68</c:v>
                </c:pt>
                <c:pt idx="266">
                  <c:v>1082.5899999999999</c:v>
                </c:pt>
                <c:pt idx="267">
                  <c:v>1081.51</c:v>
                </c:pt>
                <c:pt idx="268">
                  <c:v>1080.42</c:v>
                </c:pt>
                <c:pt idx="269">
                  <c:v>1079.33</c:v>
                </c:pt>
                <c:pt idx="270">
                  <c:v>1078.25</c:v>
                </c:pt>
                <c:pt idx="271">
                  <c:v>1077.1600000000001</c:v>
                </c:pt>
                <c:pt idx="272">
                  <c:v>1076.07</c:v>
                </c:pt>
                <c:pt idx="273">
                  <c:v>1074.98</c:v>
                </c:pt>
                <c:pt idx="274">
                  <c:v>1073.9000000000001</c:v>
                </c:pt>
                <c:pt idx="275">
                  <c:v>1072.81</c:v>
                </c:pt>
                <c:pt idx="276">
                  <c:v>1071.72</c:v>
                </c:pt>
                <c:pt idx="277">
                  <c:v>1070.6400000000001</c:v>
                </c:pt>
                <c:pt idx="278">
                  <c:v>1069.55</c:v>
                </c:pt>
                <c:pt idx="279">
                  <c:v>1068.46</c:v>
                </c:pt>
                <c:pt idx="280">
                  <c:v>1067.3699999999999</c:v>
                </c:pt>
                <c:pt idx="281">
                  <c:v>1066.29</c:v>
                </c:pt>
                <c:pt idx="282">
                  <c:v>1065.2</c:v>
                </c:pt>
                <c:pt idx="283">
                  <c:v>1064.1099999999999</c:v>
                </c:pt>
                <c:pt idx="284">
                  <c:v>1063.02</c:v>
                </c:pt>
                <c:pt idx="285">
                  <c:v>1061.93</c:v>
                </c:pt>
                <c:pt idx="286">
                  <c:v>1060.8499999999999</c:v>
                </c:pt>
                <c:pt idx="287">
                  <c:v>1059.76</c:v>
                </c:pt>
                <c:pt idx="288">
                  <c:v>1058.67</c:v>
                </c:pt>
                <c:pt idx="289">
                  <c:v>1057.58</c:v>
                </c:pt>
                <c:pt idx="290">
                  <c:v>1056.5</c:v>
                </c:pt>
                <c:pt idx="291">
                  <c:v>1055.4100000000001</c:v>
                </c:pt>
                <c:pt idx="292">
                  <c:v>1054.32</c:v>
                </c:pt>
                <c:pt idx="293">
                  <c:v>1053.23</c:v>
                </c:pt>
                <c:pt idx="294">
                  <c:v>1052.1400000000001</c:v>
                </c:pt>
                <c:pt idx="295">
                  <c:v>1051.06</c:v>
                </c:pt>
                <c:pt idx="296">
                  <c:v>1049.97</c:v>
                </c:pt>
                <c:pt idx="297">
                  <c:v>1048.8800000000001</c:v>
                </c:pt>
                <c:pt idx="298">
                  <c:v>1047.79</c:v>
                </c:pt>
                <c:pt idx="299">
                  <c:v>1046.7</c:v>
                </c:pt>
                <c:pt idx="300">
                  <c:v>1045.6199999999999</c:v>
                </c:pt>
                <c:pt idx="301">
                  <c:v>1044.53</c:v>
                </c:pt>
                <c:pt idx="302">
                  <c:v>1043.44</c:v>
                </c:pt>
                <c:pt idx="303">
                  <c:v>1042.3499999999999</c:v>
                </c:pt>
                <c:pt idx="304">
                  <c:v>1041.26</c:v>
                </c:pt>
                <c:pt idx="305">
                  <c:v>1040.18</c:v>
                </c:pt>
                <c:pt idx="306">
                  <c:v>1039.0899999999999</c:v>
                </c:pt>
                <c:pt idx="307">
                  <c:v>1038</c:v>
                </c:pt>
                <c:pt idx="308">
                  <c:v>1036.9100000000001</c:v>
                </c:pt>
                <c:pt idx="309">
                  <c:v>1035.82</c:v>
                </c:pt>
                <c:pt idx="310">
                  <c:v>1034.73</c:v>
                </c:pt>
                <c:pt idx="311">
                  <c:v>1033.6400000000001</c:v>
                </c:pt>
                <c:pt idx="312">
                  <c:v>1032.56</c:v>
                </c:pt>
                <c:pt idx="313">
                  <c:v>1031.47</c:v>
                </c:pt>
                <c:pt idx="314">
                  <c:v>1030.3800000000001</c:v>
                </c:pt>
                <c:pt idx="315">
                  <c:v>1029.29</c:v>
                </c:pt>
                <c:pt idx="316">
                  <c:v>1028.2</c:v>
                </c:pt>
                <c:pt idx="317">
                  <c:v>1027.1099999999999</c:v>
                </c:pt>
                <c:pt idx="318">
                  <c:v>1026.02</c:v>
                </c:pt>
                <c:pt idx="319">
                  <c:v>1024.94</c:v>
                </c:pt>
                <c:pt idx="320">
                  <c:v>1023.85</c:v>
                </c:pt>
                <c:pt idx="321">
                  <c:v>1022.76</c:v>
                </c:pt>
                <c:pt idx="322">
                  <c:v>1021.67</c:v>
                </c:pt>
                <c:pt idx="323">
                  <c:v>1020.58</c:v>
                </c:pt>
                <c:pt idx="324">
                  <c:v>1019.49</c:v>
                </c:pt>
                <c:pt idx="325">
                  <c:v>1018.4</c:v>
                </c:pt>
                <c:pt idx="326">
                  <c:v>1017.31</c:v>
                </c:pt>
                <c:pt idx="327">
                  <c:v>1016.22</c:v>
                </c:pt>
                <c:pt idx="328">
                  <c:v>1015.13</c:v>
                </c:pt>
                <c:pt idx="329">
                  <c:v>1014.05</c:v>
                </c:pt>
                <c:pt idx="330">
                  <c:v>1012.96</c:v>
                </c:pt>
                <c:pt idx="331">
                  <c:v>1011.87</c:v>
                </c:pt>
                <c:pt idx="332">
                  <c:v>1010.78</c:v>
                </c:pt>
                <c:pt idx="333">
                  <c:v>1009.69</c:v>
                </c:pt>
                <c:pt idx="334">
                  <c:v>1008.6</c:v>
                </c:pt>
                <c:pt idx="335">
                  <c:v>1007.51</c:v>
                </c:pt>
                <c:pt idx="336">
                  <c:v>1006.42</c:v>
                </c:pt>
                <c:pt idx="337">
                  <c:v>1005.33</c:v>
                </c:pt>
                <c:pt idx="338">
                  <c:v>1004.24</c:v>
                </c:pt>
                <c:pt idx="339">
                  <c:v>1003.15</c:v>
                </c:pt>
                <c:pt idx="340">
                  <c:v>1002.06</c:v>
                </c:pt>
                <c:pt idx="341">
                  <c:v>1000.97</c:v>
                </c:pt>
                <c:pt idx="342">
                  <c:v>999.88400000000001</c:v>
                </c:pt>
                <c:pt idx="343">
                  <c:v>998.79399999999998</c:v>
                </c:pt>
                <c:pt idx="344">
                  <c:v>997.70500000000004</c:v>
                </c:pt>
                <c:pt idx="345">
                  <c:v>996.61500000000001</c:v>
                </c:pt>
                <c:pt idx="346">
                  <c:v>995.52599999999995</c:v>
                </c:pt>
                <c:pt idx="347">
                  <c:v>994.43600000000004</c:v>
                </c:pt>
                <c:pt idx="348">
                  <c:v>993.346</c:v>
                </c:pt>
                <c:pt idx="349">
                  <c:v>992.25699999999995</c:v>
                </c:pt>
                <c:pt idx="350">
                  <c:v>991.16700000000003</c:v>
                </c:pt>
                <c:pt idx="351">
                  <c:v>990.077</c:v>
                </c:pt>
                <c:pt idx="352">
                  <c:v>988.98699999999997</c:v>
                </c:pt>
                <c:pt idx="353">
                  <c:v>987.89700000000005</c:v>
                </c:pt>
                <c:pt idx="354">
                  <c:v>986.80700000000002</c:v>
                </c:pt>
                <c:pt idx="355">
                  <c:v>985.71799999999996</c:v>
                </c:pt>
                <c:pt idx="356">
                  <c:v>984.62800000000004</c:v>
                </c:pt>
                <c:pt idx="357">
                  <c:v>983.53800000000001</c:v>
                </c:pt>
                <c:pt idx="358">
                  <c:v>982.44799999999998</c:v>
                </c:pt>
                <c:pt idx="359">
                  <c:v>981.35799999999995</c:v>
                </c:pt>
                <c:pt idx="360">
                  <c:v>980.26800000000003</c:v>
                </c:pt>
                <c:pt idx="361">
                  <c:v>979.178</c:v>
                </c:pt>
                <c:pt idx="362">
                  <c:v>978.08699999999999</c:v>
                </c:pt>
                <c:pt idx="363">
                  <c:v>976.99699999999996</c:v>
                </c:pt>
                <c:pt idx="364">
                  <c:v>975.90700000000004</c:v>
                </c:pt>
                <c:pt idx="365">
                  <c:v>974.81700000000001</c:v>
                </c:pt>
                <c:pt idx="366">
                  <c:v>973.72699999999998</c:v>
                </c:pt>
                <c:pt idx="367">
                  <c:v>972.63599999999997</c:v>
                </c:pt>
                <c:pt idx="368">
                  <c:v>971.54600000000005</c:v>
                </c:pt>
                <c:pt idx="369">
                  <c:v>970.45600000000002</c:v>
                </c:pt>
                <c:pt idx="370">
                  <c:v>969.36599999999999</c:v>
                </c:pt>
                <c:pt idx="371">
                  <c:v>968.27499999999998</c:v>
                </c:pt>
                <c:pt idx="372">
                  <c:v>967.18499999999995</c:v>
                </c:pt>
                <c:pt idx="373">
                  <c:v>966.09400000000005</c:v>
                </c:pt>
                <c:pt idx="374">
                  <c:v>965.00400000000002</c:v>
                </c:pt>
                <c:pt idx="375">
                  <c:v>963.91300000000001</c:v>
                </c:pt>
                <c:pt idx="376">
                  <c:v>962.82299999999998</c:v>
                </c:pt>
                <c:pt idx="377">
                  <c:v>961.73199999999997</c:v>
                </c:pt>
                <c:pt idx="378">
                  <c:v>960.64200000000005</c:v>
                </c:pt>
                <c:pt idx="379">
                  <c:v>959.55100000000004</c:v>
                </c:pt>
                <c:pt idx="380">
                  <c:v>958.46100000000001</c:v>
                </c:pt>
                <c:pt idx="381">
                  <c:v>957.37</c:v>
                </c:pt>
                <c:pt idx="382">
                  <c:v>956.279</c:v>
                </c:pt>
                <c:pt idx="383">
                  <c:v>955.18899999999996</c:v>
                </c:pt>
                <c:pt idx="384">
                  <c:v>954.09799999999996</c:v>
                </c:pt>
                <c:pt idx="385">
                  <c:v>953.00699999999995</c:v>
                </c:pt>
                <c:pt idx="386">
                  <c:v>951.91600000000005</c:v>
                </c:pt>
                <c:pt idx="387">
                  <c:v>950.82600000000002</c:v>
                </c:pt>
                <c:pt idx="388">
                  <c:v>949.73500000000001</c:v>
                </c:pt>
                <c:pt idx="389">
                  <c:v>948.64400000000001</c:v>
                </c:pt>
                <c:pt idx="390">
                  <c:v>947.553</c:v>
                </c:pt>
                <c:pt idx="391">
                  <c:v>946.46199999999999</c:v>
                </c:pt>
                <c:pt idx="392">
                  <c:v>945.37099999999998</c:v>
                </c:pt>
                <c:pt idx="393">
                  <c:v>944.28</c:v>
                </c:pt>
                <c:pt idx="394">
                  <c:v>943.18899999999996</c:v>
                </c:pt>
                <c:pt idx="395">
                  <c:v>942.09799999999996</c:v>
                </c:pt>
                <c:pt idx="396">
                  <c:v>941.00699999999995</c:v>
                </c:pt>
                <c:pt idx="397">
                  <c:v>939.91600000000005</c:v>
                </c:pt>
                <c:pt idx="398">
                  <c:v>938.82500000000005</c:v>
                </c:pt>
                <c:pt idx="399">
                  <c:v>937.73400000000004</c:v>
                </c:pt>
                <c:pt idx="400">
                  <c:v>936.64300000000003</c:v>
                </c:pt>
                <c:pt idx="401">
                  <c:v>935.55200000000002</c:v>
                </c:pt>
                <c:pt idx="402">
                  <c:v>934.46100000000001</c:v>
                </c:pt>
                <c:pt idx="403">
                  <c:v>933.36900000000003</c:v>
                </c:pt>
                <c:pt idx="404">
                  <c:v>932.27800000000002</c:v>
                </c:pt>
                <c:pt idx="405">
                  <c:v>931.18700000000001</c:v>
                </c:pt>
                <c:pt idx="406">
                  <c:v>930.096</c:v>
                </c:pt>
                <c:pt idx="407">
                  <c:v>929.00400000000002</c:v>
                </c:pt>
                <c:pt idx="408">
                  <c:v>927.91300000000001</c:v>
                </c:pt>
                <c:pt idx="409">
                  <c:v>926.822</c:v>
                </c:pt>
                <c:pt idx="410">
                  <c:v>925.73</c:v>
                </c:pt>
                <c:pt idx="411">
                  <c:v>924.63900000000001</c:v>
                </c:pt>
                <c:pt idx="412">
                  <c:v>923.54700000000003</c:v>
                </c:pt>
                <c:pt idx="413">
                  <c:v>922.45600000000002</c:v>
                </c:pt>
                <c:pt idx="414">
                  <c:v>921.36400000000003</c:v>
                </c:pt>
                <c:pt idx="415">
                  <c:v>920.27300000000002</c:v>
                </c:pt>
                <c:pt idx="416">
                  <c:v>919.18100000000004</c:v>
                </c:pt>
                <c:pt idx="417">
                  <c:v>918.09</c:v>
                </c:pt>
                <c:pt idx="418">
                  <c:v>916.99800000000005</c:v>
                </c:pt>
                <c:pt idx="419">
                  <c:v>915.90700000000004</c:v>
                </c:pt>
                <c:pt idx="420">
                  <c:v>914.81500000000005</c:v>
                </c:pt>
                <c:pt idx="421">
                  <c:v>913.72299999999996</c:v>
                </c:pt>
                <c:pt idx="422">
                  <c:v>912.63199999999995</c:v>
                </c:pt>
                <c:pt idx="423">
                  <c:v>911.54</c:v>
                </c:pt>
                <c:pt idx="424">
                  <c:v>910.44799999999998</c:v>
                </c:pt>
                <c:pt idx="425">
                  <c:v>909.35699999999997</c:v>
                </c:pt>
                <c:pt idx="426">
                  <c:v>908.26499999999999</c:v>
                </c:pt>
                <c:pt idx="427">
                  <c:v>907.173</c:v>
                </c:pt>
                <c:pt idx="428">
                  <c:v>906.08100000000002</c:v>
                </c:pt>
                <c:pt idx="429">
                  <c:v>904.98900000000003</c:v>
                </c:pt>
                <c:pt idx="430">
                  <c:v>903.89700000000005</c:v>
                </c:pt>
                <c:pt idx="431">
                  <c:v>902.80600000000004</c:v>
                </c:pt>
                <c:pt idx="432">
                  <c:v>901.71400000000006</c:v>
                </c:pt>
                <c:pt idx="433">
                  <c:v>900.62199999999996</c:v>
                </c:pt>
                <c:pt idx="434">
                  <c:v>899.53</c:v>
                </c:pt>
                <c:pt idx="435">
                  <c:v>898.43799999999999</c:v>
                </c:pt>
                <c:pt idx="436">
                  <c:v>897.346</c:v>
                </c:pt>
                <c:pt idx="437">
                  <c:v>896.25400000000002</c:v>
                </c:pt>
                <c:pt idx="438">
                  <c:v>895.16200000000003</c:v>
                </c:pt>
                <c:pt idx="439">
                  <c:v>894.07</c:v>
                </c:pt>
                <c:pt idx="440">
                  <c:v>892.97799999999995</c:v>
                </c:pt>
                <c:pt idx="441">
                  <c:v>891.88599999999997</c:v>
                </c:pt>
                <c:pt idx="442">
                  <c:v>890.79399999999998</c:v>
                </c:pt>
                <c:pt idx="443">
                  <c:v>889.70100000000002</c:v>
                </c:pt>
                <c:pt idx="444">
                  <c:v>888.60900000000004</c:v>
                </c:pt>
                <c:pt idx="445">
                  <c:v>887.51700000000005</c:v>
                </c:pt>
                <c:pt idx="446">
                  <c:v>886.42499999999995</c:v>
                </c:pt>
                <c:pt idx="447">
                  <c:v>885.33299999999997</c:v>
                </c:pt>
                <c:pt idx="448">
                  <c:v>884.24</c:v>
                </c:pt>
                <c:pt idx="449">
                  <c:v>883.14800000000002</c:v>
                </c:pt>
                <c:pt idx="450">
                  <c:v>882.05600000000004</c:v>
                </c:pt>
                <c:pt idx="451">
                  <c:v>880.96400000000006</c:v>
                </c:pt>
                <c:pt idx="452">
                  <c:v>879.87099999999998</c:v>
                </c:pt>
                <c:pt idx="453">
                  <c:v>878.779</c:v>
                </c:pt>
                <c:pt idx="454">
                  <c:v>877.68600000000004</c:v>
                </c:pt>
                <c:pt idx="455">
                  <c:v>876.59400000000005</c:v>
                </c:pt>
                <c:pt idx="456">
                  <c:v>875.50199999999995</c:v>
                </c:pt>
                <c:pt idx="457">
                  <c:v>874.40899999999999</c:v>
                </c:pt>
                <c:pt idx="458">
                  <c:v>873.31700000000001</c:v>
                </c:pt>
                <c:pt idx="459">
                  <c:v>872.22400000000005</c:v>
                </c:pt>
                <c:pt idx="460">
                  <c:v>871.13199999999995</c:v>
                </c:pt>
                <c:pt idx="461">
                  <c:v>870.03899999999999</c:v>
                </c:pt>
                <c:pt idx="462">
                  <c:v>868.947</c:v>
                </c:pt>
                <c:pt idx="463">
                  <c:v>867.85400000000004</c:v>
                </c:pt>
                <c:pt idx="464">
                  <c:v>866.76199999999994</c:v>
                </c:pt>
                <c:pt idx="465">
                  <c:v>865.66899999999998</c:v>
                </c:pt>
                <c:pt idx="466">
                  <c:v>864.577</c:v>
                </c:pt>
                <c:pt idx="467">
                  <c:v>863.48400000000004</c:v>
                </c:pt>
                <c:pt idx="468">
                  <c:v>862.39099999999996</c:v>
                </c:pt>
                <c:pt idx="469">
                  <c:v>861.29899999999998</c:v>
                </c:pt>
                <c:pt idx="470">
                  <c:v>860.20600000000002</c:v>
                </c:pt>
                <c:pt idx="471">
                  <c:v>859.11300000000006</c:v>
                </c:pt>
                <c:pt idx="472">
                  <c:v>858.02099999999996</c:v>
                </c:pt>
                <c:pt idx="473">
                  <c:v>856.928</c:v>
                </c:pt>
                <c:pt idx="474">
                  <c:v>855.83500000000004</c:v>
                </c:pt>
                <c:pt idx="475">
                  <c:v>854.74199999999996</c:v>
                </c:pt>
                <c:pt idx="476">
                  <c:v>853.649</c:v>
                </c:pt>
                <c:pt idx="477">
                  <c:v>852.55700000000002</c:v>
                </c:pt>
                <c:pt idx="478">
                  <c:v>851.46400000000006</c:v>
                </c:pt>
                <c:pt idx="479">
                  <c:v>850.37099999999998</c:v>
                </c:pt>
                <c:pt idx="480">
                  <c:v>849.27800000000002</c:v>
                </c:pt>
                <c:pt idx="481">
                  <c:v>848.18499999999995</c:v>
                </c:pt>
                <c:pt idx="482">
                  <c:v>847.09199999999998</c:v>
                </c:pt>
                <c:pt idx="483">
                  <c:v>845.99900000000002</c:v>
                </c:pt>
                <c:pt idx="484">
                  <c:v>844.90599999999995</c:v>
                </c:pt>
                <c:pt idx="485">
                  <c:v>843.81399999999996</c:v>
                </c:pt>
                <c:pt idx="486">
                  <c:v>842.721</c:v>
                </c:pt>
                <c:pt idx="487">
                  <c:v>841.62800000000004</c:v>
                </c:pt>
                <c:pt idx="488">
                  <c:v>840.53499999999997</c:v>
                </c:pt>
                <c:pt idx="489">
                  <c:v>839.44200000000001</c:v>
                </c:pt>
                <c:pt idx="490">
                  <c:v>838.34900000000005</c:v>
                </c:pt>
                <c:pt idx="491">
                  <c:v>837.255</c:v>
                </c:pt>
                <c:pt idx="492">
                  <c:v>836.16200000000003</c:v>
                </c:pt>
                <c:pt idx="493">
                  <c:v>835.06899999999996</c:v>
                </c:pt>
                <c:pt idx="494">
                  <c:v>833.976</c:v>
                </c:pt>
                <c:pt idx="495">
                  <c:v>832.88300000000004</c:v>
                </c:pt>
                <c:pt idx="496">
                  <c:v>831.79</c:v>
                </c:pt>
                <c:pt idx="497">
                  <c:v>830.697</c:v>
                </c:pt>
                <c:pt idx="498">
                  <c:v>829.60400000000004</c:v>
                </c:pt>
                <c:pt idx="499">
                  <c:v>828.51</c:v>
                </c:pt>
                <c:pt idx="500">
                  <c:v>827.41700000000003</c:v>
                </c:pt>
                <c:pt idx="501">
                  <c:v>826.32399999999996</c:v>
                </c:pt>
                <c:pt idx="502">
                  <c:v>825.23099999999999</c:v>
                </c:pt>
                <c:pt idx="503">
                  <c:v>824.13800000000003</c:v>
                </c:pt>
                <c:pt idx="504">
                  <c:v>823.04399999999998</c:v>
                </c:pt>
                <c:pt idx="505">
                  <c:v>821.95100000000002</c:v>
                </c:pt>
                <c:pt idx="506">
                  <c:v>820.85799999999995</c:v>
                </c:pt>
                <c:pt idx="507">
                  <c:v>819.76400000000001</c:v>
                </c:pt>
              </c:numCache>
            </c:numRef>
          </c:xVal>
          <c:yVal>
            <c:numRef>
              <c:f>Sheet4!$C$2:$C$509</c:f>
              <c:numCache>
                <c:formatCode>General</c:formatCode>
                <c:ptCount val="508"/>
                <c:pt idx="0">
                  <c:v>38</c:v>
                </c:pt>
                <c:pt idx="1">
                  <c:v>-46</c:v>
                </c:pt>
                <c:pt idx="2">
                  <c:v>-3</c:v>
                </c:pt>
                <c:pt idx="3">
                  <c:v>-30</c:v>
                </c:pt>
                <c:pt idx="4">
                  <c:v>9</c:v>
                </c:pt>
                <c:pt idx="5">
                  <c:v>47</c:v>
                </c:pt>
                <c:pt idx="6">
                  <c:v>16</c:v>
                </c:pt>
                <c:pt idx="7">
                  <c:v>-49</c:v>
                </c:pt>
                <c:pt idx="8">
                  <c:v>3</c:v>
                </c:pt>
                <c:pt idx="9">
                  <c:v>53</c:v>
                </c:pt>
                <c:pt idx="10">
                  <c:v>-14</c:v>
                </c:pt>
                <c:pt idx="11">
                  <c:v>-49</c:v>
                </c:pt>
                <c:pt idx="12">
                  <c:v>46</c:v>
                </c:pt>
                <c:pt idx="13">
                  <c:v>-47</c:v>
                </c:pt>
                <c:pt idx="14">
                  <c:v>46</c:v>
                </c:pt>
                <c:pt idx="15">
                  <c:v>-46</c:v>
                </c:pt>
                <c:pt idx="16">
                  <c:v>55</c:v>
                </c:pt>
                <c:pt idx="17">
                  <c:v>-23</c:v>
                </c:pt>
                <c:pt idx="18">
                  <c:v>118</c:v>
                </c:pt>
                <c:pt idx="19">
                  <c:v>72</c:v>
                </c:pt>
                <c:pt idx="20">
                  <c:v>92</c:v>
                </c:pt>
                <c:pt idx="21">
                  <c:v>21</c:v>
                </c:pt>
                <c:pt idx="22">
                  <c:v>73</c:v>
                </c:pt>
                <c:pt idx="23">
                  <c:v>53</c:v>
                </c:pt>
                <c:pt idx="24">
                  <c:v>50</c:v>
                </c:pt>
                <c:pt idx="25">
                  <c:v>32</c:v>
                </c:pt>
                <c:pt idx="26">
                  <c:v>2</c:v>
                </c:pt>
                <c:pt idx="27">
                  <c:v>33</c:v>
                </c:pt>
                <c:pt idx="28">
                  <c:v>152</c:v>
                </c:pt>
                <c:pt idx="29">
                  <c:v>26</c:v>
                </c:pt>
                <c:pt idx="30">
                  <c:v>33</c:v>
                </c:pt>
                <c:pt idx="31">
                  <c:v>23</c:v>
                </c:pt>
                <c:pt idx="32">
                  <c:v>28</c:v>
                </c:pt>
                <c:pt idx="33">
                  <c:v>47</c:v>
                </c:pt>
                <c:pt idx="34">
                  <c:v>72</c:v>
                </c:pt>
                <c:pt idx="35">
                  <c:v>49</c:v>
                </c:pt>
                <c:pt idx="36">
                  <c:v>22</c:v>
                </c:pt>
                <c:pt idx="37">
                  <c:v>83</c:v>
                </c:pt>
                <c:pt idx="38">
                  <c:v>71</c:v>
                </c:pt>
                <c:pt idx="39">
                  <c:v>79</c:v>
                </c:pt>
                <c:pt idx="40">
                  <c:v>55</c:v>
                </c:pt>
                <c:pt idx="41">
                  <c:v>82</c:v>
                </c:pt>
                <c:pt idx="42">
                  <c:v>84</c:v>
                </c:pt>
                <c:pt idx="43">
                  <c:v>65</c:v>
                </c:pt>
                <c:pt idx="44">
                  <c:v>78</c:v>
                </c:pt>
                <c:pt idx="45">
                  <c:v>59</c:v>
                </c:pt>
                <c:pt idx="46">
                  <c:v>65</c:v>
                </c:pt>
                <c:pt idx="47">
                  <c:v>65</c:v>
                </c:pt>
                <c:pt idx="48">
                  <c:v>193</c:v>
                </c:pt>
                <c:pt idx="49">
                  <c:v>85</c:v>
                </c:pt>
                <c:pt idx="50">
                  <c:v>118</c:v>
                </c:pt>
                <c:pt idx="51">
                  <c:v>70</c:v>
                </c:pt>
                <c:pt idx="52">
                  <c:v>122</c:v>
                </c:pt>
                <c:pt idx="53">
                  <c:v>96</c:v>
                </c:pt>
                <c:pt idx="54">
                  <c:v>106</c:v>
                </c:pt>
                <c:pt idx="55">
                  <c:v>47</c:v>
                </c:pt>
                <c:pt idx="56">
                  <c:v>24</c:v>
                </c:pt>
                <c:pt idx="57">
                  <c:v>92</c:v>
                </c:pt>
                <c:pt idx="58">
                  <c:v>102</c:v>
                </c:pt>
                <c:pt idx="59">
                  <c:v>99</c:v>
                </c:pt>
                <c:pt idx="60">
                  <c:v>116</c:v>
                </c:pt>
                <c:pt idx="61">
                  <c:v>55</c:v>
                </c:pt>
                <c:pt idx="62">
                  <c:v>54</c:v>
                </c:pt>
                <c:pt idx="63">
                  <c:v>24</c:v>
                </c:pt>
                <c:pt idx="64">
                  <c:v>99</c:v>
                </c:pt>
                <c:pt idx="65">
                  <c:v>190</c:v>
                </c:pt>
                <c:pt idx="66">
                  <c:v>95</c:v>
                </c:pt>
                <c:pt idx="67">
                  <c:v>81</c:v>
                </c:pt>
                <c:pt idx="68">
                  <c:v>103</c:v>
                </c:pt>
                <c:pt idx="69">
                  <c:v>65</c:v>
                </c:pt>
                <c:pt idx="70">
                  <c:v>113</c:v>
                </c:pt>
                <c:pt idx="71">
                  <c:v>126</c:v>
                </c:pt>
                <c:pt idx="72">
                  <c:v>61</c:v>
                </c:pt>
                <c:pt idx="73">
                  <c:v>112</c:v>
                </c:pt>
                <c:pt idx="74">
                  <c:v>190</c:v>
                </c:pt>
                <c:pt idx="75">
                  <c:v>93</c:v>
                </c:pt>
                <c:pt idx="76">
                  <c:v>59</c:v>
                </c:pt>
                <c:pt idx="77">
                  <c:v>106</c:v>
                </c:pt>
                <c:pt idx="78">
                  <c:v>60</c:v>
                </c:pt>
                <c:pt idx="79">
                  <c:v>126</c:v>
                </c:pt>
                <c:pt idx="80">
                  <c:v>117</c:v>
                </c:pt>
                <c:pt idx="81">
                  <c:v>149</c:v>
                </c:pt>
                <c:pt idx="82">
                  <c:v>66</c:v>
                </c:pt>
                <c:pt idx="83">
                  <c:v>69</c:v>
                </c:pt>
                <c:pt idx="84">
                  <c:v>80</c:v>
                </c:pt>
                <c:pt idx="85">
                  <c:v>131</c:v>
                </c:pt>
                <c:pt idx="86">
                  <c:v>125</c:v>
                </c:pt>
                <c:pt idx="87">
                  <c:v>173</c:v>
                </c:pt>
                <c:pt idx="88">
                  <c:v>165</c:v>
                </c:pt>
                <c:pt idx="89">
                  <c:v>106</c:v>
                </c:pt>
                <c:pt idx="90">
                  <c:v>76</c:v>
                </c:pt>
                <c:pt idx="91">
                  <c:v>79</c:v>
                </c:pt>
                <c:pt idx="92">
                  <c:v>118</c:v>
                </c:pt>
                <c:pt idx="93">
                  <c:v>56</c:v>
                </c:pt>
                <c:pt idx="94">
                  <c:v>70</c:v>
                </c:pt>
                <c:pt idx="95">
                  <c:v>56</c:v>
                </c:pt>
                <c:pt idx="96">
                  <c:v>90</c:v>
                </c:pt>
                <c:pt idx="97">
                  <c:v>137</c:v>
                </c:pt>
                <c:pt idx="98">
                  <c:v>162</c:v>
                </c:pt>
                <c:pt idx="99">
                  <c:v>63</c:v>
                </c:pt>
                <c:pt idx="100">
                  <c:v>118</c:v>
                </c:pt>
                <c:pt idx="101">
                  <c:v>88</c:v>
                </c:pt>
                <c:pt idx="102">
                  <c:v>86</c:v>
                </c:pt>
                <c:pt idx="103">
                  <c:v>11</c:v>
                </c:pt>
                <c:pt idx="104">
                  <c:v>101</c:v>
                </c:pt>
                <c:pt idx="105">
                  <c:v>124</c:v>
                </c:pt>
                <c:pt idx="106">
                  <c:v>76</c:v>
                </c:pt>
                <c:pt idx="107">
                  <c:v>40</c:v>
                </c:pt>
                <c:pt idx="108">
                  <c:v>105</c:v>
                </c:pt>
                <c:pt idx="109">
                  <c:v>126</c:v>
                </c:pt>
                <c:pt idx="110">
                  <c:v>130</c:v>
                </c:pt>
                <c:pt idx="111">
                  <c:v>91</c:v>
                </c:pt>
                <c:pt idx="112">
                  <c:v>97</c:v>
                </c:pt>
                <c:pt idx="113">
                  <c:v>55</c:v>
                </c:pt>
                <c:pt idx="114">
                  <c:v>135</c:v>
                </c:pt>
                <c:pt idx="115">
                  <c:v>133</c:v>
                </c:pt>
                <c:pt idx="116">
                  <c:v>87</c:v>
                </c:pt>
                <c:pt idx="117">
                  <c:v>85</c:v>
                </c:pt>
                <c:pt idx="118">
                  <c:v>86</c:v>
                </c:pt>
                <c:pt idx="119">
                  <c:v>92</c:v>
                </c:pt>
                <c:pt idx="120">
                  <c:v>84</c:v>
                </c:pt>
                <c:pt idx="121">
                  <c:v>107</c:v>
                </c:pt>
                <c:pt idx="122">
                  <c:v>57</c:v>
                </c:pt>
                <c:pt idx="123">
                  <c:v>65</c:v>
                </c:pt>
                <c:pt idx="124">
                  <c:v>118</c:v>
                </c:pt>
                <c:pt idx="125">
                  <c:v>100</c:v>
                </c:pt>
                <c:pt idx="126">
                  <c:v>116</c:v>
                </c:pt>
                <c:pt idx="127">
                  <c:v>101</c:v>
                </c:pt>
                <c:pt idx="128">
                  <c:v>125</c:v>
                </c:pt>
                <c:pt idx="129">
                  <c:v>40</c:v>
                </c:pt>
                <c:pt idx="130">
                  <c:v>146</c:v>
                </c:pt>
                <c:pt idx="131">
                  <c:v>81</c:v>
                </c:pt>
                <c:pt idx="132">
                  <c:v>125</c:v>
                </c:pt>
                <c:pt idx="133">
                  <c:v>121</c:v>
                </c:pt>
                <c:pt idx="134">
                  <c:v>150</c:v>
                </c:pt>
                <c:pt idx="135">
                  <c:v>86</c:v>
                </c:pt>
                <c:pt idx="136">
                  <c:v>113</c:v>
                </c:pt>
                <c:pt idx="137">
                  <c:v>117</c:v>
                </c:pt>
                <c:pt idx="138">
                  <c:v>41</c:v>
                </c:pt>
                <c:pt idx="139">
                  <c:v>148</c:v>
                </c:pt>
                <c:pt idx="140">
                  <c:v>111</c:v>
                </c:pt>
                <c:pt idx="141">
                  <c:v>160</c:v>
                </c:pt>
                <c:pt idx="142">
                  <c:v>101</c:v>
                </c:pt>
                <c:pt idx="143">
                  <c:v>179</c:v>
                </c:pt>
                <c:pt idx="144">
                  <c:v>169</c:v>
                </c:pt>
                <c:pt idx="145">
                  <c:v>146</c:v>
                </c:pt>
                <c:pt idx="146">
                  <c:v>149</c:v>
                </c:pt>
                <c:pt idx="147">
                  <c:v>156</c:v>
                </c:pt>
                <c:pt idx="148">
                  <c:v>205</c:v>
                </c:pt>
                <c:pt idx="149">
                  <c:v>195</c:v>
                </c:pt>
                <c:pt idx="150">
                  <c:v>239</c:v>
                </c:pt>
                <c:pt idx="151">
                  <c:v>261</c:v>
                </c:pt>
                <c:pt idx="152">
                  <c:v>280</c:v>
                </c:pt>
                <c:pt idx="153">
                  <c:v>262</c:v>
                </c:pt>
                <c:pt idx="154">
                  <c:v>216</c:v>
                </c:pt>
                <c:pt idx="155">
                  <c:v>326</c:v>
                </c:pt>
                <c:pt idx="156">
                  <c:v>251</c:v>
                </c:pt>
                <c:pt idx="157">
                  <c:v>416</c:v>
                </c:pt>
                <c:pt idx="158">
                  <c:v>344</c:v>
                </c:pt>
                <c:pt idx="159">
                  <c:v>333</c:v>
                </c:pt>
                <c:pt idx="160">
                  <c:v>335</c:v>
                </c:pt>
                <c:pt idx="161">
                  <c:v>346</c:v>
                </c:pt>
                <c:pt idx="162">
                  <c:v>464</c:v>
                </c:pt>
                <c:pt idx="163">
                  <c:v>401</c:v>
                </c:pt>
                <c:pt idx="164">
                  <c:v>341</c:v>
                </c:pt>
                <c:pt idx="165">
                  <c:v>437</c:v>
                </c:pt>
                <c:pt idx="166">
                  <c:v>463</c:v>
                </c:pt>
                <c:pt idx="167">
                  <c:v>505</c:v>
                </c:pt>
                <c:pt idx="168">
                  <c:v>481</c:v>
                </c:pt>
                <c:pt idx="169">
                  <c:v>598</c:v>
                </c:pt>
                <c:pt idx="170">
                  <c:v>446</c:v>
                </c:pt>
                <c:pt idx="171">
                  <c:v>544</c:v>
                </c:pt>
                <c:pt idx="172">
                  <c:v>487</c:v>
                </c:pt>
                <c:pt idx="173">
                  <c:v>615</c:v>
                </c:pt>
                <c:pt idx="174">
                  <c:v>552</c:v>
                </c:pt>
                <c:pt idx="175">
                  <c:v>731</c:v>
                </c:pt>
                <c:pt idx="176">
                  <c:v>615</c:v>
                </c:pt>
                <c:pt idx="177">
                  <c:v>698</c:v>
                </c:pt>
                <c:pt idx="178">
                  <c:v>630</c:v>
                </c:pt>
                <c:pt idx="179">
                  <c:v>741</c:v>
                </c:pt>
                <c:pt idx="180">
                  <c:v>637</c:v>
                </c:pt>
                <c:pt idx="181">
                  <c:v>774</c:v>
                </c:pt>
                <c:pt idx="182">
                  <c:v>684</c:v>
                </c:pt>
                <c:pt idx="183">
                  <c:v>724</c:v>
                </c:pt>
                <c:pt idx="184">
                  <c:v>675</c:v>
                </c:pt>
                <c:pt idx="185">
                  <c:v>760</c:v>
                </c:pt>
                <c:pt idx="186">
                  <c:v>791</c:v>
                </c:pt>
                <c:pt idx="187">
                  <c:v>768</c:v>
                </c:pt>
                <c:pt idx="188">
                  <c:v>683</c:v>
                </c:pt>
                <c:pt idx="189">
                  <c:v>827</c:v>
                </c:pt>
                <c:pt idx="190">
                  <c:v>734</c:v>
                </c:pt>
                <c:pt idx="191">
                  <c:v>834</c:v>
                </c:pt>
                <c:pt idx="192">
                  <c:v>752</c:v>
                </c:pt>
                <c:pt idx="193">
                  <c:v>766</c:v>
                </c:pt>
                <c:pt idx="194">
                  <c:v>710</c:v>
                </c:pt>
                <c:pt idx="195">
                  <c:v>845</c:v>
                </c:pt>
                <c:pt idx="196">
                  <c:v>826</c:v>
                </c:pt>
                <c:pt idx="197">
                  <c:v>910</c:v>
                </c:pt>
                <c:pt idx="198">
                  <c:v>680</c:v>
                </c:pt>
                <c:pt idx="199">
                  <c:v>843</c:v>
                </c:pt>
                <c:pt idx="200">
                  <c:v>787</c:v>
                </c:pt>
                <c:pt idx="201">
                  <c:v>824</c:v>
                </c:pt>
                <c:pt idx="202">
                  <c:v>736</c:v>
                </c:pt>
                <c:pt idx="203">
                  <c:v>799</c:v>
                </c:pt>
                <c:pt idx="204">
                  <c:v>724</c:v>
                </c:pt>
                <c:pt idx="205">
                  <c:v>744</c:v>
                </c:pt>
                <c:pt idx="206">
                  <c:v>809</c:v>
                </c:pt>
                <c:pt idx="207">
                  <c:v>749</c:v>
                </c:pt>
                <c:pt idx="208">
                  <c:v>782</c:v>
                </c:pt>
                <c:pt idx="209">
                  <c:v>875</c:v>
                </c:pt>
                <c:pt idx="210">
                  <c:v>744</c:v>
                </c:pt>
                <c:pt idx="211">
                  <c:v>798</c:v>
                </c:pt>
                <c:pt idx="212">
                  <c:v>761</c:v>
                </c:pt>
                <c:pt idx="213">
                  <c:v>784</c:v>
                </c:pt>
                <c:pt idx="214">
                  <c:v>736</c:v>
                </c:pt>
                <c:pt idx="215">
                  <c:v>877</c:v>
                </c:pt>
                <c:pt idx="216">
                  <c:v>740</c:v>
                </c:pt>
                <c:pt idx="217">
                  <c:v>870</c:v>
                </c:pt>
                <c:pt idx="218">
                  <c:v>720</c:v>
                </c:pt>
                <c:pt idx="219">
                  <c:v>790</c:v>
                </c:pt>
                <c:pt idx="220">
                  <c:v>712</c:v>
                </c:pt>
                <c:pt idx="221">
                  <c:v>751</c:v>
                </c:pt>
                <c:pt idx="222">
                  <c:v>689</c:v>
                </c:pt>
                <c:pt idx="223">
                  <c:v>713</c:v>
                </c:pt>
                <c:pt idx="224">
                  <c:v>712</c:v>
                </c:pt>
                <c:pt idx="225">
                  <c:v>782</c:v>
                </c:pt>
                <c:pt idx="226">
                  <c:v>776</c:v>
                </c:pt>
                <c:pt idx="227">
                  <c:v>797</c:v>
                </c:pt>
                <c:pt idx="228">
                  <c:v>769</c:v>
                </c:pt>
                <c:pt idx="229">
                  <c:v>688</c:v>
                </c:pt>
                <c:pt idx="230">
                  <c:v>636</c:v>
                </c:pt>
                <c:pt idx="231">
                  <c:v>661</c:v>
                </c:pt>
                <c:pt idx="232">
                  <c:v>632</c:v>
                </c:pt>
                <c:pt idx="233">
                  <c:v>688</c:v>
                </c:pt>
                <c:pt idx="234">
                  <c:v>615</c:v>
                </c:pt>
                <c:pt idx="235">
                  <c:v>719</c:v>
                </c:pt>
                <c:pt idx="236">
                  <c:v>663</c:v>
                </c:pt>
                <c:pt idx="237">
                  <c:v>630</c:v>
                </c:pt>
                <c:pt idx="238">
                  <c:v>504</c:v>
                </c:pt>
                <c:pt idx="239">
                  <c:v>597</c:v>
                </c:pt>
                <c:pt idx="240">
                  <c:v>564.33299999999997</c:v>
                </c:pt>
                <c:pt idx="241">
                  <c:v>610</c:v>
                </c:pt>
                <c:pt idx="242">
                  <c:v>529</c:v>
                </c:pt>
                <c:pt idx="243">
                  <c:v>516</c:v>
                </c:pt>
                <c:pt idx="244">
                  <c:v>491</c:v>
                </c:pt>
                <c:pt idx="245">
                  <c:v>429</c:v>
                </c:pt>
                <c:pt idx="246">
                  <c:v>481</c:v>
                </c:pt>
                <c:pt idx="247">
                  <c:v>548</c:v>
                </c:pt>
                <c:pt idx="248">
                  <c:v>396</c:v>
                </c:pt>
                <c:pt idx="249">
                  <c:v>436</c:v>
                </c:pt>
                <c:pt idx="250">
                  <c:v>456</c:v>
                </c:pt>
                <c:pt idx="251">
                  <c:v>473</c:v>
                </c:pt>
                <c:pt idx="252">
                  <c:v>443</c:v>
                </c:pt>
                <c:pt idx="253">
                  <c:v>414</c:v>
                </c:pt>
                <c:pt idx="254">
                  <c:v>368</c:v>
                </c:pt>
                <c:pt idx="255">
                  <c:v>432</c:v>
                </c:pt>
                <c:pt idx="256">
                  <c:v>382</c:v>
                </c:pt>
                <c:pt idx="257">
                  <c:v>385</c:v>
                </c:pt>
                <c:pt idx="258">
                  <c:v>395</c:v>
                </c:pt>
                <c:pt idx="259">
                  <c:v>379</c:v>
                </c:pt>
                <c:pt idx="260">
                  <c:v>365</c:v>
                </c:pt>
                <c:pt idx="261">
                  <c:v>329</c:v>
                </c:pt>
                <c:pt idx="262">
                  <c:v>393</c:v>
                </c:pt>
                <c:pt idx="263">
                  <c:v>315</c:v>
                </c:pt>
                <c:pt idx="264">
                  <c:v>346</c:v>
                </c:pt>
                <c:pt idx="265">
                  <c:v>296</c:v>
                </c:pt>
                <c:pt idx="266">
                  <c:v>308</c:v>
                </c:pt>
                <c:pt idx="267">
                  <c:v>306</c:v>
                </c:pt>
                <c:pt idx="268">
                  <c:v>291</c:v>
                </c:pt>
                <c:pt idx="269">
                  <c:v>268</c:v>
                </c:pt>
                <c:pt idx="270">
                  <c:v>331</c:v>
                </c:pt>
                <c:pt idx="271">
                  <c:v>306</c:v>
                </c:pt>
                <c:pt idx="272">
                  <c:v>197</c:v>
                </c:pt>
                <c:pt idx="273">
                  <c:v>301</c:v>
                </c:pt>
                <c:pt idx="274">
                  <c:v>236</c:v>
                </c:pt>
                <c:pt idx="275">
                  <c:v>283</c:v>
                </c:pt>
                <c:pt idx="276">
                  <c:v>169</c:v>
                </c:pt>
                <c:pt idx="277">
                  <c:v>218</c:v>
                </c:pt>
                <c:pt idx="278">
                  <c:v>190</c:v>
                </c:pt>
                <c:pt idx="279">
                  <c:v>218</c:v>
                </c:pt>
                <c:pt idx="280">
                  <c:v>148</c:v>
                </c:pt>
                <c:pt idx="281">
                  <c:v>277</c:v>
                </c:pt>
                <c:pt idx="282">
                  <c:v>192</c:v>
                </c:pt>
                <c:pt idx="283">
                  <c:v>200</c:v>
                </c:pt>
                <c:pt idx="284">
                  <c:v>195</c:v>
                </c:pt>
                <c:pt idx="285">
                  <c:v>322</c:v>
                </c:pt>
                <c:pt idx="286">
                  <c:v>362</c:v>
                </c:pt>
                <c:pt idx="287">
                  <c:v>267</c:v>
                </c:pt>
                <c:pt idx="288">
                  <c:v>230</c:v>
                </c:pt>
                <c:pt idx="289">
                  <c:v>238</c:v>
                </c:pt>
                <c:pt idx="290">
                  <c:v>208</c:v>
                </c:pt>
                <c:pt idx="291">
                  <c:v>272</c:v>
                </c:pt>
                <c:pt idx="292">
                  <c:v>201</c:v>
                </c:pt>
                <c:pt idx="293">
                  <c:v>149</c:v>
                </c:pt>
                <c:pt idx="294">
                  <c:v>174</c:v>
                </c:pt>
                <c:pt idx="295">
                  <c:v>211</c:v>
                </c:pt>
                <c:pt idx="296">
                  <c:v>92</c:v>
                </c:pt>
                <c:pt idx="297">
                  <c:v>180</c:v>
                </c:pt>
                <c:pt idx="298">
                  <c:v>158</c:v>
                </c:pt>
                <c:pt idx="299">
                  <c:v>148</c:v>
                </c:pt>
                <c:pt idx="300">
                  <c:v>137</c:v>
                </c:pt>
                <c:pt idx="301">
                  <c:v>129</c:v>
                </c:pt>
                <c:pt idx="302">
                  <c:v>172</c:v>
                </c:pt>
                <c:pt idx="303">
                  <c:v>188</c:v>
                </c:pt>
                <c:pt idx="304">
                  <c:v>130</c:v>
                </c:pt>
                <c:pt idx="305">
                  <c:v>114</c:v>
                </c:pt>
                <c:pt idx="306">
                  <c:v>178</c:v>
                </c:pt>
                <c:pt idx="307">
                  <c:v>175</c:v>
                </c:pt>
                <c:pt idx="308">
                  <c:v>137</c:v>
                </c:pt>
                <c:pt idx="309">
                  <c:v>134</c:v>
                </c:pt>
                <c:pt idx="310">
                  <c:v>68</c:v>
                </c:pt>
                <c:pt idx="311">
                  <c:v>163</c:v>
                </c:pt>
                <c:pt idx="312">
                  <c:v>99</c:v>
                </c:pt>
                <c:pt idx="313">
                  <c:v>155</c:v>
                </c:pt>
                <c:pt idx="314">
                  <c:v>138</c:v>
                </c:pt>
                <c:pt idx="315">
                  <c:v>337</c:v>
                </c:pt>
                <c:pt idx="316">
                  <c:v>2</c:v>
                </c:pt>
                <c:pt idx="317">
                  <c:v>48</c:v>
                </c:pt>
                <c:pt idx="318">
                  <c:v>118</c:v>
                </c:pt>
                <c:pt idx="319">
                  <c:v>95</c:v>
                </c:pt>
                <c:pt idx="320">
                  <c:v>92</c:v>
                </c:pt>
                <c:pt idx="321">
                  <c:v>136</c:v>
                </c:pt>
                <c:pt idx="322">
                  <c:v>17</c:v>
                </c:pt>
                <c:pt idx="323">
                  <c:v>76</c:v>
                </c:pt>
                <c:pt idx="324">
                  <c:v>57</c:v>
                </c:pt>
                <c:pt idx="325">
                  <c:v>105</c:v>
                </c:pt>
                <c:pt idx="326">
                  <c:v>28</c:v>
                </c:pt>
                <c:pt idx="327">
                  <c:v>13</c:v>
                </c:pt>
                <c:pt idx="328">
                  <c:v>95</c:v>
                </c:pt>
                <c:pt idx="329">
                  <c:v>64</c:v>
                </c:pt>
                <c:pt idx="330">
                  <c:v>90</c:v>
                </c:pt>
                <c:pt idx="331">
                  <c:v>155</c:v>
                </c:pt>
                <c:pt idx="332">
                  <c:v>95</c:v>
                </c:pt>
                <c:pt idx="333">
                  <c:v>106</c:v>
                </c:pt>
                <c:pt idx="334">
                  <c:v>68</c:v>
                </c:pt>
                <c:pt idx="335">
                  <c:v>61</c:v>
                </c:pt>
                <c:pt idx="336">
                  <c:v>114</c:v>
                </c:pt>
                <c:pt idx="337">
                  <c:v>20</c:v>
                </c:pt>
                <c:pt idx="338">
                  <c:v>60</c:v>
                </c:pt>
                <c:pt idx="339">
                  <c:v>127</c:v>
                </c:pt>
                <c:pt idx="340">
                  <c:v>-24</c:v>
                </c:pt>
                <c:pt idx="341">
                  <c:v>60</c:v>
                </c:pt>
                <c:pt idx="342">
                  <c:v>-38</c:v>
                </c:pt>
                <c:pt idx="343">
                  <c:v>46</c:v>
                </c:pt>
                <c:pt idx="344">
                  <c:v>4</c:v>
                </c:pt>
                <c:pt idx="345">
                  <c:v>120</c:v>
                </c:pt>
                <c:pt idx="346">
                  <c:v>25</c:v>
                </c:pt>
                <c:pt idx="347">
                  <c:v>49</c:v>
                </c:pt>
                <c:pt idx="348">
                  <c:v>-1</c:v>
                </c:pt>
                <c:pt idx="349">
                  <c:v>76</c:v>
                </c:pt>
                <c:pt idx="350">
                  <c:v>10</c:v>
                </c:pt>
                <c:pt idx="351">
                  <c:v>31</c:v>
                </c:pt>
                <c:pt idx="352">
                  <c:v>13</c:v>
                </c:pt>
                <c:pt idx="353">
                  <c:v>89</c:v>
                </c:pt>
                <c:pt idx="354">
                  <c:v>-4</c:v>
                </c:pt>
                <c:pt idx="355">
                  <c:v>52</c:v>
                </c:pt>
                <c:pt idx="356">
                  <c:v>3</c:v>
                </c:pt>
                <c:pt idx="357">
                  <c:v>19</c:v>
                </c:pt>
                <c:pt idx="358">
                  <c:v>104</c:v>
                </c:pt>
                <c:pt idx="359">
                  <c:v>83</c:v>
                </c:pt>
                <c:pt idx="360">
                  <c:v>78</c:v>
                </c:pt>
                <c:pt idx="361">
                  <c:v>46</c:v>
                </c:pt>
                <c:pt idx="362">
                  <c:v>-27</c:v>
                </c:pt>
                <c:pt idx="363">
                  <c:v>79</c:v>
                </c:pt>
                <c:pt idx="364">
                  <c:v>12</c:v>
                </c:pt>
                <c:pt idx="365">
                  <c:v>32</c:v>
                </c:pt>
                <c:pt idx="366">
                  <c:v>4</c:v>
                </c:pt>
                <c:pt idx="367">
                  <c:v>94</c:v>
                </c:pt>
                <c:pt idx="368">
                  <c:v>-36</c:v>
                </c:pt>
                <c:pt idx="369">
                  <c:v>129</c:v>
                </c:pt>
                <c:pt idx="370">
                  <c:v>7</c:v>
                </c:pt>
                <c:pt idx="371">
                  <c:v>32</c:v>
                </c:pt>
                <c:pt idx="372">
                  <c:v>27</c:v>
                </c:pt>
                <c:pt idx="373">
                  <c:v>-38</c:v>
                </c:pt>
                <c:pt idx="374">
                  <c:v>113</c:v>
                </c:pt>
                <c:pt idx="375">
                  <c:v>49</c:v>
                </c:pt>
                <c:pt idx="376">
                  <c:v>30</c:v>
                </c:pt>
                <c:pt idx="377">
                  <c:v>66</c:v>
                </c:pt>
                <c:pt idx="378">
                  <c:v>5</c:v>
                </c:pt>
                <c:pt idx="379">
                  <c:v>77</c:v>
                </c:pt>
                <c:pt idx="380">
                  <c:v>22</c:v>
                </c:pt>
                <c:pt idx="381">
                  <c:v>5</c:v>
                </c:pt>
                <c:pt idx="382">
                  <c:v>-6</c:v>
                </c:pt>
                <c:pt idx="383">
                  <c:v>42</c:v>
                </c:pt>
                <c:pt idx="384">
                  <c:v>-54</c:v>
                </c:pt>
                <c:pt idx="385">
                  <c:v>122</c:v>
                </c:pt>
                <c:pt idx="386">
                  <c:v>60</c:v>
                </c:pt>
                <c:pt idx="387">
                  <c:v>38</c:v>
                </c:pt>
                <c:pt idx="388">
                  <c:v>34</c:v>
                </c:pt>
                <c:pt idx="389">
                  <c:v>58</c:v>
                </c:pt>
                <c:pt idx="390">
                  <c:v>24</c:v>
                </c:pt>
                <c:pt idx="391">
                  <c:v>70</c:v>
                </c:pt>
                <c:pt idx="392">
                  <c:v>11</c:v>
                </c:pt>
                <c:pt idx="393">
                  <c:v>41</c:v>
                </c:pt>
                <c:pt idx="394">
                  <c:v>-22</c:v>
                </c:pt>
                <c:pt idx="395">
                  <c:v>12</c:v>
                </c:pt>
                <c:pt idx="396">
                  <c:v>94</c:v>
                </c:pt>
                <c:pt idx="397">
                  <c:v>111</c:v>
                </c:pt>
                <c:pt idx="398">
                  <c:v>16</c:v>
                </c:pt>
                <c:pt idx="399">
                  <c:v>-25</c:v>
                </c:pt>
                <c:pt idx="400">
                  <c:v>-6</c:v>
                </c:pt>
                <c:pt idx="401">
                  <c:v>84</c:v>
                </c:pt>
                <c:pt idx="402">
                  <c:v>19</c:v>
                </c:pt>
                <c:pt idx="403">
                  <c:v>40</c:v>
                </c:pt>
                <c:pt idx="404">
                  <c:v>-22</c:v>
                </c:pt>
                <c:pt idx="405">
                  <c:v>81</c:v>
                </c:pt>
                <c:pt idx="406">
                  <c:v>7</c:v>
                </c:pt>
                <c:pt idx="407">
                  <c:v>103</c:v>
                </c:pt>
                <c:pt idx="408">
                  <c:v>55</c:v>
                </c:pt>
                <c:pt idx="409">
                  <c:v>-76</c:v>
                </c:pt>
                <c:pt idx="410">
                  <c:v>-61</c:v>
                </c:pt>
                <c:pt idx="411">
                  <c:v>40</c:v>
                </c:pt>
                <c:pt idx="412">
                  <c:v>-12</c:v>
                </c:pt>
                <c:pt idx="413">
                  <c:v>-21</c:v>
                </c:pt>
                <c:pt idx="414">
                  <c:v>-46</c:v>
                </c:pt>
                <c:pt idx="415">
                  <c:v>17</c:v>
                </c:pt>
                <c:pt idx="416">
                  <c:v>-15</c:v>
                </c:pt>
                <c:pt idx="417">
                  <c:v>-4</c:v>
                </c:pt>
                <c:pt idx="418">
                  <c:v>28</c:v>
                </c:pt>
                <c:pt idx="419">
                  <c:v>28</c:v>
                </c:pt>
                <c:pt idx="420">
                  <c:v>-46</c:v>
                </c:pt>
                <c:pt idx="421">
                  <c:v>2</c:v>
                </c:pt>
                <c:pt idx="422">
                  <c:v>-16</c:v>
                </c:pt>
                <c:pt idx="423">
                  <c:v>22</c:v>
                </c:pt>
                <c:pt idx="424">
                  <c:v>-7</c:v>
                </c:pt>
                <c:pt idx="425">
                  <c:v>9</c:v>
                </c:pt>
                <c:pt idx="426">
                  <c:v>-54</c:v>
                </c:pt>
                <c:pt idx="427">
                  <c:v>28</c:v>
                </c:pt>
                <c:pt idx="428">
                  <c:v>-40</c:v>
                </c:pt>
                <c:pt idx="429">
                  <c:v>36</c:v>
                </c:pt>
                <c:pt idx="430">
                  <c:v>-20</c:v>
                </c:pt>
                <c:pt idx="431">
                  <c:v>67</c:v>
                </c:pt>
                <c:pt idx="432">
                  <c:v>19</c:v>
                </c:pt>
                <c:pt idx="433">
                  <c:v>99</c:v>
                </c:pt>
                <c:pt idx="434">
                  <c:v>63</c:v>
                </c:pt>
                <c:pt idx="435">
                  <c:v>30</c:v>
                </c:pt>
                <c:pt idx="436">
                  <c:v>-65</c:v>
                </c:pt>
                <c:pt idx="437">
                  <c:v>13</c:v>
                </c:pt>
                <c:pt idx="438">
                  <c:v>74</c:v>
                </c:pt>
                <c:pt idx="439">
                  <c:v>48</c:v>
                </c:pt>
                <c:pt idx="440">
                  <c:v>79</c:v>
                </c:pt>
                <c:pt idx="441">
                  <c:v>43</c:v>
                </c:pt>
                <c:pt idx="442">
                  <c:v>42</c:v>
                </c:pt>
                <c:pt idx="443">
                  <c:v>7</c:v>
                </c:pt>
                <c:pt idx="444">
                  <c:v>9</c:v>
                </c:pt>
                <c:pt idx="445">
                  <c:v>-18</c:v>
                </c:pt>
                <c:pt idx="446">
                  <c:v>1</c:v>
                </c:pt>
                <c:pt idx="447">
                  <c:v>5</c:v>
                </c:pt>
                <c:pt idx="448">
                  <c:v>-18</c:v>
                </c:pt>
                <c:pt idx="449">
                  <c:v>47</c:v>
                </c:pt>
                <c:pt idx="450">
                  <c:v>-19</c:v>
                </c:pt>
                <c:pt idx="451">
                  <c:v>21</c:v>
                </c:pt>
                <c:pt idx="452">
                  <c:v>5</c:v>
                </c:pt>
                <c:pt idx="453">
                  <c:v>47</c:v>
                </c:pt>
                <c:pt idx="454">
                  <c:v>-9</c:v>
                </c:pt>
                <c:pt idx="455">
                  <c:v>46</c:v>
                </c:pt>
                <c:pt idx="456">
                  <c:v>-42</c:v>
                </c:pt>
                <c:pt idx="457">
                  <c:v>-5</c:v>
                </c:pt>
                <c:pt idx="458">
                  <c:v>-29</c:v>
                </c:pt>
                <c:pt idx="459">
                  <c:v>29</c:v>
                </c:pt>
                <c:pt idx="460">
                  <c:v>-85</c:v>
                </c:pt>
                <c:pt idx="461">
                  <c:v>1</c:v>
                </c:pt>
                <c:pt idx="462">
                  <c:v>-12</c:v>
                </c:pt>
                <c:pt idx="463">
                  <c:v>14</c:v>
                </c:pt>
                <c:pt idx="464">
                  <c:v>-60</c:v>
                </c:pt>
                <c:pt idx="465">
                  <c:v>15</c:v>
                </c:pt>
                <c:pt idx="466">
                  <c:v>-42</c:v>
                </c:pt>
                <c:pt idx="467">
                  <c:v>14</c:v>
                </c:pt>
                <c:pt idx="468">
                  <c:v>-35</c:v>
                </c:pt>
                <c:pt idx="469">
                  <c:v>14</c:v>
                </c:pt>
                <c:pt idx="470">
                  <c:v>-25</c:v>
                </c:pt>
                <c:pt idx="471">
                  <c:v>81</c:v>
                </c:pt>
                <c:pt idx="472">
                  <c:v>11</c:v>
                </c:pt>
                <c:pt idx="473">
                  <c:v>21</c:v>
                </c:pt>
                <c:pt idx="474">
                  <c:v>-42</c:v>
                </c:pt>
                <c:pt idx="475">
                  <c:v>-81</c:v>
                </c:pt>
                <c:pt idx="476">
                  <c:v>-23</c:v>
                </c:pt>
                <c:pt idx="477">
                  <c:v>9</c:v>
                </c:pt>
                <c:pt idx="478">
                  <c:v>3</c:v>
                </c:pt>
                <c:pt idx="479">
                  <c:v>36</c:v>
                </c:pt>
                <c:pt idx="480">
                  <c:v>-119</c:v>
                </c:pt>
                <c:pt idx="481">
                  <c:v>35</c:v>
                </c:pt>
                <c:pt idx="482">
                  <c:v>-18</c:v>
                </c:pt>
                <c:pt idx="483">
                  <c:v>14</c:v>
                </c:pt>
                <c:pt idx="484">
                  <c:v>-29</c:v>
                </c:pt>
                <c:pt idx="485">
                  <c:v>-2</c:v>
                </c:pt>
                <c:pt idx="486">
                  <c:v>-90</c:v>
                </c:pt>
                <c:pt idx="487">
                  <c:v>-5</c:v>
                </c:pt>
                <c:pt idx="488">
                  <c:v>-86</c:v>
                </c:pt>
                <c:pt idx="489">
                  <c:v>-1</c:v>
                </c:pt>
                <c:pt idx="490">
                  <c:v>-18</c:v>
                </c:pt>
                <c:pt idx="491">
                  <c:v>2</c:v>
                </c:pt>
                <c:pt idx="492">
                  <c:v>-7</c:v>
                </c:pt>
                <c:pt idx="493">
                  <c:v>-15</c:v>
                </c:pt>
                <c:pt idx="494">
                  <c:v>-71</c:v>
                </c:pt>
                <c:pt idx="495">
                  <c:v>-53</c:v>
                </c:pt>
                <c:pt idx="496">
                  <c:v>-116</c:v>
                </c:pt>
                <c:pt idx="497">
                  <c:v>-1</c:v>
                </c:pt>
                <c:pt idx="498">
                  <c:v>-57</c:v>
                </c:pt>
                <c:pt idx="499">
                  <c:v>-6</c:v>
                </c:pt>
                <c:pt idx="500">
                  <c:v>-156</c:v>
                </c:pt>
                <c:pt idx="501">
                  <c:v>13</c:v>
                </c:pt>
                <c:pt idx="502">
                  <c:v>-36</c:v>
                </c:pt>
                <c:pt idx="503">
                  <c:v>-34</c:v>
                </c:pt>
                <c:pt idx="504">
                  <c:v>-86</c:v>
                </c:pt>
                <c:pt idx="505">
                  <c:v>-65</c:v>
                </c:pt>
                <c:pt idx="506">
                  <c:v>-76</c:v>
                </c:pt>
                <c:pt idx="507">
                  <c:v>-102</c:v>
                </c:pt>
              </c:numCache>
            </c:numRef>
          </c:yVal>
          <c:smooth val="1"/>
        </c:ser>
        <c:dLbls>
          <c:showLegendKey val="0"/>
          <c:showVal val="0"/>
          <c:showCatName val="0"/>
          <c:showSerName val="0"/>
          <c:showPercent val="0"/>
          <c:showBubbleSize val="0"/>
        </c:dLbls>
        <c:axId val="169015552"/>
        <c:axId val="169217024"/>
      </c:scatterChart>
      <c:valAx>
        <c:axId val="169015552"/>
        <c:scaling>
          <c:orientation val="minMax"/>
          <c:min val="700"/>
        </c:scaling>
        <c:delete val="0"/>
        <c:axPos val="b"/>
        <c:numFmt formatCode="General" sourceLinked="1"/>
        <c:majorTickMark val="out"/>
        <c:minorTickMark val="none"/>
        <c:tickLblPos val="nextTo"/>
        <c:crossAx val="169217024"/>
        <c:crosses val="autoZero"/>
        <c:crossBetween val="midCat"/>
      </c:valAx>
      <c:valAx>
        <c:axId val="169217024"/>
        <c:scaling>
          <c:orientation val="minMax"/>
        </c:scaling>
        <c:delete val="0"/>
        <c:axPos val="l"/>
        <c:majorGridlines/>
        <c:numFmt formatCode="General" sourceLinked="1"/>
        <c:majorTickMark val="out"/>
        <c:minorTickMark val="none"/>
        <c:tickLblPos val="nextTo"/>
        <c:crossAx val="169015552"/>
        <c:crosses val="autoZero"/>
        <c:crossBetween val="midCat"/>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2!$B$1</c:f>
              <c:strCache>
                <c:ptCount val="1"/>
                <c:pt idx="0">
                  <c:v>Si</c:v>
                </c:pt>
              </c:strCache>
            </c:strRef>
          </c:tx>
          <c:marker>
            <c:symbol val="none"/>
          </c:marker>
          <c:xVal>
            <c:numRef>
              <c:f>Sheet2!$A$2:$A$509</c:f>
              <c:numCache>
                <c:formatCode>General</c:formatCode>
                <c:ptCount val="508"/>
                <c:pt idx="0">
                  <c:v>1370.12</c:v>
                </c:pt>
                <c:pt idx="1">
                  <c:v>1369.04</c:v>
                </c:pt>
                <c:pt idx="2">
                  <c:v>1367.97</c:v>
                </c:pt>
                <c:pt idx="3">
                  <c:v>1366.89</c:v>
                </c:pt>
                <c:pt idx="4">
                  <c:v>1365.82</c:v>
                </c:pt>
                <c:pt idx="5">
                  <c:v>1364.75</c:v>
                </c:pt>
                <c:pt idx="6">
                  <c:v>1363.67</c:v>
                </c:pt>
                <c:pt idx="7">
                  <c:v>1362.6</c:v>
                </c:pt>
                <c:pt idx="8">
                  <c:v>1361.52</c:v>
                </c:pt>
                <c:pt idx="9">
                  <c:v>1360.45</c:v>
                </c:pt>
                <c:pt idx="10">
                  <c:v>1359.37</c:v>
                </c:pt>
                <c:pt idx="11">
                  <c:v>1358.3</c:v>
                </c:pt>
                <c:pt idx="12">
                  <c:v>1357.23</c:v>
                </c:pt>
                <c:pt idx="13">
                  <c:v>1356.15</c:v>
                </c:pt>
                <c:pt idx="14">
                  <c:v>1355.08</c:v>
                </c:pt>
                <c:pt idx="15">
                  <c:v>1354</c:v>
                </c:pt>
                <c:pt idx="16">
                  <c:v>1352.93</c:v>
                </c:pt>
                <c:pt idx="17">
                  <c:v>1351.85</c:v>
                </c:pt>
                <c:pt idx="18">
                  <c:v>1350.78</c:v>
                </c:pt>
                <c:pt idx="19">
                  <c:v>1349.7</c:v>
                </c:pt>
                <c:pt idx="20">
                  <c:v>1348.63</c:v>
                </c:pt>
                <c:pt idx="21">
                  <c:v>1347.55</c:v>
                </c:pt>
                <c:pt idx="22">
                  <c:v>1346.48</c:v>
                </c:pt>
                <c:pt idx="23">
                  <c:v>1345.4</c:v>
                </c:pt>
                <c:pt idx="24">
                  <c:v>1344.33</c:v>
                </c:pt>
                <c:pt idx="25">
                  <c:v>1343.25</c:v>
                </c:pt>
                <c:pt idx="26">
                  <c:v>1342.18</c:v>
                </c:pt>
                <c:pt idx="27">
                  <c:v>1341.1</c:v>
                </c:pt>
                <c:pt idx="28">
                  <c:v>1340.02</c:v>
                </c:pt>
                <c:pt idx="29">
                  <c:v>1338.95</c:v>
                </c:pt>
                <c:pt idx="30">
                  <c:v>1337.87</c:v>
                </c:pt>
                <c:pt idx="31">
                  <c:v>1336.8</c:v>
                </c:pt>
                <c:pt idx="32">
                  <c:v>1335.72</c:v>
                </c:pt>
                <c:pt idx="33">
                  <c:v>1334.65</c:v>
                </c:pt>
                <c:pt idx="34">
                  <c:v>1333.57</c:v>
                </c:pt>
                <c:pt idx="35">
                  <c:v>1332.49</c:v>
                </c:pt>
                <c:pt idx="36">
                  <c:v>1331.42</c:v>
                </c:pt>
                <c:pt idx="37">
                  <c:v>1330.34</c:v>
                </c:pt>
                <c:pt idx="38">
                  <c:v>1329.27</c:v>
                </c:pt>
                <c:pt idx="39">
                  <c:v>1328.19</c:v>
                </c:pt>
                <c:pt idx="40">
                  <c:v>1327.11</c:v>
                </c:pt>
                <c:pt idx="41">
                  <c:v>1326.04</c:v>
                </c:pt>
                <c:pt idx="42">
                  <c:v>1324.96</c:v>
                </c:pt>
                <c:pt idx="43">
                  <c:v>1323.89</c:v>
                </c:pt>
                <c:pt idx="44">
                  <c:v>1322.81</c:v>
                </c:pt>
                <c:pt idx="45">
                  <c:v>1321.73</c:v>
                </c:pt>
                <c:pt idx="46">
                  <c:v>1320.66</c:v>
                </c:pt>
                <c:pt idx="47">
                  <c:v>1319.58</c:v>
                </c:pt>
                <c:pt idx="48">
                  <c:v>1318.5</c:v>
                </c:pt>
                <c:pt idx="49">
                  <c:v>1317.43</c:v>
                </c:pt>
                <c:pt idx="50">
                  <c:v>1316.35</c:v>
                </c:pt>
                <c:pt idx="51">
                  <c:v>1315.27</c:v>
                </c:pt>
                <c:pt idx="52">
                  <c:v>1314.2</c:v>
                </c:pt>
                <c:pt idx="53">
                  <c:v>1313.12</c:v>
                </c:pt>
                <c:pt idx="54">
                  <c:v>1312.04</c:v>
                </c:pt>
                <c:pt idx="55">
                  <c:v>1310.97</c:v>
                </c:pt>
                <c:pt idx="56">
                  <c:v>1309.8900000000001</c:v>
                </c:pt>
                <c:pt idx="57">
                  <c:v>1308.81</c:v>
                </c:pt>
                <c:pt idx="58">
                  <c:v>1307.73</c:v>
                </c:pt>
                <c:pt idx="59">
                  <c:v>1306.6600000000001</c:v>
                </c:pt>
                <c:pt idx="60">
                  <c:v>1305.58</c:v>
                </c:pt>
                <c:pt idx="61">
                  <c:v>1304.5</c:v>
                </c:pt>
                <c:pt idx="62">
                  <c:v>1303.42</c:v>
                </c:pt>
                <c:pt idx="63">
                  <c:v>1302.3499999999999</c:v>
                </c:pt>
                <c:pt idx="64">
                  <c:v>1301.27</c:v>
                </c:pt>
                <c:pt idx="65">
                  <c:v>1300.19</c:v>
                </c:pt>
                <c:pt idx="66">
                  <c:v>1299.1099999999999</c:v>
                </c:pt>
                <c:pt idx="67">
                  <c:v>1298.04</c:v>
                </c:pt>
                <c:pt idx="68">
                  <c:v>1296.96</c:v>
                </c:pt>
                <c:pt idx="69">
                  <c:v>1295.8800000000001</c:v>
                </c:pt>
                <c:pt idx="70">
                  <c:v>1294.8</c:v>
                </c:pt>
                <c:pt idx="71">
                  <c:v>1293.73</c:v>
                </c:pt>
                <c:pt idx="72">
                  <c:v>1292.6500000000001</c:v>
                </c:pt>
                <c:pt idx="73">
                  <c:v>1291.57</c:v>
                </c:pt>
                <c:pt idx="74">
                  <c:v>1290.49</c:v>
                </c:pt>
                <c:pt idx="75">
                  <c:v>1289.4100000000001</c:v>
                </c:pt>
                <c:pt idx="76">
                  <c:v>1288.3399999999999</c:v>
                </c:pt>
                <c:pt idx="77">
                  <c:v>1287.26</c:v>
                </c:pt>
                <c:pt idx="78">
                  <c:v>1286.18</c:v>
                </c:pt>
                <c:pt idx="79">
                  <c:v>1285.0999999999999</c:v>
                </c:pt>
                <c:pt idx="80">
                  <c:v>1284.02</c:v>
                </c:pt>
                <c:pt idx="81">
                  <c:v>1282.94</c:v>
                </c:pt>
                <c:pt idx="82">
                  <c:v>1281.8599999999999</c:v>
                </c:pt>
                <c:pt idx="83">
                  <c:v>1280.79</c:v>
                </c:pt>
                <c:pt idx="84">
                  <c:v>1279.71</c:v>
                </c:pt>
                <c:pt idx="85">
                  <c:v>1278.6300000000001</c:v>
                </c:pt>
                <c:pt idx="86">
                  <c:v>1277.55</c:v>
                </c:pt>
                <c:pt idx="87">
                  <c:v>1276.47</c:v>
                </c:pt>
                <c:pt idx="88">
                  <c:v>1275.3900000000001</c:v>
                </c:pt>
                <c:pt idx="89">
                  <c:v>1274.31</c:v>
                </c:pt>
                <c:pt idx="90">
                  <c:v>1273.23</c:v>
                </c:pt>
                <c:pt idx="91">
                  <c:v>1272.1600000000001</c:v>
                </c:pt>
                <c:pt idx="92">
                  <c:v>1271.08</c:v>
                </c:pt>
                <c:pt idx="93">
                  <c:v>1270</c:v>
                </c:pt>
                <c:pt idx="94">
                  <c:v>1268.92</c:v>
                </c:pt>
                <c:pt idx="95">
                  <c:v>1267.8399999999999</c:v>
                </c:pt>
                <c:pt idx="96">
                  <c:v>1266.76</c:v>
                </c:pt>
                <c:pt idx="97">
                  <c:v>1265.68</c:v>
                </c:pt>
                <c:pt idx="98">
                  <c:v>1264.5999999999999</c:v>
                </c:pt>
                <c:pt idx="99">
                  <c:v>1263.52</c:v>
                </c:pt>
                <c:pt idx="100">
                  <c:v>1262.44</c:v>
                </c:pt>
                <c:pt idx="101">
                  <c:v>1261.3599999999999</c:v>
                </c:pt>
                <c:pt idx="102">
                  <c:v>1260.28</c:v>
                </c:pt>
                <c:pt idx="103">
                  <c:v>1259.2</c:v>
                </c:pt>
                <c:pt idx="104">
                  <c:v>1258.1199999999999</c:v>
                </c:pt>
                <c:pt idx="105">
                  <c:v>1257.04</c:v>
                </c:pt>
                <c:pt idx="106">
                  <c:v>1255.96</c:v>
                </c:pt>
                <c:pt idx="107">
                  <c:v>1254.8800000000001</c:v>
                </c:pt>
                <c:pt idx="108">
                  <c:v>1253.8</c:v>
                </c:pt>
                <c:pt idx="109">
                  <c:v>1252.72</c:v>
                </c:pt>
                <c:pt idx="110">
                  <c:v>1251.6500000000001</c:v>
                </c:pt>
                <c:pt idx="111">
                  <c:v>1250.57</c:v>
                </c:pt>
                <c:pt idx="112">
                  <c:v>1249.48</c:v>
                </c:pt>
                <c:pt idx="113">
                  <c:v>1248.4000000000001</c:v>
                </c:pt>
                <c:pt idx="114">
                  <c:v>1247.32</c:v>
                </c:pt>
                <c:pt idx="115">
                  <c:v>1246.24</c:v>
                </c:pt>
                <c:pt idx="116">
                  <c:v>1245.1600000000001</c:v>
                </c:pt>
                <c:pt idx="117">
                  <c:v>1244.08</c:v>
                </c:pt>
                <c:pt idx="118">
                  <c:v>1243</c:v>
                </c:pt>
                <c:pt idx="119">
                  <c:v>1241.92</c:v>
                </c:pt>
                <c:pt idx="120">
                  <c:v>1240.8399999999999</c:v>
                </c:pt>
                <c:pt idx="121">
                  <c:v>1239.76</c:v>
                </c:pt>
                <c:pt idx="122">
                  <c:v>1238.68</c:v>
                </c:pt>
                <c:pt idx="123">
                  <c:v>1237.5999999999999</c:v>
                </c:pt>
                <c:pt idx="124">
                  <c:v>1236.52</c:v>
                </c:pt>
                <c:pt idx="125">
                  <c:v>1235.44</c:v>
                </c:pt>
                <c:pt idx="126">
                  <c:v>1234.3599999999999</c:v>
                </c:pt>
                <c:pt idx="127">
                  <c:v>1233.28</c:v>
                </c:pt>
                <c:pt idx="128">
                  <c:v>1232.2</c:v>
                </c:pt>
                <c:pt idx="129">
                  <c:v>1231.1199999999999</c:v>
                </c:pt>
                <c:pt idx="130">
                  <c:v>1230.03</c:v>
                </c:pt>
                <c:pt idx="131">
                  <c:v>1228.95</c:v>
                </c:pt>
                <c:pt idx="132">
                  <c:v>1227.8699999999999</c:v>
                </c:pt>
                <c:pt idx="133">
                  <c:v>1226.79</c:v>
                </c:pt>
                <c:pt idx="134">
                  <c:v>1225.71</c:v>
                </c:pt>
                <c:pt idx="135">
                  <c:v>1224.6300000000001</c:v>
                </c:pt>
                <c:pt idx="136">
                  <c:v>1223.55</c:v>
                </c:pt>
                <c:pt idx="137">
                  <c:v>1222.47</c:v>
                </c:pt>
                <c:pt idx="138">
                  <c:v>1221.3800000000001</c:v>
                </c:pt>
                <c:pt idx="139">
                  <c:v>1220.3</c:v>
                </c:pt>
                <c:pt idx="140">
                  <c:v>1219.22</c:v>
                </c:pt>
                <c:pt idx="141">
                  <c:v>1218.1400000000001</c:v>
                </c:pt>
                <c:pt idx="142">
                  <c:v>1217.06</c:v>
                </c:pt>
                <c:pt idx="143">
                  <c:v>1215.98</c:v>
                </c:pt>
                <c:pt idx="144">
                  <c:v>1214.9000000000001</c:v>
                </c:pt>
                <c:pt idx="145">
                  <c:v>1213.81</c:v>
                </c:pt>
                <c:pt idx="146">
                  <c:v>1212.73</c:v>
                </c:pt>
                <c:pt idx="147">
                  <c:v>1211.6500000000001</c:v>
                </c:pt>
                <c:pt idx="148">
                  <c:v>1210.57</c:v>
                </c:pt>
                <c:pt idx="149">
                  <c:v>1209.49</c:v>
                </c:pt>
                <c:pt idx="150">
                  <c:v>1208.4000000000001</c:v>
                </c:pt>
                <c:pt idx="151">
                  <c:v>1207.32</c:v>
                </c:pt>
                <c:pt idx="152">
                  <c:v>1206.24</c:v>
                </c:pt>
                <c:pt idx="153">
                  <c:v>1205.1600000000001</c:v>
                </c:pt>
                <c:pt idx="154">
                  <c:v>1204.08</c:v>
                </c:pt>
                <c:pt idx="155">
                  <c:v>1202.99</c:v>
                </c:pt>
                <c:pt idx="156">
                  <c:v>1201.9100000000001</c:v>
                </c:pt>
                <c:pt idx="157">
                  <c:v>1200.83</c:v>
                </c:pt>
                <c:pt idx="158">
                  <c:v>1199.75</c:v>
                </c:pt>
                <c:pt idx="159">
                  <c:v>1198.6600000000001</c:v>
                </c:pt>
                <c:pt idx="160">
                  <c:v>1197.58</c:v>
                </c:pt>
                <c:pt idx="161">
                  <c:v>1196.5</c:v>
                </c:pt>
                <c:pt idx="162">
                  <c:v>1195.42</c:v>
                </c:pt>
                <c:pt idx="163">
                  <c:v>1194.33</c:v>
                </c:pt>
                <c:pt idx="164">
                  <c:v>1193.25</c:v>
                </c:pt>
                <c:pt idx="165">
                  <c:v>1192.17</c:v>
                </c:pt>
                <c:pt idx="166">
                  <c:v>1191.0899999999999</c:v>
                </c:pt>
                <c:pt idx="167">
                  <c:v>1190</c:v>
                </c:pt>
                <c:pt idx="168">
                  <c:v>1188.92</c:v>
                </c:pt>
                <c:pt idx="169">
                  <c:v>1187.8399999999999</c:v>
                </c:pt>
                <c:pt idx="170">
                  <c:v>1186.75</c:v>
                </c:pt>
                <c:pt idx="171">
                  <c:v>1185.67</c:v>
                </c:pt>
                <c:pt idx="172">
                  <c:v>1184.5899999999999</c:v>
                </c:pt>
                <c:pt idx="173">
                  <c:v>1183.51</c:v>
                </c:pt>
                <c:pt idx="174">
                  <c:v>1182.42</c:v>
                </c:pt>
                <c:pt idx="175">
                  <c:v>1181.3399999999999</c:v>
                </c:pt>
                <c:pt idx="176">
                  <c:v>1180.26</c:v>
                </c:pt>
                <c:pt idx="177">
                  <c:v>1179.17</c:v>
                </c:pt>
                <c:pt idx="178">
                  <c:v>1178.0899999999999</c:v>
                </c:pt>
                <c:pt idx="179">
                  <c:v>1177.01</c:v>
                </c:pt>
                <c:pt idx="180">
                  <c:v>1175.92</c:v>
                </c:pt>
                <c:pt idx="181">
                  <c:v>1174.8399999999999</c:v>
                </c:pt>
                <c:pt idx="182">
                  <c:v>1173.76</c:v>
                </c:pt>
                <c:pt idx="183">
                  <c:v>1172.67</c:v>
                </c:pt>
                <c:pt idx="184">
                  <c:v>1171.5899999999999</c:v>
                </c:pt>
                <c:pt idx="185">
                  <c:v>1170.51</c:v>
                </c:pt>
                <c:pt idx="186">
                  <c:v>1169.42</c:v>
                </c:pt>
                <c:pt idx="187">
                  <c:v>1168.3399999999999</c:v>
                </c:pt>
                <c:pt idx="188">
                  <c:v>1167.25</c:v>
                </c:pt>
                <c:pt idx="189">
                  <c:v>1166.17</c:v>
                </c:pt>
                <c:pt idx="190">
                  <c:v>1165.0899999999999</c:v>
                </c:pt>
                <c:pt idx="191">
                  <c:v>1164</c:v>
                </c:pt>
                <c:pt idx="192">
                  <c:v>1162.92</c:v>
                </c:pt>
                <c:pt idx="193">
                  <c:v>1161.8399999999999</c:v>
                </c:pt>
                <c:pt idx="194">
                  <c:v>1160.75</c:v>
                </c:pt>
                <c:pt idx="195">
                  <c:v>1159.67</c:v>
                </c:pt>
                <c:pt idx="196">
                  <c:v>1158.58</c:v>
                </c:pt>
                <c:pt idx="197">
                  <c:v>1157.5</c:v>
                </c:pt>
                <c:pt idx="198">
                  <c:v>1156.4100000000001</c:v>
                </c:pt>
                <c:pt idx="199">
                  <c:v>1155.33</c:v>
                </c:pt>
                <c:pt idx="200">
                  <c:v>1154.25</c:v>
                </c:pt>
                <c:pt idx="201">
                  <c:v>1153.1600000000001</c:v>
                </c:pt>
                <c:pt idx="202">
                  <c:v>1152.08</c:v>
                </c:pt>
                <c:pt idx="203">
                  <c:v>1150.99</c:v>
                </c:pt>
                <c:pt idx="204">
                  <c:v>1149.9100000000001</c:v>
                </c:pt>
                <c:pt idx="205">
                  <c:v>1148.82</c:v>
                </c:pt>
                <c:pt idx="206">
                  <c:v>1147.74</c:v>
                </c:pt>
                <c:pt idx="207">
                  <c:v>1146.6600000000001</c:v>
                </c:pt>
                <c:pt idx="208">
                  <c:v>1145.57</c:v>
                </c:pt>
                <c:pt idx="209">
                  <c:v>1144.49</c:v>
                </c:pt>
                <c:pt idx="210">
                  <c:v>1143.4000000000001</c:v>
                </c:pt>
                <c:pt idx="211">
                  <c:v>1142.32</c:v>
                </c:pt>
                <c:pt idx="212">
                  <c:v>1141.23</c:v>
                </c:pt>
                <c:pt idx="213">
                  <c:v>1140.1500000000001</c:v>
                </c:pt>
                <c:pt idx="214">
                  <c:v>1139.06</c:v>
                </c:pt>
                <c:pt idx="215">
                  <c:v>1137.98</c:v>
                </c:pt>
                <c:pt idx="216">
                  <c:v>1136.8900000000001</c:v>
                </c:pt>
                <c:pt idx="217">
                  <c:v>1135.81</c:v>
                </c:pt>
                <c:pt idx="218">
                  <c:v>1134.72</c:v>
                </c:pt>
                <c:pt idx="219">
                  <c:v>1133.6400000000001</c:v>
                </c:pt>
                <c:pt idx="220">
                  <c:v>1132.55</c:v>
                </c:pt>
                <c:pt idx="221">
                  <c:v>1131.47</c:v>
                </c:pt>
                <c:pt idx="222">
                  <c:v>1130.3800000000001</c:v>
                </c:pt>
                <c:pt idx="223">
                  <c:v>1129.3</c:v>
                </c:pt>
                <c:pt idx="224">
                  <c:v>1128.21</c:v>
                </c:pt>
                <c:pt idx="225">
                  <c:v>1127.1300000000001</c:v>
                </c:pt>
                <c:pt idx="226">
                  <c:v>1126.04</c:v>
                </c:pt>
                <c:pt idx="227">
                  <c:v>1124.96</c:v>
                </c:pt>
                <c:pt idx="228">
                  <c:v>1123.8699999999999</c:v>
                </c:pt>
                <c:pt idx="229">
                  <c:v>1122.78</c:v>
                </c:pt>
                <c:pt idx="230">
                  <c:v>1121.7</c:v>
                </c:pt>
                <c:pt idx="231">
                  <c:v>1120.6099999999999</c:v>
                </c:pt>
                <c:pt idx="232">
                  <c:v>1119.53</c:v>
                </c:pt>
                <c:pt idx="233">
                  <c:v>1118.44</c:v>
                </c:pt>
                <c:pt idx="234">
                  <c:v>1117.3599999999999</c:v>
                </c:pt>
                <c:pt idx="235">
                  <c:v>1116.27</c:v>
                </c:pt>
                <c:pt idx="236">
                  <c:v>1115.18</c:v>
                </c:pt>
                <c:pt idx="237">
                  <c:v>1114.0999999999999</c:v>
                </c:pt>
                <c:pt idx="238">
                  <c:v>1113.01</c:v>
                </c:pt>
                <c:pt idx="239">
                  <c:v>1111.93</c:v>
                </c:pt>
                <c:pt idx="240">
                  <c:v>1110.8399999999999</c:v>
                </c:pt>
                <c:pt idx="241">
                  <c:v>1109.76</c:v>
                </c:pt>
                <c:pt idx="242">
                  <c:v>1108.67</c:v>
                </c:pt>
                <c:pt idx="243">
                  <c:v>1107.58</c:v>
                </c:pt>
                <c:pt idx="244">
                  <c:v>1106.5</c:v>
                </c:pt>
                <c:pt idx="245">
                  <c:v>1105.4100000000001</c:v>
                </c:pt>
                <c:pt idx="246">
                  <c:v>1104.33</c:v>
                </c:pt>
                <c:pt idx="247">
                  <c:v>1103.24</c:v>
                </c:pt>
                <c:pt idx="248">
                  <c:v>1102.1500000000001</c:v>
                </c:pt>
                <c:pt idx="249">
                  <c:v>1101.07</c:v>
                </c:pt>
                <c:pt idx="250">
                  <c:v>1099.98</c:v>
                </c:pt>
                <c:pt idx="251">
                  <c:v>1098.8900000000001</c:v>
                </c:pt>
                <c:pt idx="252">
                  <c:v>1097.81</c:v>
                </c:pt>
                <c:pt idx="253">
                  <c:v>1096.72</c:v>
                </c:pt>
                <c:pt idx="254">
                  <c:v>1095.6300000000001</c:v>
                </c:pt>
                <c:pt idx="255">
                  <c:v>1094.55</c:v>
                </c:pt>
                <c:pt idx="256">
                  <c:v>1093.46</c:v>
                </c:pt>
                <c:pt idx="257">
                  <c:v>1092.3699999999999</c:v>
                </c:pt>
                <c:pt idx="258">
                  <c:v>1091.29</c:v>
                </c:pt>
                <c:pt idx="259">
                  <c:v>1090.2</c:v>
                </c:pt>
                <c:pt idx="260">
                  <c:v>1089.1099999999999</c:v>
                </c:pt>
                <c:pt idx="261">
                  <c:v>1088.03</c:v>
                </c:pt>
                <c:pt idx="262">
                  <c:v>1086.94</c:v>
                </c:pt>
                <c:pt idx="263">
                  <c:v>1085.8499999999999</c:v>
                </c:pt>
                <c:pt idx="264">
                  <c:v>1084.77</c:v>
                </c:pt>
                <c:pt idx="265">
                  <c:v>1083.68</c:v>
                </c:pt>
                <c:pt idx="266">
                  <c:v>1082.5899999999999</c:v>
                </c:pt>
                <c:pt idx="267">
                  <c:v>1081.51</c:v>
                </c:pt>
                <c:pt idx="268">
                  <c:v>1080.42</c:v>
                </c:pt>
                <c:pt idx="269">
                  <c:v>1079.33</c:v>
                </c:pt>
                <c:pt idx="270">
                  <c:v>1078.25</c:v>
                </c:pt>
                <c:pt idx="271">
                  <c:v>1077.1600000000001</c:v>
                </c:pt>
                <c:pt idx="272">
                  <c:v>1076.07</c:v>
                </c:pt>
                <c:pt idx="273">
                  <c:v>1074.98</c:v>
                </c:pt>
                <c:pt idx="274">
                  <c:v>1073.9000000000001</c:v>
                </c:pt>
                <c:pt idx="275">
                  <c:v>1072.81</c:v>
                </c:pt>
                <c:pt idx="276">
                  <c:v>1071.72</c:v>
                </c:pt>
                <c:pt idx="277">
                  <c:v>1070.6400000000001</c:v>
                </c:pt>
                <c:pt idx="278">
                  <c:v>1069.55</c:v>
                </c:pt>
                <c:pt idx="279">
                  <c:v>1068.46</c:v>
                </c:pt>
                <c:pt idx="280">
                  <c:v>1067.3699999999999</c:v>
                </c:pt>
                <c:pt idx="281">
                  <c:v>1066.29</c:v>
                </c:pt>
                <c:pt idx="282">
                  <c:v>1065.2</c:v>
                </c:pt>
                <c:pt idx="283">
                  <c:v>1064.1099999999999</c:v>
                </c:pt>
                <c:pt idx="284">
                  <c:v>1063.02</c:v>
                </c:pt>
                <c:pt idx="285">
                  <c:v>1061.93</c:v>
                </c:pt>
                <c:pt idx="286">
                  <c:v>1060.8499999999999</c:v>
                </c:pt>
                <c:pt idx="287">
                  <c:v>1059.76</c:v>
                </c:pt>
                <c:pt idx="288">
                  <c:v>1058.67</c:v>
                </c:pt>
                <c:pt idx="289">
                  <c:v>1057.58</c:v>
                </c:pt>
                <c:pt idx="290">
                  <c:v>1056.5</c:v>
                </c:pt>
                <c:pt idx="291">
                  <c:v>1055.4100000000001</c:v>
                </c:pt>
                <c:pt idx="292">
                  <c:v>1054.32</c:v>
                </c:pt>
                <c:pt idx="293">
                  <c:v>1053.23</c:v>
                </c:pt>
                <c:pt idx="294">
                  <c:v>1052.1400000000001</c:v>
                </c:pt>
                <c:pt idx="295">
                  <c:v>1051.06</c:v>
                </c:pt>
                <c:pt idx="296">
                  <c:v>1049.97</c:v>
                </c:pt>
                <c:pt idx="297">
                  <c:v>1048.8800000000001</c:v>
                </c:pt>
                <c:pt idx="298">
                  <c:v>1047.79</c:v>
                </c:pt>
                <c:pt idx="299">
                  <c:v>1046.7</c:v>
                </c:pt>
                <c:pt idx="300">
                  <c:v>1045.6199999999999</c:v>
                </c:pt>
                <c:pt idx="301">
                  <c:v>1044.53</c:v>
                </c:pt>
                <c:pt idx="302">
                  <c:v>1043.44</c:v>
                </c:pt>
                <c:pt idx="303">
                  <c:v>1042.3499999999999</c:v>
                </c:pt>
                <c:pt idx="304">
                  <c:v>1041.26</c:v>
                </c:pt>
                <c:pt idx="305">
                  <c:v>1040.18</c:v>
                </c:pt>
                <c:pt idx="306">
                  <c:v>1039.0899999999999</c:v>
                </c:pt>
                <c:pt idx="307">
                  <c:v>1038</c:v>
                </c:pt>
                <c:pt idx="308">
                  <c:v>1036.9100000000001</c:v>
                </c:pt>
                <c:pt idx="309">
                  <c:v>1035.82</c:v>
                </c:pt>
                <c:pt idx="310">
                  <c:v>1034.73</c:v>
                </c:pt>
                <c:pt idx="311">
                  <c:v>1033.6400000000001</c:v>
                </c:pt>
                <c:pt idx="312">
                  <c:v>1032.56</c:v>
                </c:pt>
                <c:pt idx="313">
                  <c:v>1031.47</c:v>
                </c:pt>
                <c:pt idx="314">
                  <c:v>1030.3800000000001</c:v>
                </c:pt>
                <c:pt idx="315">
                  <c:v>1029.29</c:v>
                </c:pt>
                <c:pt idx="316">
                  <c:v>1028.2</c:v>
                </c:pt>
                <c:pt idx="317">
                  <c:v>1027.1099999999999</c:v>
                </c:pt>
                <c:pt idx="318">
                  <c:v>1026.02</c:v>
                </c:pt>
                <c:pt idx="319">
                  <c:v>1024.94</c:v>
                </c:pt>
                <c:pt idx="320">
                  <c:v>1023.85</c:v>
                </c:pt>
                <c:pt idx="321">
                  <c:v>1022.76</c:v>
                </c:pt>
                <c:pt idx="322">
                  <c:v>1021.67</c:v>
                </c:pt>
                <c:pt idx="323">
                  <c:v>1020.58</c:v>
                </c:pt>
                <c:pt idx="324">
                  <c:v>1019.49</c:v>
                </c:pt>
                <c:pt idx="325">
                  <c:v>1018.4</c:v>
                </c:pt>
                <c:pt idx="326">
                  <c:v>1017.31</c:v>
                </c:pt>
                <c:pt idx="327">
                  <c:v>1016.22</c:v>
                </c:pt>
                <c:pt idx="328">
                  <c:v>1015.13</c:v>
                </c:pt>
                <c:pt idx="329">
                  <c:v>1014.05</c:v>
                </c:pt>
                <c:pt idx="330">
                  <c:v>1012.96</c:v>
                </c:pt>
                <c:pt idx="331">
                  <c:v>1011.87</c:v>
                </c:pt>
                <c:pt idx="332">
                  <c:v>1010.78</c:v>
                </c:pt>
                <c:pt idx="333">
                  <c:v>1009.69</c:v>
                </c:pt>
                <c:pt idx="334">
                  <c:v>1008.6</c:v>
                </c:pt>
                <c:pt idx="335">
                  <c:v>1007.51</c:v>
                </c:pt>
                <c:pt idx="336">
                  <c:v>1006.42</c:v>
                </c:pt>
                <c:pt idx="337">
                  <c:v>1005.33</c:v>
                </c:pt>
                <c:pt idx="338">
                  <c:v>1004.24</c:v>
                </c:pt>
                <c:pt idx="339">
                  <c:v>1003.15</c:v>
                </c:pt>
                <c:pt idx="340">
                  <c:v>1002.06</c:v>
                </c:pt>
                <c:pt idx="341">
                  <c:v>1000.97</c:v>
                </c:pt>
                <c:pt idx="342">
                  <c:v>999.88400000000001</c:v>
                </c:pt>
                <c:pt idx="343">
                  <c:v>998.79399999999998</c:v>
                </c:pt>
                <c:pt idx="344">
                  <c:v>997.70500000000004</c:v>
                </c:pt>
                <c:pt idx="345">
                  <c:v>996.61500000000001</c:v>
                </c:pt>
                <c:pt idx="346">
                  <c:v>995.52599999999995</c:v>
                </c:pt>
                <c:pt idx="347">
                  <c:v>994.43600000000004</c:v>
                </c:pt>
                <c:pt idx="348">
                  <c:v>993.346</c:v>
                </c:pt>
                <c:pt idx="349">
                  <c:v>992.25699999999995</c:v>
                </c:pt>
                <c:pt idx="350">
                  <c:v>991.16700000000003</c:v>
                </c:pt>
                <c:pt idx="351">
                  <c:v>990.077</c:v>
                </c:pt>
                <c:pt idx="352">
                  <c:v>988.98699999999997</c:v>
                </c:pt>
                <c:pt idx="353">
                  <c:v>987.89700000000005</c:v>
                </c:pt>
                <c:pt idx="354">
                  <c:v>986.80700000000002</c:v>
                </c:pt>
                <c:pt idx="355">
                  <c:v>985.71799999999996</c:v>
                </c:pt>
                <c:pt idx="356">
                  <c:v>984.62800000000004</c:v>
                </c:pt>
                <c:pt idx="357">
                  <c:v>983.53800000000001</c:v>
                </c:pt>
                <c:pt idx="358">
                  <c:v>982.44799999999998</c:v>
                </c:pt>
                <c:pt idx="359">
                  <c:v>981.35799999999995</c:v>
                </c:pt>
                <c:pt idx="360">
                  <c:v>980.26800000000003</c:v>
                </c:pt>
                <c:pt idx="361">
                  <c:v>979.178</c:v>
                </c:pt>
                <c:pt idx="362">
                  <c:v>978.08699999999999</c:v>
                </c:pt>
                <c:pt idx="363">
                  <c:v>976.99699999999996</c:v>
                </c:pt>
                <c:pt idx="364">
                  <c:v>975.90700000000004</c:v>
                </c:pt>
                <c:pt idx="365">
                  <c:v>974.81700000000001</c:v>
                </c:pt>
                <c:pt idx="366">
                  <c:v>973.72699999999998</c:v>
                </c:pt>
                <c:pt idx="367">
                  <c:v>972.63599999999997</c:v>
                </c:pt>
                <c:pt idx="368">
                  <c:v>971.54600000000005</c:v>
                </c:pt>
                <c:pt idx="369">
                  <c:v>970.45600000000002</c:v>
                </c:pt>
                <c:pt idx="370">
                  <c:v>969.36599999999999</c:v>
                </c:pt>
                <c:pt idx="371">
                  <c:v>968.27499999999998</c:v>
                </c:pt>
                <c:pt idx="372">
                  <c:v>967.18499999999995</c:v>
                </c:pt>
                <c:pt idx="373">
                  <c:v>966.09400000000005</c:v>
                </c:pt>
                <c:pt idx="374">
                  <c:v>965.00400000000002</c:v>
                </c:pt>
                <c:pt idx="375">
                  <c:v>963.91300000000001</c:v>
                </c:pt>
                <c:pt idx="376">
                  <c:v>962.82299999999998</c:v>
                </c:pt>
                <c:pt idx="377">
                  <c:v>961.73199999999997</c:v>
                </c:pt>
                <c:pt idx="378">
                  <c:v>960.64200000000005</c:v>
                </c:pt>
                <c:pt idx="379">
                  <c:v>959.55100000000004</c:v>
                </c:pt>
                <c:pt idx="380">
                  <c:v>958.46100000000001</c:v>
                </c:pt>
                <c:pt idx="381">
                  <c:v>957.37</c:v>
                </c:pt>
                <c:pt idx="382">
                  <c:v>956.279</c:v>
                </c:pt>
                <c:pt idx="383">
                  <c:v>955.18899999999996</c:v>
                </c:pt>
                <c:pt idx="384">
                  <c:v>954.09799999999996</c:v>
                </c:pt>
                <c:pt idx="385">
                  <c:v>953.00699999999995</c:v>
                </c:pt>
                <c:pt idx="386">
                  <c:v>951.91600000000005</c:v>
                </c:pt>
                <c:pt idx="387">
                  <c:v>950.82600000000002</c:v>
                </c:pt>
                <c:pt idx="388">
                  <c:v>949.73500000000001</c:v>
                </c:pt>
                <c:pt idx="389">
                  <c:v>948.64400000000001</c:v>
                </c:pt>
                <c:pt idx="390">
                  <c:v>947.553</c:v>
                </c:pt>
                <c:pt idx="391">
                  <c:v>946.46199999999999</c:v>
                </c:pt>
                <c:pt idx="392">
                  <c:v>945.37099999999998</c:v>
                </c:pt>
                <c:pt idx="393">
                  <c:v>944.28</c:v>
                </c:pt>
                <c:pt idx="394">
                  <c:v>943.18899999999996</c:v>
                </c:pt>
                <c:pt idx="395">
                  <c:v>942.09799999999996</c:v>
                </c:pt>
                <c:pt idx="396">
                  <c:v>941.00699999999995</c:v>
                </c:pt>
                <c:pt idx="397">
                  <c:v>939.91600000000005</c:v>
                </c:pt>
                <c:pt idx="398">
                  <c:v>938.82500000000005</c:v>
                </c:pt>
                <c:pt idx="399">
                  <c:v>937.73400000000004</c:v>
                </c:pt>
                <c:pt idx="400">
                  <c:v>936.64300000000003</c:v>
                </c:pt>
                <c:pt idx="401">
                  <c:v>935.55200000000002</c:v>
                </c:pt>
                <c:pt idx="402">
                  <c:v>934.46100000000001</c:v>
                </c:pt>
                <c:pt idx="403">
                  <c:v>933.36900000000003</c:v>
                </c:pt>
                <c:pt idx="404">
                  <c:v>932.27800000000002</c:v>
                </c:pt>
                <c:pt idx="405">
                  <c:v>931.18700000000001</c:v>
                </c:pt>
                <c:pt idx="406">
                  <c:v>930.096</c:v>
                </c:pt>
                <c:pt idx="407">
                  <c:v>929.00400000000002</c:v>
                </c:pt>
                <c:pt idx="408">
                  <c:v>927.91300000000001</c:v>
                </c:pt>
                <c:pt idx="409">
                  <c:v>926.822</c:v>
                </c:pt>
                <c:pt idx="410">
                  <c:v>925.73</c:v>
                </c:pt>
                <c:pt idx="411">
                  <c:v>924.63900000000001</c:v>
                </c:pt>
                <c:pt idx="412">
                  <c:v>923.54700000000003</c:v>
                </c:pt>
                <c:pt idx="413">
                  <c:v>922.45600000000002</c:v>
                </c:pt>
                <c:pt idx="414">
                  <c:v>921.36400000000003</c:v>
                </c:pt>
                <c:pt idx="415">
                  <c:v>920.27300000000002</c:v>
                </c:pt>
                <c:pt idx="416">
                  <c:v>919.18100000000004</c:v>
                </c:pt>
                <c:pt idx="417">
                  <c:v>918.09</c:v>
                </c:pt>
                <c:pt idx="418">
                  <c:v>916.99800000000005</c:v>
                </c:pt>
                <c:pt idx="419">
                  <c:v>915.90700000000004</c:v>
                </c:pt>
                <c:pt idx="420">
                  <c:v>914.81500000000005</c:v>
                </c:pt>
                <c:pt idx="421">
                  <c:v>913.72299999999996</c:v>
                </c:pt>
                <c:pt idx="422">
                  <c:v>912.63199999999995</c:v>
                </c:pt>
                <c:pt idx="423">
                  <c:v>911.54</c:v>
                </c:pt>
                <c:pt idx="424">
                  <c:v>910.44799999999998</c:v>
                </c:pt>
                <c:pt idx="425">
                  <c:v>909.35699999999997</c:v>
                </c:pt>
                <c:pt idx="426">
                  <c:v>908.26499999999999</c:v>
                </c:pt>
                <c:pt idx="427">
                  <c:v>907.173</c:v>
                </c:pt>
                <c:pt idx="428">
                  <c:v>906.08100000000002</c:v>
                </c:pt>
                <c:pt idx="429">
                  <c:v>904.98900000000003</c:v>
                </c:pt>
                <c:pt idx="430">
                  <c:v>903.89700000000005</c:v>
                </c:pt>
                <c:pt idx="431">
                  <c:v>902.80600000000004</c:v>
                </c:pt>
                <c:pt idx="432">
                  <c:v>901.71400000000006</c:v>
                </c:pt>
                <c:pt idx="433">
                  <c:v>900.62199999999996</c:v>
                </c:pt>
                <c:pt idx="434">
                  <c:v>899.53</c:v>
                </c:pt>
                <c:pt idx="435">
                  <c:v>898.43799999999999</c:v>
                </c:pt>
                <c:pt idx="436">
                  <c:v>897.346</c:v>
                </c:pt>
                <c:pt idx="437">
                  <c:v>896.25400000000002</c:v>
                </c:pt>
                <c:pt idx="438">
                  <c:v>895.16200000000003</c:v>
                </c:pt>
                <c:pt idx="439">
                  <c:v>894.07</c:v>
                </c:pt>
                <c:pt idx="440">
                  <c:v>892.97799999999995</c:v>
                </c:pt>
                <c:pt idx="441">
                  <c:v>891.88599999999997</c:v>
                </c:pt>
                <c:pt idx="442">
                  <c:v>890.79399999999998</c:v>
                </c:pt>
                <c:pt idx="443">
                  <c:v>889.70100000000002</c:v>
                </c:pt>
                <c:pt idx="444">
                  <c:v>888.60900000000004</c:v>
                </c:pt>
                <c:pt idx="445">
                  <c:v>887.51700000000005</c:v>
                </c:pt>
                <c:pt idx="446">
                  <c:v>886.42499999999995</c:v>
                </c:pt>
                <c:pt idx="447">
                  <c:v>885.33299999999997</c:v>
                </c:pt>
                <c:pt idx="448">
                  <c:v>884.24</c:v>
                </c:pt>
                <c:pt idx="449">
                  <c:v>883.14800000000002</c:v>
                </c:pt>
                <c:pt idx="450">
                  <c:v>882.05600000000004</c:v>
                </c:pt>
                <c:pt idx="451">
                  <c:v>880.96400000000006</c:v>
                </c:pt>
                <c:pt idx="452">
                  <c:v>879.87099999999998</c:v>
                </c:pt>
                <c:pt idx="453">
                  <c:v>878.779</c:v>
                </c:pt>
                <c:pt idx="454">
                  <c:v>877.68600000000004</c:v>
                </c:pt>
                <c:pt idx="455">
                  <c:v>876.59400000000005</c:v>
                </c:pt>
                <c:pt idx="456">
                  <c:v>875.50199999999995</c:v>
                </c:pt>
                <c:pt idx="457">
                  <c:v>874.40899999999999</c:v>
                </c:pt>
                <c:pt idx="458">
                  <c:v>873.31700000000001</c:v>
                </c:pt>
                <c:pt idx="459">
                  <c:v>872.22400000000005</c:v>
                </c:pt>
                <c:pt idx="460">
                  <c:v>871.13199999999995</c:v>
                </c:pt>
                <c:pt idx="461">
                  <c:v>870.03899999999999</c:v>
                </c:pt>
                <c:pt idx="462">
                  <c:v>868.947</c:v>
                </c:pt>
                <c:pt idx="463">
                  <c:v>867.85400000000004</c:v>
                </c:pt>
                <c:pt idx="464">
                  <c:v>866.76199999999994</c:v>
                </c:pt>
                <c:pt idx="465">
                  <c:v>865.66899999999998</c:v>
                </c:pt>
                <c:pt idx="466">
                  <c:v>864.577</c:v>
                </c:pt>
                <c:pt idx="467">
                  <c:v>863.48400000000004</c:v>
                </c:pt>
                <c:pt idx="468">
                  <c:v>862.39099999999996</c:v>
                </c:pt>
                <c:pt idx="469">
                  <c:v>861.29899999999998</c:v>
                </c:pt>
                <c:pt idx="470">
                  <c:v>860.20600000000002</c:v>
                </c:pt>
                <c:pt idx="471">
                  <c:v>859.11300000000006</c:v>
                </c:pt>
                <c:pt idx="472">
                  <c:v>858.02099999999996</c:v>
                </c:pt>
                <c:pt idx="473">
                  <c:v>856.928</c:v>
                </c:pt>
                <c:pt idx="474">
                  <c:v>855.83500000000004</c:v>
                </c:pt>
                <c:pt idx="475">
                  <c:v>854.74199999999996</c:v>
                </c:pt>
                <c:pt idx="476">
                  <c:v>853.649</c:v>
                </c:pt>
                <c:pt idx="477">
                  <c:v>852.55700000000002</c:v>
                </c:pt>
                <c:pt idx="478">
                  <c:v>851.46400000000006</c:v>
                </c:pt>
                <c:pt idx="479">
                  <c:v>850.37099999999998</c:v>
                </c:pt>
                <c:pt idx="480">
                  <c:v>849.27800000000002</c:v>
                </c:pt>
                <c:pt idx="481">
                  <c:v>848.18499999999995</c:v>
                </c:pt>
                <c:pt idx="482">
                  <c:v>847.09199999999998</c:v>
                </c:pt>
                <c:pt idx="483">
                  <c:v>845.99900000000002</c:v>
                </c:pt>
                <c:pt idx="484">
                  <c:v>844.90599999999995</c:v>
                </c:pt>
                <c:pt idx="485">
                  <c:v>843.81399999999996</c:v>
                </c:pt>
                <c:pt idx="486">
                  <c:v>842.721</c:v>
                </c:pt>
                <c:pt idx="487">
                  <c:v>841.62800000000004</c:v>
                </c:pt>
                <c:pt idx="488">
                  <c:v>840.53499999999997</c:v>
                </c:pt>
                <c:pt idx="489">
                  <c:v>839.44200000000001</c:v>
                </c:pt>
                <c:pt idx="490">
                  <c:v>838.34900000000005</c:v>
                </c:pt>
                <c:pt idx="491">
                  <c:v>837.255</c:v>
                </c:pt>
                <c:pt idx="492">
                  <c:v>836.16200000000003</c:v>
                </c:pt>
                <c:pt idx="493">
                  <c:v>835.06899999999996</c:v>
                </c:pt>
                <c:pt idx="494">
                  <c:v>833.976</c:v>
                </c:pt>
                <c:pt idx="495">
                  <c:v>832.88300000000004</c:v>
                </c:pt>
                <c:pt idx="496">
                  <c:v>831.79</c:v>
                </c:pt>
                <c:pt idx="497">
                  <c:v>830.697</c:v>
                </c:pt>
                <c:pt idx="498">
                  <c:v>829.60400000000004</c:v>
                </c:pt>
                <c:pt idx="499">
                  <c:v>828.51</c:v>
                </c:pt>
                <c:pt idx="500">
                  <c:v>827.41700000000003</c:v>
                </c:pt>
                <c:pt idx="501">
                  <c:v>826.32399999999996</c:v>
                </c:pt>
                <c:pt idx="502">
                  <c:v>825.23099999999999</c:v>
                </c:pt>
                <c:pt idx="503">
                  <c:v>824.13800000000003</c:v>
                </c:pt>
                <c:pt idx="504">
                  <c:v>823.04399999999998</c:v>
                </c:pt>
                <c:pt idx="505">
                  <c:v>821.95100000000002</c:v>
                </c:pt>
                <c:pt idx="506">
                  <c:v>820.85799999999995</c:v>
                </c:pt>
                <c:pt idx="507">
                  <c:v>819.76400000000001</c:v>
                </c:pt>
              </c:numCache>
            </c:numRef>
          </c:xVal>
          <c:yVal>
            <c:numRef>
              <c:f>Sheet2!$B$2:$B$509</c:f>
              <c:numCache>
                <c:formatCode>General</c:formatCode>
                <c:ptCount val="508"/>
                <c:pt idx="0">
                  <c:v>90</c:v>
                </c:pt>
                <c:pt idx="1">
                  <c:v>-29</c:v>
                </c:pt>
                <c:pt idx="2">
                  <c:v>23</c:v>
                </c:pt>
                <c:pt idx="3">
                  <c:v>26</c:v>
                </c:pt>
                <c:pt idx="4">
                  <c:v>50</c:v>
                </c:pt>
                <c:pt idx="5">
                  <c:v>14</c:v>
                </c:pt>
                <c:pt idx="6">
                  <c:v>35</c:v>
                </c:pt>
                <c:pt idx="7">
                  <c:v>-27</c:v>
                </c:pt>
                <c:pt idx="8">
                  <c:v>23</c:v>
                </c:pt>
                <c:pt idx="9">
                  <c:v>107</c:v>
                </c:pt>
                <c:pt idx="10">
                  <c:v>14</c:v>
                </c:pt>
                <c:pt idx="11">
                  <c:v>-32</c:v>
                </c:pt>
                <c:pt idx="12">
                  <c:v>71</c:v>
                </c:pt>
                <c:pt idx="13">
                  <c:v>-21</c:v>
                </c:pt>
                <c:pt idx="14">
                  <c:v>84</c:v>
                </c:pt>
                <c:pt idx="15">
                  <c:v>-31</c:v>
                </c:pt>
                <c:pt idx="16">
                  <c:v>95</c:v>
                </c:pt>
                <c:pt idx="17">
                  <c:v>20</c:v>
                </c:pt>
                <c:pt idx="18">
                  <c:v>141</c:v>
                </c:pt>
                <c:pt idx="19">
                  <c:v>76</c:v>
                </c:pt>
                <c:pt idx="20">
                  <c:v>107</c:v>
                </c:pt>
                <c:pt idx="21">
                  <c:v>18</c:v>
                </c:pt>
                <c:pt idx="22">
                  <c:v>87</c:v>
                </c:pt>
                <c:pt idx="23">
                  <c:v>91</c:v>
                </c:pt>
                <c:pt idx="24">
                  <c:v>63</c:v>
                </c:pt>
                <c:pt idx="25">
                  <c:v>65</c:v>
                </c:pt>
                <c:pt idx="26">
                  <c:v>42</c:v>
                </c:pt>
                <c:pt idx="27">
                  <c:v>55</c:v>
                </c:pt>
                <c:pt idx="28">
                  <c:v>157</c:v>
                </c:pt>
                <c:pt idx="29">
                  <c:v>87</c:v>
                </c:pt>
                <c:pt idx="30">
                  <c:v>74</c:v>
                </c:pt>
                <c:pt idx="31">
                  <c:v>46</c:v>
                </c:pt>
                <c:pt idx="32">
                  <c:v>62</c:v>
                </c:pt>
                <c:pt idx="33">
                  <c:v>82</c:v>
                </c:pt>
                <c:pt idx="34">
                  <c:v>78</c:v>
                </c:pt>
                <c:pt idx="35">
                  <c:v>81</c:v>
                </c:pt>
                <c:pt idx="36">
                  <c:v>54</c:v>
                </c:pt>
                <c:pt idx="37">
                  <c:v>103</c:v>
                </c:pt>
                <c:pt idx="38">
                  <c:v>101</c:v>
                </c:pt>
                <c:pt idx="39">
                  <c:v>112</c:v>
                </c:pt>
                <c:pt idx="40">
                  <c:v>69</c:v>
                </c:pt>
                <c:pt idx="41">
                  <c:v>112</c:v>
                </c:pt>
                <c:pt idx="42">
                  <c:v>126</c:v>
                </c:pt>
                <c:pt idx="43">
                  <c:v>76</c:v>
                </c:pt>
                <c:pt idx="44">
                  <c:v>99</c:v>
                </c:pt>
                <c:pt idx="45">
                  <c:v>97</c:v>
                </c:pt>
                <c:pt idx="46">
                  <c:v>106</c:v>
                </c:pt>
                <c:pt idx="47">
                  <c:v>110</c:v>
                </c:pt>
                <c:pt idx="48">
                  <c:v>182</c:v>
                </c:pt>
                <c:pt idx="49">
                  <c:v>126</c:v>
                </c:pt>
                <c:pt idx="50">
                  <c:v>142</c:v>
                </c:pt>
                <c:pt idx="51">
                  <c:v>91</c:v>
                </c:pt>
                <c:pt idx="52">
                  <c:v>160</c:v>
                </c:pt>
                <c:pt idx="53">
                  <c:v>108</c:v>
                </c:pt>
                <c:pt idx="54">
                  <c:v>126</c:v>
                </c:pt>
                <c:pt idx="55">
                  <c:v>66</c:v>
                </c:pt>
                <c:pt idx="56">
                  <c:v>37</c:v>
                </c:pt>
                <c:pt idx="57">
                  <c:v>119</c:v>
                </c:pt>
                <c:pt idx="58">
                  <c:v>121</c:v>
                </c:pt>
                <c:pt idx="59">
                  <c:v>118</c:v>
                </c:pt>
                <c:pt idx="60">
                  <c:v>145</c:v>
                </c:pt>
                <c:pt idx="61">
                  <c:v>98</c:v>
                </c:pt>
                <c:pt idx="62">
                  <c:v>73</c:v>
                </c:pt>
                <c:pt idx="63">
                  <c:v>66</c:v>
                </c:pt>
                <c:pt idx="64">
                  <c:v>96</c:v>
                </c:pt>
                <c:pt idx="65">
                  <c:v>182</c:v>
                </c:pt>
                <c:pt idx="66">
                  <c:v>135</c:v>
                </c:pt>
                <c:pt idx="67">
                  <c:v>117</c:v>
                </c:pt>
                <c:pt idx="68">
                  <c:v>122</c:v>
                </c:pt>
                <c:pt idx="69">
                  <c:v>102</c:v>
                </c:pt>
                <c:pt idx="70">
                  <c:v>143</c:v>
                </c:pt>
                <c:pt idx="71">
                  <c:v>180</c:v>
                </c:pt>
                <c:pt idx="72">
                  <c:v>105</c:v>
                </c:pt>
                <c:pt idx="73">
                  <c:v>140</c:v>
                </c:pt>
                <c:pt idx="74">
                  <c:v>239</c:v>
                </c:pt>
                <c:pt idx="75">
                  <c:v>131</c:v>
                </c:pt>
                <c:pt idx="76">
                  <c:v>65</c:v>
                </c:pt>
                <c:pt idx="77">
                  <c:v>142</c:v>
                </c:pt>
                <c:pt idx="78">
                  <c:v>112</c:v>
                </c:pt>
                <c:pt idx="79">
                  <c:v>198</c:v>
                </c:pt>
                <c:pt idx="80">
                  <c:v>140</c:v>
                </c:pt>
                <c:pt idx="81">
                  <c:v>161</c:v>
                </c:pt>
                <c:pt idx="82">
                  <c:v>88</c:v>
                </c:pt>
                <c:pt idx="83">
                  <c:v>83</c:v>
                </c:pt>
                <c:pt idx="84">
                  <c:v>122</c:v>
                </c:pt>
                <c:pt idx="85">
                  <c:v>162</c:v>
                </c:pt>
                <c:pt idx="86">
                  <c:v>164</c:v>
                </c:pt>
                <c:pt idx="87">
                  <c:v>190</c:v>
                </c:pt>
                <c:pt idx="88">
                  <c:v>197</c:v>
                </c:pt>
                <c:pt idx="89">
                  <c:v>132</c:v>
                </c:pt>
                <c:pt idx="90">
                  <c:v>93</c:v>
                </c:pt>
                <c:pt idx="91">
                  <c:v>129</c:v>
                </c:pt>
                <c:pt idx="92">
                  <c:v>144</c:v>
                </c:pt>
                <c:pt idx="93">
                  <c:v>97</c:v>
                </c:pt>
                <c:pt idx="94">
                  <c:v>102</c:v>
                </c:pt>
                <c:pt idx="95">
                  <c:v>108</c:v>
                </c:pt>
                <c:pt idx="96">
                  <c:v>112</c:v>
                </c:pt>
                <c:pt idx="97">
                  <c:v>142</c:v>
                </c:pt>
                <c:pt idx="98">
                  <c:v>209</c:v>
                </c:pt>
                <c:pt idx="99">
                  <c:v>83</c:v>
                </c:pt>
                <c:pt idx="100">
                  <c:v>147</c:v>
                </c:pt>
                <c:pt idx="101">
                  <c:v>114</c:v>
                </c:pt>
                <c:pt idx="102">
                  <c:v>131</c:v>
                </c:pt>
                <c:pt idx="103">
                  <c:v>75</c:v>
                </c:pt>
                <c:pt idx="104">
                  <c:v>132</c:v>
                </c:pt>
                <c:pt idx="105">
                  <c:v>158</c:v>
                </c:pt>
                <c:pt idx="106">
                  <c:v>104</c:v>
                </c:pt>
                <c:pt idx="107">
                  <c:v>80</c:v>
                </c:pt>
                <c:pt idx="108">
                  <c:v>155</c:v>
                </c:pt>
                <c:pt idx="109">
                  <c:v>183</c:v>
                </c:pt>
                <c:pt idx="110">
                  <c:v>180</c:v>
                </c:pt>
                <c:pt idx="111">
                  <c:v>149</c:v>
                </c:pt>
                <c:pt idx="112">
                  <c:v>147</c:v>
                </c:pt>
                <c:pt idx="113">
                  <c:v>129</c:v>
                </c:pt>
                <c:pt idx="114">
                  <c:v>196</c:v>
                </c:pt>
                <c:pt idx="115">
                  <c:v>181</c:v>
                </c:pt>
                <c:pt idx="116">
                  <c:v>179</c:v>
                </c:pt>
                <c:pt idx="117">
                  <c:v>188</c:v>
                </c:pt>
                <c:pt idx="118">
                  <c:v>188</c:v>
                </c:pt>
                <c:pt idx="119">
                  <c:v>178</c:v>
                </c:pt>
                <c:pt idx="120">
                  <c:v>174</c:v>
                </c:pt>
                <c:pt idx="121">
                  <c:v>221</c:v>
                </c:pt>
                <c:pt idx="122">
                  <c:v>195</c:v>
                </c:pt>
                <c:pt idx="123">
                  <c:v>200</c:v>
                </c:pt>
                <c:pt idx="124">
                  <c:v>248</c:v>
                </c:pt>
                <c:pt idx="125">
                  <c:v>252</c:v>
                </c:pt>
                <c:pt idx="126">
                  <c:v>285</c:v>
                </c:pt>
                <c:pt idx="127">
                  <c:v>327</c:v>
                </c:pt>
                <c:pt idx="128">
                  <c:v>321</c:v>
                </c:pt>
                <c:pt idx="129">
                  <c:v>314</c:v>
                </c:pt>
                <c:pt idx="130">
                  <c:v>348</c:v>
                </c:pt>
                <c:pt idx="131">
                  <c:v>371</c:v>
                </c:pt>
                <c:pt idx="132">
                  <c:v>392</c:v>
                </c:pt>
                <c:pt idx="133">
                  <c:v>472</c:v>
                </c:pt>
                <c:pt idx="134">
                  <c:v>469</c:v>
                </c:pt>
                <c:pt idx="135">
                  <c:v>467</c:v>
                </c:pt>
                <c:pt idx="136">
                  <c:v>475</c:v>
                </c:pt>
                <c:pt idx="137">
                  <c:v>580</c:v>
                </c:pt>
                <c:pt idx="138">
                  <c:v>464</c:v>
                </c:pt>
                <c:pt idx="139">
                  <c:v>660</c:v>
                </c:pt>
                <c:pt idx="140">
                  <c:v>579</c:v>
                </c:pt>
                <c:pt idx="141">
                  <c:v>745</c:v>
                </c:pt>
                <c:pt idx="142">
                  <c:v>662</c:v>
                </c:pt>
                <c:pt idx="143">
                  <c:v>845</c:v>
                </c:pt>
                <c:pt idx="144">
                  <c:v>766</c:v>
                </c:pt>
                <c:pt idx="145">
                  <c:v>882</c:v>
                </c:pt>
                <c:pt idx="146">
                  <c:v>840</c:v>
                </c:pt>
                <c:pt idx="147">
                  <c:v>948</c:v>
                </c:pt>
                <c:pt idx="148">
                  <c:v>961</c:v>
                </c:pt>
                <c:pt idx="149">
                  <c:v>1077</c:v>
                </c:pt>
                <c:pt idx="150">
                  <c:v>1022</c:v>
                </c:pt>
                <c:pt idx="151">
                  <c:v>1224</c:v>
                </c:pt>
                <c:pt idx="152">
                  <c:v>1141</c:v>
                </c:pt>
                <c:pt idx="153">
                  <c:v>1283</c:v>
                </c:pt>
                <c:pt idx="154">
                  <c:v>1162</c:v>
                </c:pt>
                <c:pt idx="155">
                  <c:v>1456</c:v>
                </c:pt>
                <c:pt idx="156">
                  <c:v>1299</c:v>
                </c:pt>
                <c:pt idx="157">
                  <c:v>1666</c:v>
                </c:pt>
                <c:pt idx="158">
                  <c:v>1458</c:v>
                </c:pt>
                <c:pt idx="159">
                  <c:v>1667</c:v>
                </c:pt>
                <c:pt idx="160">
                  <c:v>1538</c:v>
                </c:pt>
                <c:pt idx="161">
                  <c:v>1775</c:v>
                </c:pt>
                <c:pt idx="162">
                  <c:v>1743</c:v>
                </c:pt>
                <c:pt idx="163">
                  <c:v>1942</c:v>
                </c:pt>
                <c:pt idx="164">
                  <c:v>1711</c:v>
                </c:pt>
                <c:pt idx="165">
                  <c:v>1990</c:v>
                </c:pt>
                <c:pt idx="166">
                  <c:v>1856</c:v>
                </c:pt>
                <c:pt idx="167">
                  <c:v>2112</c:v>
                </c:pt>
                <c:pt idx="168">
                  <c:v>1914</c:v>
                </c:pt>
                <c:pt idx="169">
                  <c:v>2268</c:v>
                </c:pt>
                <c:pt idx="170">
                  <c:v>1930</c:v>
                </c:pt>
                <c:pt idx="171">
                  <c:v>2272</c:v>
                </c:pt>
                <c:pt idx="172">
                  <c:v>2002</c:v>
                </c:pt>
                <c:pt idx="173">
                  <c:v>2339</c:v>
                </c:pt>
                <c:pt idx="174">
                  <c:v>2094</c:v>
                </c:pt>
                <c:pt idx="175">
                  <c:v>2486</c:v>
                </c:pt>
                <c:pt idx="176">
                  <c:v>2188</c:v>
                </c:pt>
                <c:pt idx="177">
                  <c:v>2478</c:v>
                </c:pt>
                <c:pt idx="178">
                  <c:v>2198</c:v>
                </c:pt>
                <c:pt idx="179">
                  <c:v>2523</c:v>
                </c:pt>
                <c:pt idx="180">
                  <c:v>2218</c:v>
                </c:pt>
                <c:pt idx="181">
                  <c:v>2516</c:v>
                </c:pt>
                <c:pt idx="182">
                  <c:v>2206</c:v>
                </c:pt>
                <c:pt idx="183">
                  <c:v>2423</c:v>
                </c:pt>
                <c:pt idx="184">
                  <c:v>2216</c:v>
                </c:pt>
                <c:pt idx="185">
                  <c:v>2468</c:v>
                </c:pt>
                <c:pt idx="186">
                  <c:v>2262</c:v>
                </c:pt>
                <c:pt idx="187">
                  <c:v>2418</c:v>
                </c:pt>
                <c:pt idx="188">
                  <c:v>2145</c:v>
                </c:pt>
                <c:pt idx="189">
                  <c:v>2478</c:v>
                </c:pt>
                <c:pt idx="190">
                  <c:v>2194</c:v>
                </c:pt>
                <c:pt idx="191">
                  <c:v>2435</c:v>
                </c:pt>
                <c:pt idx="192">
                  <c:v>2195</c:v>
                </c:pt>
                <c:pt idx="193">
                  <c:v>2379</c:v>
                </c:pt>
                <c:pt idx="194">
                  <c:v>2125</c:v>
                </c:pt>
                <c:pt idx="195">
                  <c:v>2382</c:v>
                </c:pt>
                <c:pt idx="196">
                  <c:v>2230</c:v>
                </c:pt>
                <c:pt idx="197">
                  <c:v>2392</c:v>
                </c:pt>
                <c:pt idx="198">
                  <c:v>2010</c:v>
                </c:pt>
                <c:pt idx="199">
                  <c:v>2304</c:v>
                </c:pt>
                <c:pt idx="200">
                  <c:v>2095</c:v>
                </c:pt>
                <c:pt idx="201">
                  <c:v>2208</c:v>
                </c:pt>
                <c:pt idx="202">
                  <c:v>1986</c:v>
                </c:pt>
                <c:pt idx="203">
                  <c:v>2163</c:v>
                </c:pt>
                <c:pt idx="204">
                  <c:v>1932</c:v>
                </c:pt>
                <c:pt idx="205">
                  <c:v>2041</c:v>
                </c:pt>
                <c:pt idx="206">
                  <c:v>1967</c:v>
                </c:pt>
                <c:pt idx="207">
                  <c:v>1977</c:v>
                </c:pt>
                <c:pt idx="208">
                  <c:v>1895</c:v>
                </c:pt>
                <c:pt idx="209">
                  <c:v>2048</c:v>
                </c:pt>
                <c:pt idx="210">
                  <c:v>1789</c:v>
                </c:pt>
                <c:pt idx="211">
                  <c:v>1914</c:v>
                </c:pt>
                <c:pt idx="212">
                  <c:v>1789</c:v>
                </c:pt>
                <c:pt idx="213">
                  <c:v>1884</c:v>
                </c:pt>
                <c:pt idx="214">
                  <c:v>1705</c:v>
                </c:pt>
                <c:pt idx="215">
                  <c:v>1909</c:v>
                </c:pt>
                <c:pt idx="216">
                  <c:v>1699</c:v>
                </c:pt>
                <c:pt idx="217">
                  <c:v>1892</c:v>
                </c:pt>
                <c:pt idx="218">
                  <c:v>1632</c:v>
                </c:pt>
                <c:pt idx="219">
                  <c:v>1743</c:v>
                </c:pt>
                <c:pt idx="220">
                  <c:v>1542</c:v>
                </c:pt>
                <c:pt idx="221">
                  <c:v>1674</c:v>
                </c:pt>
                <c:pt idx="222">
                  <c:v>1546</c:v>
                </c:pt>
                <c:pt idx="223">
                  <c:v>1609</c:v>
                </c:pt>
                <c:pt idx="224">
                  <c:v>1529</c:v>
                </c:pt>
                <c:pt idx="225">
                  <c:v>1604</c:v>
                </c:pt>
                <c:pt idx="226">
                  <c:v>1537</c:v>
                </c:pt>
                <c:pt idx="227">
                  <c:v>1570</c:v>
                </c:pt>
                <c:pt idx="228">
                  <c:v>1506</c:v>
                </c:pt>
                <c:pt idx="229">
                  <c:v>1428</c:v>
                </c:pt>
                <c:pt idx="230">
                  <c:v>1317</c:v>
                </c:pt>
                <c:pt idx="231">
                  <c:v>1360</c:v>
                </c:pt>
                <c:pt idx="232">
                  <c:v>1294</c:v>
                </c:pt>
                <c:pt idx="233">
                  <c:v>1374</c:v>
                </c:pt>
                <c:pt idx="234">
                  <c:v>1258</c:v>
                </c:pt>
                <c:pt idx="235">
                  <c:v>1353</c:v>
                </c:pt>
                <c:pt idx="236">
                  <c:v>1253</c:v>
                </c:pt>
                <c:pt idx="237">
                  <c:v>1240</c:v>
                </c:pt>
                <c:pt idx="238">
                  <c:v>1067</c:v>
                </c:pt>
                <c:pt idx="239">
                  <c:v>1140</c:v>
                </c:pt>
                <c:pt idx="240">
                  <c:v>1106.67</c:v>
                </c:pt>
                <c:pt idx="241">
                  <c:v>1143</c:v>
                </c:pt>
                <c:pt idx="242">
                  <c:v>1025</c:v>
                </c:pt>
                <c:pt idx="243">
                  <c:v>1025</c:v>
                </c:pt>
                <c:pt idx="244">
                  <c:v>981</c:v>
                </c:pt>
                <c:pt idx="245">
                  <c:v>904</c:v>
                </c:pt>
                <c:pt idx="246">
                  <c:v>950</c:v>
                </c:pt>
                <c:pt idx="247">
                  <c:v>992</c:v>
                </c:pt>
                <c:pt idx="248">
                  <c:v>818</c:v>
                </c:pt>
                <c:pt idx="249">
                  <c:v>861</c:v>
                </c:pt>
                <c:pt idx="250">
                  <c:v>858</c:v>
                </c:pt>
                <c:pt idx="251">
                  <c:v>892</c:v>
                </c:pt>
                <c:pt idx="252">
                  <c:v>843</c:v>
                </c:pt>
                <c:pt idx="253">
                  <c:v>795</c:v>
                </c:pt>
                <c:pt idx="254">
                  <c:v>715</c:v>
                </c:pt>
                <c:pt idx="255">
                  <c:v>776</c:v>
                </c:pt>
                <c:pt idx="256">
                  <c:v>717</c:v>
                </c:pt>
                <c:pt idx="257">
                  <c:v>750</c:v>
                </c:pt>
                <c:pt idx="258">
                  <c:v>725</c:v>
                </c:pt>
                <c:pt idx="259">
                  <c:v>718</c:v>
                </c:pt>
                <c:pt idx="260">
                  <c:v>645</c:v>
                </c:pt>
                <c:pt idx="261">
                  <c:v>648</c:v>
                </c:pt>
                <c:pt idx="262">
                  <c:v>678</c:v>
                </c:pt>
                <c:pt idx="263">
                  <c:v>591</c:v>
                </c:pt>
                <c:pt idx="264">
                  <c:v>572</c:v>
                </c:pt>
                <c:pt idx="265">
                  <c:v>622</c:v>
                </c:pt>
                <c:pt idx="266">
                  <c:v>590</c:v>
                </c:pt>
                <c:pt idx="267">
                  <c:v>581</c:v>
                </c:pt>
                <c:pt idx="268">
                  <c:v>520</c:v>
                </c:pt>
                <c:pt idx="269">
                  <c:v>560</c:v>
                </c:pt>
                <c:pt idx="270">
                  <c:v>554</c:v>
                </c:pt>
                <c:pt idx="271">
                  <c:v>541</c:v>
                </c:pt>
                <c:pt idx="272">
                  <c:v>420</c:v>
                </c:pt>
                <c:pt idx="273">
                  <c:v>542</c:v>
                </c:pt>
                <c:pt idx="274">
                  <c:v>456</c:v>
                </c:pt>
                <c:pt idx="275">
                  <c:v>495</c:v>
                </c:pt>
                <c:pt idx="276">
                  <c:v>364</c:v>
                </c:pt>
                <c:pt idx="277">
                  <c:v>427</c:v>
                </c:pt>
                <c:pt idx="278">
                  <c:v>362</c:v>
                </c:pt>
                <c:pt idx="279">
                  <c:v>423</c:v>
                </c:pt>
                <c:pt idx="280">
                  <c:v>338</c:v>
                </c:pt>
                <c:pt idx="281">
                  <c:v>490</c:v>
                </c:pt>
                <c:pt idx="282">
                  <c:v>396</c:v>
                </c:pt>
                <c:pt idx="283">
                  <c:v>404</c:v>
                </c:pt>
                <c:pt idx="284">
                  <c:v>357</c:v>
                </c:pt>
                <c:pt idx="285">
                  <c:v>519</c:v>
                </c:pt>
                <c:pt idx="286">
                  <c:v>568</c:v>
                </c:pt>
                <c:pt idx="287">
                  <c:v>439</c:v>
                </c:pt>
                <c:pt idx="288">
                  <c:v>374</c:v>
                </c:pt>
                <c:pt idx="289">
                  <c:v>379</c:v>
                </c:pt>
                <c:pt idx="290">
                  <c:v>364</c:v>
                </c:pt>
                <c:pt idx="291">
                  <c:v>425</c:v>
                </c:pt>
                <c:pt idx="292">
                  <c:v>317</c:v>
                </c:pt>
                <c:pt idx="293">
                  <c:v>303</c:v>
                </c:pt>
                <c:pt idx="294">
                  <c:v>318</c:v>
                </c:pt>
                <c:pt idx="295">
                  <c:v>346</c:v>
                </c:pt>
                <c:pt idx="296">
                  <c:v>209</c:v>
                </c:pt>
                <c:pt idx="297">
                  <c:v>306</c:v>
                </c:pt>
                <c:pt idx="298">
                  <c:v>269</c:v>
                </c:pt>
                <c:pt idx="299">
                  <c:v>266</c:v>
                </c:pt>
                <c:pt idx="300">
                  <c:v>254</c:v>
                </c:pt>
                <c:pt idx="301">
                  <c:v>226</c:v>
                </c:pt>
                <c:pt idx="302">
                  <c:v>281</c:v>
                </c:pt>
                <c:pt idx="303">
                  <c:v>295</c:v>
                </c:pt>
                <c:pt idx="304">
                  <c:v>224</c:v>
                </c:pt>
                <c:pt idx="305">
                  <c:v>180</c:v>
                </c:pt>
                <c:pt idx="306">
                  <c:v>213</c:v>
                </c:pt>
                <c:pt idx="307">
                  <c:v>231</c:v>
                </c:pt>
                <c:pt idx="308">
                  <c:v>235</c:v>
                </c:pt>
                <c:pt idx="309">
                  <c:v>206</c:v>
                </c:pt>
                <c:pt idx="310">
                  <c:v>163</c:v>
                </c:pt>
                <c:pt idx="311">
                  <c:v>221</c:v>
                </c:pt>
                <c:pt idx="312">
                  <c:v>178</c:v>
                </c:pt>
                <c:pt idx="313">
                  <c:v>251</c:v>
                </c:pt>
                <c:pt idx="314">
                  <c:v>210</c:v>
                </c:pt>
                <c:pt idx="315">
                  <c:v>407</c:v>
                </c:pt>
                <c:pt idx="316">
                  <c:v>66</c:v>
                </c:pt>
                <c:pt idx="317">
                  <c:v>96</c:v>
                </c:pt>
                <c:pt idx="318">
                  <c:v>155</c:v>
                </c:pt>
                <c:pt idx="319">
                  <c:v>166</c:v>
                </c:pt>
                <c:pt idx="320">
                  <c:v>129</c:v>
                </c:pt>
                <c:pt idx="321">
                  <c:v>165</c:v>
                </c:pt>
                <c:pt idx="322">
                  <c:v>79</c:v>
                </c:pt>
                <c:pt idx="323">
                  <c:v>132</c:v>
                </c:pt>
                <c:pt idx="324">
                  <c:v>118</c:v>
                </c:pt>
                <c:pt idx="325">
                  <c:v>139</c:v>
                </c:pt>
                <c:pt idx="326">
                  <c:v>52</c:v>
                </c:pt>
                <c:pt idx="327">
                  <c:v>58</c:v>
                </c:pt>
                <c:pt idx="328">
                  <c:v>128</c:v>
                </c:pt>
                <c:pt idx="329">
                  <c:v>102</c:v>
                </c:pt>
                <c:pt idx="330">
                  <c:v>106</c:v>
                </c:pt>
                <c:pt idx="331">
                  <c:v>188</c:v>
                </c:pt>
                <c:pt idx="332">
                  <c:v>111</c:v>
                </c:pt>
                <c:pt idx="333">
                  <c:v>137</c:v>
                </c:pt>
                <c:pt idx="334">
                  <c:v>122</c:v>
                </c:pt>
                <c:pt idx="335">
                  <c:v>83</c:v>
                </c:pt>
                <c:pt idx="336">
                  <c:v>148</c:v>
                </c:pt>
                <c:pt idx="337">
                  <c:v>67</c:v>
                </c:pt>
                <c:pt idx="338">
                  <c:v>82</c:v>
                </c:pt>
                <c:pt idx="339">
                  <c:v>140</c:v>
                </c:pt>
                <c:pt idx="340">
                  <c:v>21</c:v>
                </c:pt>
                <c:pt idx="341">
                  <c:v>105</c:v>
                </c:pt>
                <c:pt idx="342">
                  <c:v>-31</c:v>
                </c:pt>
                <c:pt idx="343">
                  <c:v>68</c:v>
                </c:pt>
                <c:pt idx="344">
                  <c:v>21</c:v>
                </c:pt>
                <c:pt idx="345">
                  <c:v>119</c:v>
                </c:pt>
                <c:pt idx="346">
                  <c:v>54</c:v>
                </c:pt>
                <c:pt idx="347">
                  <c:v>73</c:v>
                </c:pt>
                <c:pt idx="348">
                  <c:v>-8</c:v>
                </c:pt>
                <c:pt idx="349">
                  <c:v>86</c:v>
                </c:pt>
                <c:pt idx="350">
                  <c:v>39</c:v>
                </c:pt>
                <c:pt idx="351">
                  <c:v>49</c:v>
                </c:pt>
                <c:pt idx="352">
                  <c:v>12</c:v>
                </c:pt>
                <c:pt idx="353">
                  <c:v>100</c:v>
                </c:pt>
                <c:pt idx="354">
                  <c:v>8</c:v>
                </c:pt>
                <c:pt idx="355">
                  <c:v>40</c:v>
                </c:pt>
                <c:pt idx="356">
                  <c:v>26</c:v>
                </c:pt>
                <c:pt idx="357">
                  <c:v>2</c:v>
                </c:pt>
                <c:pt idx="358">
                  <c:v>110</c:v>
                </c:pt>
                <c:pt idx="359">
                  <c:v>104</c:v>
                </c:pt>
                <c:pt idx="360">
                  <c:v>67</c:v>
                </c:pt>
                <c:pt idx="361">
                  <c:v>38</c:v>
                </c:pt>
                <c:pt idx="362">
                  <c:v>-14</c:v>
                </c:pt>
                <c:pt idx="363">
                  <c:v>79</c:v>
                </c:pt>
                <c:pt idx="364">
                  <c:v>35</c:v>
                </c:pt>
                <c:pt idx="365">
                  <c:v>33</c:v>
                </c:pt>
                <c:pt idx="366">
                  <c:v>41</c:v>
                </c:pt>
                <c:pt idx="367">
                  <c:v>91</c:v>
                </c:pt>
                <c:pt idx="368">
                  <c:v>-33</c:v>
                </c:pt>
                <c:pt idx="369">
                  <c:v>156</c:v>
                </c:pt>
                <c:pt idx="370">
                  <c:v>25</c:v>
                </c:pt>
                <c:pt idx="371">
                  <c:v>34</c:v>
                </c:pt>
                <c:pt idx="372">
                  <c:v>35</c:v>
                </c:pt>
                <c:pt idx="373">
                  <c:v>-28</c:v>
                </c:pt>
                <c:pt idx="374">
                  <c:v>121</c:v>
                </c:pt>
                <c:pt idx="375">
                  <c:v>87</c:v>
                </c:pt>
                <c:pt idx="376">
                  <c:v>11</c:v>
                </c:pt>
                <c:pt idx="377">
                  <c:v>76</c:v>
                </c:pt>
                <c:pt idx="378">
                  <c:v>24</c:v>
                </c:pt>
                <c:pt idx="379">
                  <c:v>50</c:v>
                </c:pt>
                <c:pt idx="380">
                  <c:v>18</c:v>
                </c:pt>
                <c:pt idx="381">
                  <c:v>8</c:v>
                </c:pt>
                <c:pt idx="382">
                  <c:v>-12</c:v>
                </c:pt>
                <c:pt idx="383">
                  <c:v>57</c:v>
                </c:pt>
                <c:pt idx="384">
                  <c:v>-44</c:v>
                </c:pt>
                <c:pt idx="385">
                  <c:v>117</c:v>
                </c:pt>
                <c:pt idx="386">
                  <c:v>65</c:v>
                </c:pt>
                <c:pt idx="387">
                  <c:v>12</c:v>
                </c:pt>
                <c:pt idx="388">
                  <c:v>42</c:v>
                </c:pt>
                <c:pt idx="389">
                  <c:v>82</c:v>
                </c:pt>
                <c:pt idx="390">
                  <c:v>2</c:v>
                </c:pt>
                <c:pt idx="391">
                  <c:v>63</c:v>
                </c:pt>
                <c:pt idx="392">
                  <c:v>7</c:v>
                </c:pt>
                <c:pt idx="393">
                  <c:v>45</c:v>
                </c:pt>
                <c:pt idx="394">
                  <c:v>-9</c:v>
                </c:pt>
                <c:pt idx="395">
                  <c:v>3</c:v>
                </c:pt>
                <c:pt idx="396">
                  <c:v>79</c:v>
                </c:pt>
                <c:pt idx="397">
                  <c:v>125</c:v>
                </c:pt>
                <c:pt idx="398">
                  <c:v>-6</c:v>
                </c:pt>
                <c:pt idx="399">
                  <c:v>4</c:v>
                </c:pt>
                <c:pt idx="400">
                  <c:v>-38</c:v>
                </c:pt>
                <c:pt idx="401">
                  <c:v>59</c:v>
                </c:pt>
                <c:pt idx="402">
                  <c:v>1</c:v>
                </c:pt>
                <c:pt idx="403">
                  <c:v>44</c:v>
                </c:pt>
                <c:pt idx="404">
                  <c:v>-51</c:v>
                </c:pt>
                <c:pt idx="405">
                  <c:v>102</c:v>
                </c:pt>
                <c:pt idx="406">
                  <c:v>15</c:v>
                </c:pt>
                <c:pt idx="407">
                  <c:v>97</c:v>
                </c:pt>
                <c:pt idx="408">
                  <c:v>21</c:v>
                </c:pt>
                <c:pt idx="409">
                  <c:v>-91</c:v>
                </c:pt>
                <c:pt idx="410">
                  <c:v>-54</c:v>
                </c:pt>
                <c:pt idx="411">
                  <c:v>22</c:v>
                </c:pt>
                <c:pt idx="412">
                  <c:v>2</c:v>
                </c:pt>
                <c:pt idx="413">
                  <c:v>-38</c:v>
                </c:pt>
                <c:pt idx="414">
                  <c:v>-62</c:v>
                </c:pt>
                <c:pt idx="415">
                  <c:v>31</c:v>
                </c:pt>
                <c:pt idx="416">
                  <c:v>-9</c:v>
                </c:pt>
                <c:pt idx="417">
                  <c:v>-1</c:v>
                </c:pt>
                <c:pt idx="418">
                  <c:v>26</c:v>
                </c:pt>
                <c:pt idx="419">
                  <c:v>31</c:v>
                </c:pt>
                <c:pt idx="420">
                  <c:v>-52</c:v>
                </c:pt>
                <c:pt idx="421">
                  <c:v>-9</c:v>
                </c:pt>
                <c:pt idx="422">
                  <c:v>-19</c:v>
                </c:pt>
                <c:pt idx="423">
                  <c:v>21</c:v>
                </c:pt>
                <c:pt idx="424">
                  <c:v>3</c:v>
                </c:pt>
                <c:pt idx="425">
                  <c:v>42</c:v>
                </c:pt>
                <c:pt idx="426">
                  <c:v>-27</c:v>
                </c:pt>
                <c:pt idx="427">
                  <c:v>5</c:v>
                </c:pt>
                <c:pt idx="428">
                  <c:v>-49</c:v>
                </c:pt>
                <c:pt idx="429">
                  <c:v>66</c:v>
                </c:pt>
                <c:pt idx="430">
                  <c:v>11</c:v>
                </c:pt>
                <c:pt idx="431">
                  <c:v>77</c:v>
                </c:pt>
                <c:pt idx="432">
                  <c:v>-10</c:v>
                </c:pt>
                <c:pt idx="433">
                  <c:v>111</c:v>
                </c:pt>
                <c:pt idx="434">
                  <c:v>52</c:v>
                </c:pt>
                <c:pt idx="435">
                  <c:v>35</c:v>
                </c:pt>
                <c:pt idx="436">
                  <c:v>-78</c:v>
                </c:pt>
                <c:pt idx="437">
                  <c:v>-1</c:v>
                </c:pt>
                <c:pt idx="438">
                  <c:v>71</c:v>
                </c:pt>
                <c:pt idx="439">
                  <c:v>49</c:v>
                </c:pt>
                <c:pt idx="440">
                  <c:v>76</c:v>
                </c:pt>
                <c:pt idx="441">
                  <c:v>45</c:v>
                </c:pt>
                <c:pt idx="442">
                  <c:v>37</c:v>
                </c:pt>
                <c:pt idx="443">
                  <c:v>4</c:v>
                </c:pt>
                <c:pt idx="444">
                  <c:v>21</c:v>
                </c:pt>
                <c:pt idx="445">
                  <c:v>-2</c:v>
                </c:pt>
                <c:pt idx="446">
                  <c:v>5</c:v>
                </c:pt>
                <c:pt idx="447">
                  <c:v>-9</c:v>
                </c:pt>
                <c:pt idx="448">
                  <c:v>-23</c:v>
                </c:pt>
                <c:pt idx="449">
                  <c:v>35</c:v>
                </c:pt>
                <c:pt idx="450">
                  <c:v>-29</c:v>
                </c:pt>
                <c:pt idx="451">
                  <c:v>25</c:v>
                </c:pt>
                <c:pt idx="452">
                  <c:v>-14</c:v>
                </c:pt>
                <c:pt idx="453">
                  <c:v>29</c:v>
                </c:pt>
                <c:pt idx="454">
                  <c:v>7</c:v>
                </c:pt>
                <c:pt idx="455">
                  <c:v>47</c:v>
                </c:pt>
                <c:pt idx="456">
                  <c:v>-35</c:v>
                </c:pt>
                <c:pt idx="457">
                  <c:v>-25</c:v>
                </c:pt>
                <c:pt idx="458">
                  <c:v>-12</c:v>
                </c:pt>
                <c:pt idx="459">
                  <c:v>12</c:v>
                </c:pt>
                <c:pt idx="460">
                  <c:v>-73</c:v>
                </c:pt>
                <c:pt idx="461">
                  <c:v>18</c:v>
                </c:pt>
                <c:pt idx="462">
                  <c:v>-17</c:v>
                </c:pt>
                <c:pt idx="463">
                  <c:v>25</c:v>
                </c:pt>
                <c:pt idx="464">
                  <c:v>-80</c:v>
                </c:pt>
                <c:pt idx="465">
                  <c:v>5</c:v>
                </c:pt>
                <c:pt idx="466">
                  <c:v>-53</c:v>
                </c:pt>
                <c:pt idx="467">
                  <c:v>14</c:v>
                </c:pt>
                <c:pt idx="468">
                  <c:v>-35</c:v>
                </c:pt>
                <c:pt idx="469">
                  <c:v>-6</c:v>
                </c:pt>
                <c:pt idx="470">
                  <c:v>-9</c:v>
                </c:pt>
                <c:pt idx="471">
                  <c:v>71</c:v>
                </c:pt>
                <c:pt idx="472">
                  <c:v>-1</c:v>
                </c:pt>
                <c:pt idx="473">
                  <c:v>14</c:v>
                </c:pt>
                <c:pt idx="474">
                  <c:v>-52</c:v>
                </c:pt>
                <c:pt idx="475">
                  <c:v>-47</c:v>
                </c:pt>
                <c:pt idx="476">
                  <c:v>-25</c:v>
                </c:pt>
                <c:pt idx="477">
                  <c:v>4</c:v>
                </c:pt>
                <c:pt idx="478">
                  <c:v>-14</c:v>
                </c:pt>
                <c:pt idx="479">
                  <c:v>22</c:v>
                </c:pt>
                <c:pt idx="480">
                  <c:v>-93</c:v>
                </c:pt>
                <c:pt idx="481">
                  <c:v>23</c:v>
                </c:pt>
                <c:pt idx="482">
                  <c:v>10</c:v>
                </c:pt>
                <c:pt idx="483">
                  <c:v>-19</c:v>
                </c:pt>
                <c:pt idx="484">
                  <c:v>-19</c:v>
                </c:pt>
                <c:pt idx="485">
                  <c:v>-10</c:v>
                </c:pt>
                <c:pt idx="486">
                  <c:v>-81</c:v>
                </c:pt>
                <c:pt idx="487">
                  <c:v>2</c:v>
                </c:pt>
                <c:pt idx="488">
                  <c:v>-95</c:v>
                </c:pt>
                <c:pt idx="489">
                  <c:v>17</c:v>
                </c:pt>
                <c:pt idx="490">
                  <c:v>-7</c:v>
                </c:pt>
                <c:pt idx="491">
                  <c:v>21</c:v>
                </c:pt>
                <c:pt idx="492">
                  <c:v>-3</c:v>
                </c:pt>
                <c:pt idx="493">
                  <c:v>-27</c:v>
                </c:pt>
                <c:pt idx="494">
                  <c:v>-85</c:v>
                </c:pt>
                <c:pt idx="495">
                  <c:v>-29</c:v>
                </c:pt>
                <c:pt idx="496">
                  <c:v>-107</c:v>
                </c:pt>
                <c:pt idx="497">
                  <c:v>7</c:v>
                </c:pt>
                <c:pt idx="498">
                  <c:v>-63</c:v>
                </c:pt>
                <c:pt idx="499">
                  <c:v>5</c:v>
                </c:pt>
                <c:pt idx="500">
                  <c:v>-156</c:v>
                </c:pt>
                <c:pt idx="501">
                  <c:v>6</c:v>
                </c:pt>
                <c:pt idx="502">
                  <c:v>-37</c:v>
                </c:pt>
                <c:pt idx="503">
                  <c:v>-33</c:v>
                </c:pt>
                <c:pt idx="504">
                  <c:v>-76</c:v>
                </c:pt>
                <c:pt idx="505">
                  <c:v>-76</c:v>
                </c:pt>
                <c:pt idx="506">
                  <c:v>-62</c:v>
                </c:pt>
                <c:pt idx="507">
                  <c:v>-113</c:v>
                </c:pt>
              </c:numCache>
            </c:numRef>
          </c:yVal>
          <c:smooth val="1"/>
        </c:ser>
        <c:ser>
          <c:idx val="1"/>
          <c:order val="1"/>
          <c:tx>
            <c:strRef>
              <c:f>Sheet2!$C$1</c:f>
              <c:strCache>
                <c:ptCount val="1"/>
                <c:pt idx="0">
                  <c:v>GaAs</c:v>
                </c:pt>
              </c:strCache>
            </c:strRef>
          </c:tx>
          <c:marker>
            <c:symbol val="none"/>
          </c:marker>
          <c:xVal>
            <c:numRef>
              <c:f>Sheet2!$A$2:$A$509</c:f>
              <c:numCache>
                <c:formatCode>General</c:formatCode>
                <c:ptCount val="508"/>
                <c:pt idx="0">
                  <c:v>1370.12</c:v>
                </c:pt>
                <c:pt idx="1">
                  <c:v>1369.04</c:v>
                </c:pt>
                <c:pt idx="2">
                  <c:v>1367.97</c:v>
                </c:pt>
                <c:pt idx="3">
                  <c:v>1366.89</c:v>
                </c:pt>
                <c:pt idx="4">
                  <c:v>1365.82</c:v>
                </c:pt>
                <c:pt idx="5">
                  <c:v>1364.75</c:v>
                </c:pt>
                <c:pt idx="6">
                  <c:v>1363.67</c:v>
                </c:pt>
                <c:pt idx="7">
                  <c:v>1362.6</c:v>
                </c:pt>
                <c:pt idx="8">
                  <c:v>1361.52</c:v>
                </c:pt>
                <c:pt idx="9">
                  <c:v>1360.45</c:v>
                </c:pt>
                <c:pt idx="10">
                  <c:v>1359.37</c:v>
                </c:pt>
                <c:pt idx="11">
                  <c:v>1358.3</c:v>
                </c:pt>
                <c:pt idx="12">
                  <c:v>1357.23</c:v>
                </c:pt>
                <c:pt idx="13">
                  <c:v>1356.15</c:v>
                </c:pt>
                <c:pt idx="14">
                  <c:v>1355.08</c:v>
                </c:pt>
                <c:pt idx="15">
                  <c:v>1354</c:v>
                </c:pt>
                <c:pt idx="16">
                  <c:v>1352.93</c:v>
                </c:pt>
                <c:pt idx="17">
                  <c:v>1351.85</c:v>
                </c:pt>
                <c:pt idx="18">
                  <c:v>1350.78</c:v>
                </c:pt>
                <c:pt idx="19">
                  <c:v>1349.7</c:v>
                </c:pt>
                <c:pt idx="20">
                  <c:v>1348.63</c:v>
                </c:pt>
                <c:pt idx="21">
                  <c:v>1347.55</c:v>
                </c:pt>
                <c:pt idx="22">
                  <c:v>1346.48</c:v>
                </c:pt>
                <c:pt idx="23">
                  <c:v>1345.4</c:v>
                </c:pt>
                <c:pt idx="24">
                  <c:v>1344.33</c:v>
                </c:pt>
                <c:pt idx="25">
                  <c:v>1343.25</c:v>
                </c:pt>
                <c:pt idx="26">
                  <c:v>1342.18</c:v>
                </c:pt>
                <c:pt idx="27">
                  <c:v>1341.1</c:v>
                </c:pt>
                <c:pt idx="28">
                  <c:v>1340.02</c:v>
                </c:pt>
                <c:pt idx="29">
                  <c:v>1338.95</c:v>
                </c:pt>
                <c:pt idx="30">
                  <c:v>1337.87</c:v>
                </c:pt>
                <c:pt idx="31">
                  <c:v>1336.8</c:v>
                </c:pt>
                <c:pt idx="32">
                  <c:v>1335.72</c:v>
                </c:pt>
                <c:pt idx="33">
                  <c:v>1334.65</c:v>
                </c:pt>
                <c:pt idx="34">
                  <c:v>1333.57</c:v>
                </c:pt>
                <c:pt idx="35">
                  <c:v>1332.49</c:v>
                </c:pt>
                <c:pt idx="36">
                  <c:v>1331.42</c:v>
                </c:pt>
                <c:pt idx="37">
                  <c:v>1330.34</c:v>
                </c:pt>
                <c:pt idx="38">
                  <c:v>1329.27</c:v>
                </c:pt>
                <c:pt idx="39">
                  <c:v>1328.19</c:v>
                </c:pt>
                <c:pt idx="40">
                  <c:v>1327.11</c:v>
                </c:pt>
                <c:pt idx="41">
                  <c:v>1326.04</c:v>
                </c:pt>
                <c:pt idx="42">
                  <c:v>1324.96</c:v>
                </c:pt>
                <c:pt idx="43">
                  <c:v>1323.89</c:v>
                </c:pt>
                <c:pt idx="44">
                  <c:v>1322.81</c:v>
                </c:pt>
                <c:pt idx="45">
                  <c:v>1321.73</c:v>
                </c:pt>
                <c:pt idx="46">
                  <c:v>1320.66</c:v>
                </c:pt>
                <c:pt idx="47">
                  <c:v>1319.58</c:v>
                </c:pt>
                <c:pt idx="48">
                  <c:v>1318.5</c:v>
                </c:pt>
                <c:pt idx="49">
                  <c:v>1317.43</c:v>
                </c:pt>
                <c:pt idx="50">
                  <c:v>1316.35</c:v>
                </c:pt>
                <c:pt idx="51">
                  <c:v>1315.27</c:v>
                </c:pt>
                <c:pt idx="52">
                  <c:v>1314.2</c:v>
                </c:pt>
                <c:pt idx="53">
                  <c:v>1313.12</c:v>
                </c:pt>
                <c:pt idx="54">
                  <c:v>1312.04</c:v>
                </c:pt>
                <c:pt idx="55">
                  <c:v>1310.97</c:v>
                </c:pt>
                <c:pt idx="56">
                  <c:v>1309.8900000000001</c:v>
                </c:pt>
                <c:pt idx="57">
                  <c:v>1308.81</c:v>
                </c:pt>
                <c:pt idx="58">
                  <c:v>1307.73</c:v>
                </c:pt>
                <c:pt idx="59">
                  <c:v>1306.6600000000001</c:v>
                </c:pt>
                <c:pt idx="60">
                  <c:v>1305.58</c:v>
                </c:pt>
                <c:pt idx="61">
                  <c:v>1304.5</c:v>
                </c:pt>
                <c:pt idx="62">
                  <c:v>1303.42</c:v>
                </c:pt>
                <c:pt idx="63">
                  <c:v>1302.3499999999999</c:v>
                </c:pt>
                <c:pt idx="64">
                  <c:v>1301.27</c:v>
                </c:pt>
                <c:pt idx="65">
                  <c:v>1300.19</c:v>
                </c:pt>
                <c:pt idx="66">
                  <c:v>1299.1099999999999</c:v>
                </c:pt>
                <c:pt idx="67">
                  <c:v>1298.04</c:v>
                </c:pt>
                <c:pt idx="68">
                  <c:v>1296.96</c:v>
                </c:pt>
                <c:pt idx="69">
                  <c:v>1295.8800000000001</c:v>
                </c:pt>
                <c:pt idx="70">
                  <c:v>1294.8</c:v>
                </c:pt>
                <c:pt idx="71">
                  <c:v>1293.73</c:v>
                </c:pt>
                <c:pt idx="72">
                  <c:v>1292.6500000000001</c:v>
                </c:pt>
                <c:pt idx="73">
                  <c:v>1291.57</c:v>
                </c:pt>
                <c:pt idx="74">
                  <c:v>1290.49</c:v>
                </c:pt>
                <c:pt idx="75">
                  <c:v>1289.4100000000001</c:v>
                </c:pt>
                <c:pt idx="76">
                  <c:v>1288.3399999999999</c:v>
                </c:pt>
                <c:pt idx="77">
                  <c:v>1287.26</c:v>
                </c:pt>
                <c:pt idx="78">
                  <c:v>1286.18</c:v>
                </c:pt>
                <c:pt idx="79">
                  <c:v>1285.0999999999999</c:v>
                </c:pt>
                <c:pt idx="80">
                  <c:v>1284.02</c:v>
                </c:pt>
                <c:pt idx="81">
                  <c:v>1282.94</c:v>
                </c:pt>
                <c:pt idx="82">
                  <c:v>1281.8599999999999</c:v>
                </c:pt>
                <c:pt idx="83">
                  <c:v>1280.79</c:v>
                </c:pt>
                <c:pt idx="84">
                  <c:v>1279.71</c:v>
                </c:pt>
                <c:pt idx="85">
                  <c:v>1278.6300000000001</c:v>
                </c:pt>
                <c:pt idx="86">
                  <c:v>1277.55</c:v>
                </c:pt>
                <c:pt idx="87">
                  <c:v>1276.47</c:v>
                </c:pt>
                <c:pt idx="88">
                  <c:v>1275.3900000000001</c:v>
                </c:pt>
                <c:pt idx="89">
                  <c:v>1274.31</c:v>
                </c:pt>
                <c:pt idx="90">
                  <c:v>1273.23</c:v>
                </c:pt>
                <c:pt idx="91">
                  <c:v>1272.1600000000001</c:v>
                </c:pt>
                <c:pt idx="92">
                  <c:v>1271.08</c:v>
                </c:pt>
                <c:pt idx="93">
                  <c:v>1270</c:v>
                </c:pt>
                <c:pt idx="94">
                  <c:v>1268.92</c:v>
                </c:pt>
                <c:pt idx="95">
                  <c:v>1267.8399999999999</c:v>
                </c:pt>
                <c:pt idx="96">
                  <c:v>1266.76</c:v>
                </c:pt>
                <c:pt idx="97">
                  <c:v>1265.68</c:v>
                </c:pt>
                <c:pt idx="98">
                  <c:v>1264.5999999999999</c:v>
                </c:pt>
                <c:pt idx="99">
                  <c:v>1263.52</c:v>
                </c:pt>
                <c:pt idx="100">
                  <c:v>1262.44</c:v>
                </c:pt>
                <c:pt idx="101">
                  <c:v>1261.3599999999999</c:v>
                </c:pt>
                <c:pt idx="102">
                  <c:v>1260.28</c:v>
                </c:pt>
                <c:pt idx="103">
                  <c:v>1259.2</c:v>
                </c:pt>
                <c:pt idx="104">
                  <c:v>1258.1199999999999</c:v>
                </c:pt>
                <c:pt idx="105">
                  <c:v>1257.04</c:v>
                </c:pt>
                <c:pt idx="106">
                  <c:v>1255.96</c:v>
                </c:pt>
                <c:pt idx="107">
                  <c:v>1254.8800000000001</c:v>
                </c:pt>
                <c:pt idx="108">
                  <c:v>1253.8</c:v>
                </c:pt>
                <c:pt idx="109">
                  <c:v>1252.72</c:v>
                </c:pt>
                <c:pt idx="110">
                  <c:v>1251.6500000000001</c:v>
                </c:pt>
                <c:pt idx="111">
                  <c:v>1250.57</c:v>
                </c:pt>
                <c:pt idx="112">
                  <c:v>1249.48</c:v>
                </c:pt>
                <c:pt idx="113">
                  <c:v>1248.4000000000001</c:v>
                </c:pt>
                <c:pt idx="114">
                  <c:v>1247.32</c:v>
                </c:pt>
                <c:pt idx="115">
                  <c:v>1246.24</c:v>
                </c:pt>
                <c:pt idx="116">
                  <c:v>1245.1600000000001</c:v>
                </c:pt>
                <c:pt idx="117">
                  <c:v>1244.08</c:v>
                </c:pt>
                <c:pt idx="118">
                  <c:v>1243</c:v>
                </c:pt>
                <c:pt idx="119">
                  <c:v>1241.92</c:v>
                </c:pt>
                <c:pt idx="120">
                  <c:v>1240.8399999999999</c:v>
                </c:pt>
                <c:pt idx="121">
                  <c:v>1239.76</c:v>
                </c:pt>
                <c:pt idx="122">
                  <c:v>1238.68</c:v>
                </c:pt>
                <c:pt idx="123">
                  <c:v>1237.5999999999999</c:v>
                </c:pt>
                <c:pt idx="124">
                  <c:v>1236.52</c:v>
                </c:pt>
                <c:pt idx="125">
                  <c:v>1235.44</c:v>
                </c:pt>
                <c:pt idx="126">
                  <c:v>1234.3599999999999</c:v>
                </c:pt>
                <c:pt idx="127">
                  <c:v>1233.28</c:v>
                </c:pt>
                <c:pt idx="128">
                  <c:v>1232.2</c:v>
                </c:pt>
                <c:pt idx="129">
                  <c:v>1231.1199999999999</c:v>
                </c:pt>
                <c:pt idx="130">
                  <c:v>1230.03</c:v>
                </c:pt>
                <c:pt idx="131">
                  <c:v>1228.95</c:v>
                </c:pt>
                <c:pt idx="132">
                  <c:v>1227.8699999999999</c:v>
                </c:pt>
                <c:pt idx="133">
                  <c:v>1226.79</c:v>
                </c:pt>
                <c:pt idx="134">
                  <c:v>1225.71</c:v>
                </c:pt>
                <c:pt idx="135">
                  <c:v>1224.6300000000001</c:v>
                </c:pt>
                <c:pt idx="136">
                  <c:v>1223.55</c:v>
                </c:pt>
                <c:pt idx="137">
                  <c:v>1222.47</c:v>
                </c:pt>
                <c:pt idx="138">
                  <c:v>1221.3800000000001</c:v>
                </c:pt>
                <c:pt idx="139">
                  <c:v>1220.3</c:v>
                </c:pt>
                <c:pt idx="140">
                  <c:v>1219.22</c:v>
                </c:pt>
                <c:pt idx="141">
                  <c:v>1218.1400000000001</c:v>
                </c:pt>
                <c:pt idx="142">
                  <c:v>1217.06</c:v>
                </c:pt>
                <c:pt idx="143">
                  <c:v>1215.98</c:v>
                </c:pt>
                <c:pt idx="144">
                  <c:v>1214.9000000000001</c:v>
                </c:pt>
                <c:pt idx="145">
                  <c:v>1213.81</c:v>
                </c:pt>
                <c:pt idx="146">
                  <c:v>1212.73</c:v>
                </c:pt>
                <c:pt idx="147">
                  <c:v>1211.6500000000001</c:v>
                </c:pt>
                <c:pt idx="148">
                  <c:v>1210.57</c:v>
                </c:pt>
                <c:pt idx="149">
                  <c:v>1209.49</c:v>
                </c:pt>
                <c:pt idx="150">
                  <c:v>1208.4000000000001</c:v>
                </c:pt>
                <c:pt idx="151">
                  <c:v>1207.32</c:v>
                </c:pt>
                <c:pt idx="152">
                  <c:v>1206.24</c:v>
                </c:pt>
                <c:pt idx="153">
                  <c:v>1205.1600000000001</c:v>
                </c:pt>
                <c:pt idx="154">
                  <c:v>1204.08</c:v>
                </c:pt>
                <c:pt idx="155">
                  <c:v>1202.99</c:v>
                </c:pt>
                <c:pt idx="156">
                  <c:v>1201.9100000000001</c:v>
                </c:pt>
                <c:pt idx="157">
                  <c:v>1200.83</c:v>
                </c:pt>
                <c:pt idx="158">
                  <c:v>1199.75</c:v>
                </c:pt>
                <c:pt idx="159">
                  <c:v>1198.6600000000001</c:v>
                </c:pt>
                <c:pt idx="160">
                  <c:v>1197.58</c:v>
                </c:pt>
                <c:pt idx="161">
                  <c:v>1196.5</c:v>
                </c:pt>
                <c:pt idx="162">
                  <c:v>1195.42</c:v>
                </c:pt>
                <c:pt idx="163">
                  <c:v>1194.33</c:v>
                </c:pt>
                <c:pt idx="164">
                  <c:v>1193.25</c:v>
                </c:pt>
                <c:pt idx="165">
                  <c:v>1192.17</c:v>
                </c:pt>
                <c:pt idx="166">
                  <c:v>1191.0899999999999</c:v>
                </c:pt>
                <c:pt idx="167">
                  <c:v>1190</c:v>
                </c:pt>
                <c:pt idx="168">
                  <c:v>1188.92</c:v>
                </c:pt>
                <c:pt idx="169">
                  <c:v>1187.8399999999999</c:v>
                </c:pt>
                <c:pt idx="170">
                  <c:v>1186.75</c:v>
                </c:pt>
                <c:pt idx="171">
                  <c:v>1185.67</c:v>
                </c:pt>
                <c:pt idx="172">
                  <c:v>1184.5899999999999</c:v>
                </c:pt>
                <c:pt idx="173">
                  <c:v>1183.51</c:v>
                </c:pt>
                <c:pt idx="174">
                  <c:v>1182.42</c:v>
                </c:pt>
                <c:pt idx="175">
                  <c:v>1181.3399999999999</c:v>
                </c:pt>
                <c:pt idx="176">
                  <c:v>1180.26</c:v>
                </c:pt>
                <c:pt idx="177">
                  <c:v>1179.17</c:v>
                </c:pt>
                <c:pt idx="178">
                  <c:v>1178.0899999999999</c:v>
                </c:pt>
                <c:pt idx="179">
                  <c:v>1177.01</c:v>
                </c:pt>
                <c:pt idx="180">
                  <c:v>1175.92</c:v>
                </c:pt>
                <c:pt idx="181">
                  <c:v>1174.8399999999999</c:v>
                </c:pt>
                <c:pt idx="182">
                  <c:v>1173.76</c:v>
                </c:pt>
                <c:pt idx="183">
                  <c:v>1172.67</c:v>
                </c:pt>
                <c:pt idx="184">
                  <c:v>1171.5899999999999</c:v>
                </c:pt>
                <c:pt idx="185">
                  <c:v>1170.51</c:v>
                </c:pt>
                <c:pt idx="186">
                  <c:v>1169.42</c:v>
                </c:pt>
                <c:pt idx="187">
                  <c:v>1168.3399999999999</c:v>
                </c:pt>
                <c:pt idx="188">
                  <c:v>1167.25</c:v>
                </c:pt>
                <c:pt idx="189">
                  <c:v>1166.17</c:v>
                </c:pt>
                <c:pt idx="190">
                  <c:v>1165.0899999999999</c:v>
                </c:pt>
                <c:pt idx="191">
                  <c:v>1164</c:v>
                </c:pt>
                <c:pt idx="192">
                  <c:v>1162.92</c:v>
                </c:pt>
                <c:pt idx="193">
                  <c:v>1161.8399999999999</c:v>
                </c:pt>
                <c:pt idx="194">
                  <c:v>1160.75</c:v>
                </c:pt>
                <c:pt idx="195">
                  <c:v>1159.67</c:v>
                </c:pt>
                <c:pt idx="196">
                  <c:v>1158.58</c:v>
                </c:pt>
                <c:pt idx="197">
                  <c:v>1157.5</c:v>
                </c:pt>
                <c:pt idx="198">
                  <c:v>1156.4100000000001</c:v>
                </c:pt>
                <c:pt idx="199">
                  <c:v>1155.33</c:v>
                </c:pt>
                <c:pt idx="200">
                  <c:v>1154.25</c:v>
                </c:pt>
                <c:pt idx="201">
                  <c:v>1153.1600000000001</c:v>
                </c:pt>
                <c:pt idx="202">
                  <c:v>1152.08</c:v>
                </c:pt>
                <c:pt idx="203">
                  <c:v>1150.99</c:v>
                </c:pt>
                <c:pt idx="204">
                  <c:v>1149.9100000000001</c:v>
                </c:pt>
                <c:pt idx="205">
                  <c:v>1148.82</c:v>
                </c:pt>
                <c:pt idx="206">
                  <c:v>1147.74</c:v>
                </c:pt>
                <c:pt idx="207">
                  <c:v>1146.6600000000001</c:v>
                </c:pt>
                <c:pt idx="208">
                  <c:v>1145.57</c:v>
                </c:pt>
                <c:pt idx="209">
                  <c:v>1144.49</c:v>
                </c:pt>
                <c:pt idx="210">
                  <c:v>1143.4000000000001</c:v>
                </c:pt>
                <c:pt idx="211">
                  <c:v>1142.32</c:v>
                </c:pt>
                <c:pt idx="212">
                  <c:v>1141.23</c:v>
                </c:pt>
                <c:pt idx="213">
                  <c:v>1140.1500000000001</c:v>
                </c:pt>
                <c:pt idx="214">
                  <c:v>1139.06</c:v>
                </c:pt>
                <c:pt idx="215">
                  <c:v>1137.98</c:v>
                </c:pt>
                <c:pt idx="216">
                  <c:v>1136.8900000000001</c:v>
                </c:pt>
                <c:pt idx="217">
                  <c:v>1135.81</c:v>
                </c:pt>
                <c:pt idx="218">
                  <c:v>1134.72</c:v>
                </c:pt>
                <c:pt idx="219">
                  <c:v>1133.6400000000001</c:v>
                </c:pt>
                <c:pt idx="220">
                  <c:v>1132.55</c:v>
                </c:pt>
                <c:pt idx="221">
                  <c:v>1131.47</c:v>
                </c:pt>
                <c:pt idx="222">
                  <c:v>1130.3800000000001</c:v>
                </c:pt>
                <c:pt idx="223">
                  <c:v>1129.3</c:v>
                </c:pt>
                <c:pt idx="224">
                  <c:v>1128.21</c:v>
                </c:pt>
                <c:pt idx="225">
                  <c:v>1127.1300000000001</c:v>
                </c:pt>
                <c:pt idx="226">
                  <c:v>1126.04</c:v>
                </c:pt>
                <c:pt idx="227">
                  <c:v>1124.96</c:v>
                </c:pt>
                <c:pt idx="228">
                  <c:v>1123.8699999999999</c:v>
                </c:pt>
                <c:pt idx="229">
                  <c:v>1122.78</c:v>
                </c:pt>
                <c:pt idx="230">
                  <c:v>1121.7</c:v>
                </c:pt>
                <c:pt idx="231">
                  <c:v>1120.6099999999999</c:v>
                </c:pt>
                <c:pt idx="232">
                  <c:v>1119.53</c:v>
                </c:pt>
                <c:pt idx="233">
                  <c:v>1118.44</c:v>
                </c:pt>
                <c:pt idx="234">
                  <c:v>1117.3599999999999</c:v>
                </c:pt>
                <c:pt idx="235">
                  <c:v>1116.27</c:v>
                </c:pt>
                <c:pt idx="236">
                  <c:v>1115.18</c:v>
                </c:pt>
                <c:pt idx="237">
                  <c:v>1114.0999999999999</c:v>
                </c:pt>
                <c:pt idx="238">
                  <c:v>1113.01</c:v>
                </c:pt>
                <c:pt idx="239">
                  <c:v>1111.93</c:v>
                </c:pt>
                <c:pt idx="240">
                  <c:v>1110.8399999999999</c:v>
                </c:pt>
                <c:pt idx="241">
                  <c:v>1109.76</c:v>
                </c:pt>
                <c:pt idx="242">
                  <c:v>1108.67</c:v>
                </c:pt>
                <c:pt idx="243">
                  <c:v>1107.58</c:v>
                </c:pt>
                <c:pt idx="244">
                  <c:v>1106.5</c:v>
                </c:pt>
                <c:pt idx="245">
                  <c:v>1105.4100000000001</c:v>
                </c:pt>
                <c:pt idx="246">
                  <c:v>1104.33</c:v>
                </c:pt>
                <c:pt idx="247">
                  <c:v>1103.24</c:v>
                </c:pt>
                <c:pt idx="248">
                  <c:v>1102.1500000000001</c:v>
                </c:pt>
                <c:pt idx="249">
                  <c:v>1101.07</c:v>
                </c:pt>
                <c:pt idx="250">
                  <c:v>1099.98</c:v>
                </c:pt>
                <c:pt idx="251">
                  <c:v>1098.8900000000001</c:v>
                </c:pt>
                <c:pt idx="252">
                  <c:v>1097.81</c:v>
                </c:pt>
                <c:pt idx="253">
                  <c:v>1096.72</c:v>
                </c:pt>
                <c:pt idx="254">
                  <c:v>1095.6300000000001</c:v>
                </c:pt>
                <c:pt idx="255">
                  <c:v>1094.55</c:v>
                </c:pt>
                <c:pt idx="256">
                  <c:v>1093.46</c:v>
                </c:pt>
                <c:pt idx="257">
                  <c:v>1092.3699999999999</c:v>
                </c:pt>
                <c:pt idx="258">
                  <c:v>1091.29</c:v>
                </c:pt>
                <c:pt idx="259">
                  <c:v>1090.2</c:v>
                </c:pt>
                <c:pt idx="260">
                  <c:v>1089.1099999999999</c:v>
                </c:pt>
                <c:pt idx="261">
                  <c:v>1088.03</c:v>
                </c:pt>
                <c:pt idx="262">
                  <c:v>1086.94</c:v>
                </c:pt>
                <c:pt idx="263">
                  <c:v>1085.8499999999999</c:v>
                </c:pt>
                <c:pt idx="264">
                  <c:v>1084.77</c:v>
                </c:pt>
                <c:pt idx="265">
                  <c:v>1083.68</c:v>
                </c:pt>
                <c:pt idx="266">
                  <c:v>1082.5899999999999</c:v>
                </c:pt>
                <c:pt idx="267">
                  <c:v>1081.51</c:v>
                </c:pt>
                <c:pt idx="268">
                  <c:v>1080.42</c:v>
                </c:pt>
                <c:pt idx="269">
                  <c:v>1079.33</c:v>
                </c:pt>
                <c:pt idx="270">
                  <c:v>1078.25</c:v>
                </c:pt>
                <c:pt idx="271">
                  <c:v>1077.1600000000001</c:v>
                </c:pt>
                <c:pt idx="272">
                  <c:v>1076.07</c:v>
                </c:pt>
                <c:pt idx="273">
                  <c:v>1074.98</c:v>
                </c:pt>
                <c:pt idx="274">
                  <c:v>1073.9000000000001</c:v>
                </c:pt>
                <c:pt idx="275">
                  <c:v>1072.81</c:v>
                </c:pt>
                <c:pt idx="276">
                  <c:v>1071.72</c:v>
                </c:pt>
                <c:pt idx="277">
                  <c:v>1070.6400000000001</c:v>
                </c:pt>
                <c:pt idx="278">
                  <c:v>1069.55</c:v>
                </c:pt>
                <c:pt idx="279">
                  <c:v>1068.46</c:v>
                </c:pt>
                <c:pt idx="280">
                  <c:v>1067.3699999999999</c:v>
                </c:pt>
                <c:pt idx="281">
                  <c:v>1066.29</c:v>
                </c:pt>
                <c:pt idx="282">
                  <c:v>1065.2</c:v>
                </c:pt>
                <c:pt idx="283">
                  <c:v>1064.1099999999999</c:v>
                </c:pt>
                <c:pt idx="284">
                  <c:v>1063.02</c:v>
                </c:pt>
                <c:pt idx="285">
                  <c:v>1061.93</c:v>
                </c:pt>
                <c:pt idx="286">
                  <c:v>1060.8499999999999</c:v>
                </c:pt>
                <c:pt idx="287">
                  <c:v>1059.76</c:v>
                </c:pt>
                <c:pt idx="288">
                  <c:v>1058.67</c:v>
                </c:pt>
                <c:pt idx="289">
                  <c:v>1057.58</c:v>
                </c:pt>
                <c:pt idx="290">
                  <c:v>1056.5</c:v>
                </c:pt>
                <c:pt idx="291">
                  <c:v>1055.4100000000001</c:v>
                </c:pt>
                <c:pt idx="292">
                  <c:v>1054.32</c:v>
                </c:pt>
                <c:pt idx="293">
                  <c:v>1053.23</c:v>
                </c:pt>
                <c:pt idx="294">
                  <c:v>1052.1400000000001</c:v>
                </c:pt>
                <c:pt idx="295">
                  <c:v>1051.06</c:v>
                </c:pt>
                <c:pt idx="296">
                  <c:v>1049.97</c:v>
                </c:pt>
                <c:pt idx="297">
                  <c:v>1048.8800000000001</c:v>
                </c:pt>
                <c:pt idx="298">
                  <c:v>1047.79</c:v>
                </c:pt>
                <c:pt idx="299">
                  <c:v>1046.7</c:v>
                </c:pt>
                <c:pt idx="300">
                  <c:v>1045.6199999999999</c:v>
                </c:pt>
                <c:pt idx="301">
                  <c:v>1044.53</c:v>
                </c:pt>
                <c:pt idx="302">
                  <c:v>1043.44</c:v>
                </c:pt>
                <c:pt idx="303">
                  <c:v>1042.3499999999999</c:v>
                </c:pt>
                <c:pt idx="304">
                  <c:v>1041.26</c:v>
                </c:pt>
                <c:pt idx="305">
                  <c:v>1040.18</c:v>
                </c:pt>
                <c:pt idx="306">
                  <c:v>1039.0899999999999</c:v>
                </c:pt>
                <c:pt idx="307">
                  <c:v>1038</c:v>
                </c:pt>
                <c:pt idx="308">
                  <c:v>1036.9100000000001</c:v>
                </c:pt>
                <c:pt idx="309">
                  <c:v>1035.82</c:v>
                </c:pt>
                <c:pt idx="310">
                  <c:v>1034.73</c:v>
                </c:pt>
                <c:pt idx="311">
                  <c:v>1033.6400000000001</c:v>
                </c:pt>
                <c:pt idx="312">
                  <c:v>1032.56</c:v>
                </c:pt>
                <c:pt idx="313">
                  <c:v>1031.47</c:v>
                </c:pt>
                <c:pt idx="314">
                  <c:v>1030.3800000000001</c:v>
                </c:pt>
                <c:pt idx="315">
                  <c:v>1029.29</c:v>
                </c:pt>
                <c:pt idx="316">
                  <c:v>1028.2</c:v>
                </c:pt>
                <c:pt idx="317">
                  <c:v>1027.1099999999999</c:v>
                </c:pt>
                <c:pt idx="318">
                  <c:v>1026.02</c:v>
                </c:pt>
                <c:pt idx="319">
                  <c:v>1024.94</c:v>
                </c:pt>
                <c:pt idx="320">
                  <c:v>1023.85</c:v>
                </c:pt>
                <c:pt idx="321">
                  <c:v>1022.76</c:v>
                </c:pt>
                <c:pt idx="322">
                  <c:v>1021.67</c:v>
                </c:pt>
                <c:pt idx="323">
                  <c:v>1020.58</c:v>
                </c:pt>
                <c:pt idx="324">
                  <c:v>1019.49</c:v>
                </c:pt>
                <c:pt idx="325">
                  <c:v>1018.4</c:v>
                </c:pt>
                <c:pt idx="326">
                  <c:v>1017.31</c:v>
                </c:pt>
                <c:pt idx="327">
                  <c:v>1016.22</c:v>
                </c:pt>
                <c:pt idx="328">
                  <c:v>1015.13</c:v>
                </c:pt>
                <c:pt idx="329">
                  <c:v>1014.05</c:v>
                </c:pt>
                <c:pt idx="330">
                  <c:v>1012.96</c:v>
                </c:pt>
                <c:pt idx="331">
                  <c:v>1011.87</c:v>
                </c:pt>
                <c:pt idx="332">
                  <c:v>1010.78</c:v>
                </c:pt>
                <c:pt idx="333">
                  <c:v>1009.69</c:v>
                </c:pt>
                <c:pt idx="334">
                  <c:v>1008.6</c:v>
                </c:pt>
                <c:pt idx="335">
                  <c:v>1007.51</c:v>
                </c:pt>
                <c:pt idx="336">
                  <c:v>1006.42</c:v>
                </c:pt>
                <c:pt idx="337">
                  <c:v>1005.33</c:v>
                </c:pt>
                <c:pt idx="338">
                  <c:v>1004.24</c:v>
                </c:pt>
                <c:pt idx="339">
                  <c:v>1003.15</c:v>
                </c:pt>
                <c:pt idx="340">
                  <c:v>1002.06</c:v>
                </c:pt>
                <c:pt idx="341">
                  <c:v>1000.97</c:v>
                </c:pt>
                <c:pt idx="342">
                  <c:v>999.88400000000001</c:v>
                </c:pt>
                <c:pt idx="343">
                  <c:v>998.79399999999998</c:v>
                </c:pt>
                <c:pt idx="344">
                  <c:v>997.70500000000004</c:v>
                </c:pt>
                <c:pt idx="345">
                  <c:v>996.61500000000001</c:v>
                </c:pt>
                <c:pt idx="346">
                  <c:v>995.52599999999995</c:v>
                </c:pt>
                <c:pt idx="347">
                  <c:v>994.43600000000004</c:v>
                </c:pt>
                <c:pt idx="348">
                  <c:v>993.346</c:v>
                </c:pt>
                <c:pt idx="349">
                  <c:v>992.25699999999995</c:v>
                </c:pt>
                <c:pt idx="350">
                  <c:v>991.16700000000003</c:v>
                </c:pt>
                <c:pt idx="351">
                  <c:v>990.077</c:v>
                </c:pt>
                <c:pt idx="352">
                  <c:v>988.98699999999997</c:v>
                </c:pt>
                <c:pt idx="353">
                  <c:v>987.89700000000005</c:v>
                </c:pt>
                <c:pt idx="354">
                  <c:v>986.80700000000002</c:v>
                </c:pt>
                <c:pt idx="355">
                  <c:v>985.71799999999996</c:v>
                </c:pt>
                <c:pt idx="356">
                  <c:v>984.62800000000004</c:v>
                </c:pt>
                <c:pt idx="357">
                  <c:v>983.53800000000001</c:v>
                </c:pt>
                <c:pt idx="358">
                  <c:v>982.44799999999998</c:v>
                </c:pt>
                <c:pt idx="359">
                  <c:v>981.35799999999995</c:v>
                </c:pt>
                <c:pt idx="360">
                  <c:v>980.26800000000003</c:v>
                </c:pt>
                <c:pt idx="361">
                  <c:v>979.178</c:v>
                </c:pt>
                <c:pt idx="362">
                  <c:v>978.08699999999999</c:v>
                </c:pt>
                <c:pt idx="363">
                  <c:v>976.99699999999996</c:v>
                </c:pt>
                <c:pt idx="364">
                  <c:v>975.90700000000004</c:v>
                </c:pt>
                <c:pt idx="365">
                  <c:v>974.81700000000001</c:v>
                </c:pt>
                <c:pt idx="366">
                  <c:v>973.72699999999998</c:v>
                </c:pt>
                <c:pt idx="367">
                  <c:v>972.63599999999997</c:v>
                </c:pt>
                <c:pt idx="368">
                  <c:v>971.54600000000005</c:v>
                </c:pt>
                <c:pt idx="369">
                  <c:v>970.45600000000002</c:v>
                </c:pt>
                <c:pt idx="370">
                  <c:v>969.36599999999999</c:v>
                </c:pt>
                <c:pt idx="371">
                  <c:v>968.27499999999998</c:v>
                </c:pt>
                <c:pt idx="372">
                  <c:v>967.18499999999995</c:v>
                </c:pt>
                <c:pt idx="373">
                  <c:v>966.09400000000005</c:v>
                </c:pt>
                <c:pt idx="374">
                  <c:v>965.00400000000002</c:v>
                </c:pt>
                <c:pt idx="375">
                  <c:v>963.91300000000001</c:v>
                </c:pt>
                <c:pt idx="376">
                  <c:v>962.82299999999998</c:v>
                </c:pt>
                <c:pt idx="377">
                  <c:v>961.73199999999997</c:v>
                </c:pt>
                <c:pt idx="378">
                  <c:v>960.64200000000005</c:v>
                </c:pt>
                <c:pt idx="379">
                  <c:v>959.55100000000004</c:v>
                </c:pt>
                <c:pt idx="380">
                  <c:v>958.46100000000001</c:v>
                </c:pt>
                <c:pt idx="381">
                  <c:v>957.37</c:v>
                </c:pt>
                <c:pt idx="382">
                  <c:v>956.279</c:v>
                </c:pt>
                <c:pt idx="383">
                  <c:v>955.18899999999996</c:v>
                </c:pt>
                <c:pt idx="384">
                  <c:v>954.09799999999996</c:v>
                </c:pt>
                <c:pt idx="385">
                  <c:v>953.00699999999995</c:v>
                </c:pt>
                <c:pt idx="386">
                  <c:v>951.91600000000005</c:v>
                </c:pt>
                <c:pt idx="387">
                  <c:v>950.82600000000002</c:v>
                </c:pt>
                <c:pt idx="388">
                  <c:v>949.73500000000001</c:v>
                </c:pt>
                <c:pt idx="389">
                  <c:v>948.64400000000001</c:v>
                </c:pt>
                <c:pt idx="390">
                  <c:v>947.553</c:v>
                </c:pt>
                <c:pt idx="391">
                  <c:v>946.46199999999999</c:v>
                </c:pt>
                <c:pt idx="392">
                  <c:v>945.37099999999998</c:v>
                </c:pt>
                <c:pt idx="393">
                  <c:v>944.28</c:v>
                </c:pt>
                <c:pt idx="394">
                  <c:v>943.18899999999996</c:v>
                </c:pt>
                <c:pt idx="395">
                  <c:v>942.09799999999996</c:v>
                </c:pt>
                <c:pt idx="396">
                  <c:v>941.00699999999995</c:v>
                </c:pt>
                <c:pt idx="397">
                  <c:v>939.91600000000005</c:v>
                </c:pt>
                <c:pt idx="398">
                  <c:v>938.82500000000005</c:v>
                </c:pt>
                <c:pt idx="399">
                  <c:v>937.73400000000004</c:v>
                </c:pt>
                <c:pt idx="400">
                  <c:v>936.64300000000003</c:v>
                </c:pt>
                <c:pt idx="401">
                  <c:v>935.55200000000002</c:v>
                </c:pt>
                <c:pt idx="402">
                  <c:v>934.46100000000001</c:v>
                </c:pt>
                <c:pt idx="403">
                  <c:v>933.36900000000003</c:v>
                </c:pt>
                <c:pt idx="404">
                  <c:v>932.27800000000002</c:v>
                </c:pt>
                <c:pt idx="405">
                  <c:v>931.18700000000001</c:v>
                </c:pt>
                <c:pt idx="406">
                  <c:v>930.096</c:v>
                </c:pt>
                <c:pt idx="407">
                  <c:v>929.00400000000002</c:v>
                </c:pt>
                <c:pt idx="408">
                  <c:v>927.91300000000001</c:v>
                </c:pt>
                <c:pt idx="409">
                  <c:v>926.822</c:v>
                </c:pt>
                <c:pt idx="410">
                  <c:v>925.73</c:v>
                </c:pt>
                <c:pt idx="411">
                  <c:v>924.63900000000001</c:v>
                </c:pt>
                <c:pt idx="412">
                  <c:v>923.54700000000003</c:v>
                </c:pt>
                <c:pt idx="413">
                  <c:v>922.45600000000002</c:v>
                </c:pt>
                <c:pt idx="414">
                  <c:v>921.36400000000003</c:v>
                </c:pt>
                <c:pt idx="415">
                  <c:v>920.27300000000002</c:v>
                </c:pt>
                <c:pt idx="416">
                  <c:v>919.18100000000004</c:v>
                </c:pt>
                <c:pt idx="417">
                  <c:v>918.09</c:v>
                </c:pt>
                <c:pt idx="418">
                  <c:v>916.99800000000005</c:v>
                </c:pt>
                <c:pt idx="419">
                  <c:v>915.90700000000004</c:v>
                </c:pt>
                <c:pt idx="420">
                  <c:v>914.81500000000005</c:v>
                </c:pt>
                <c:pt idx="421">
                  <c:v>913.72299999999996</c:v>
                </c:pt>
                <c:pt idx="422">
                  <c:v>912.63199999999995</c:v>
                </c:pt>
                <c:pt idx="423">
                  <c:v>911.54</c:v>
                </c:pt>
                <c:pt idx="424">
                  <c:v>910.44799999999998</c:v>
                </c:pt>
                <c:pt idx="425">
                  <c:v>909.35699999999997</c:v>
                </c:pt>
                <c:pt idx="426">
                  <c:v>908.26499999999999</c:v>
                </c:pt>
                <c:pt idx="427">
                  <c:v>907.173</c:v>
                </c:pt>
                <c:pt idx="428">
                  <c:v>906.08100000000002</c:v>
                </c:pt>
                <c:pt idx="429">
                  <c:v>904.98900000000003</c:v>
                </c:pt>
                <c:pt idx="430">
                  <c:v>903.89700000000005</c:v>
                </c:pt>
                <c:pt idx="431">
                  <c:v>902.80600000000004</c:v>
                </c:pt>
                <c:pt idx="432">
                  <c:v>901.71400000000006</c:v>
                </c:pt>
                <c:pt idx="433">
                  <c:v>900.62199999999996</c:v>
                </c:pt>
                <c:pt idx="434">
                  <c:v>899.53</c:v>
                </c:pt>
                <c:pt idx="435">
                  <c:v>898.43799999999999</c:v>
                </c:pt>
                <c:pt idx="436">
                  <c:v>897.346</c:v>
                </c:pt>
                <c:pt idx="437">
                  <c:v>896.25400000000002</c:v>
                </c:pt>
                <c:pt idx="438">
                  <c:v>895.16200000000003</c:v>
                </c:pt>
                <c:pt idx="439">
                  <c:v>894.07</c:v>
                </c:pt>
                <c:pt idx="440">
                  <c:v>892.97799999999995</c:v>
                </c:pt>
                <c:pt idx="441">
                  <c:v>891.88599999999997</c:v>
                </c:pt>
                <c:pt idx="442">
                  <c:v>890.79399999999998</c:v>
                </c:pt>
                <c:pt idx="443">
                  <c:v>889.70100000000002</c:v>
                </c:pt>
                <c:pt idx="444">
                  <c:v>888.60900000000004</c:v>
                </c:pt>
                <c:pt idx="445">
                  <c:v>887.51700000000005</c:v>
                </c:pt>
                <c:pt idx="446">
                  <c:v>886.42499999999995</c:v>
                </c:pt>
                <c:pt idx="447">
                  <c:v>885.33299999999997</c:v>
                </c:pt>
                <c:pt idx="448">
                  <c:v>884.24</c:v>
                </c:pt>
                <c:pt idx="449">
                  <c:v>883.14800000000002</c:v>
                </c:pt>
                <c:pt idx="450">
                  <c:v>882.05600000000004</c:v>
                </c:pt>
                <c:pt idx="451">
                  <c:v>880.96400000000006</c:v>
                </c:pt>
                <c:pt idx="452">
                  <c:v>879.87099999999998</c:v>
                </c:pt>
                <c:pt idx="453">
                  <c:v>878.779</c:v>
                </c:pt>
                <c:pt idx="454">
                  <c:v>877.68600000000004</c:v>
                </c:pt>
                <c:pt idx="455">
                  <c:v>876.59400000000005</c:v>
                </c:pt>
                <c:pt idx="456">
                  <c:v>875.50199999999995</c:v>
                </c:pt>
                <c:pt idx="457">
                  <c:v>874.40899999999999</c:v>
                </c:pt>
                <c:pt idx="458">
                  <c:v>873.31700000000001</c:v>
                </c:pt>
                <c:pt idx="459">
                  <c:v>872.22400000000005</c:v>
                </c:pt>
                <c:pt idx="460">
                  <c:v>871.13199999999995</c:v>
                </c:pt>
                <c:pt idx="461">
                  <c:v>870.03899999999999</c:v>
                </c:pt>
                <c:pt idx="462">
                  <c:v>868.947</c:v>
                </c:pt>
                <c:pt idx="463">
                  <c:v>867.85400000000004</c:v>
                </c:pt>
                <c:pt idx="464">
                  <c:v>866.76199999999994</c:v>
                </c:pt>
                <c:pt idx="465">
                  <c:v>865.66899999999998</c:v>
                </c:pt>
                <c:pt idx="466">
                  <c:v>864.577</c:v>
                </c:pt>
                <c:pt idx="467">
                  <c:v>863.48400000000004</c:v>
                </c:pt>
                <c:pt idx="468">
                  <c:v>862.39099999999996</c:v>
                </c:pt>
                <c:pt idx="469">
                  <c:v>861.29899999999998</c:v>
                </c:pt>
                <c:pt idx="470">
                  <c:v>860.20600000000002</c:v>
                </c:pt>
                <c:pt idx="471">
                  <c:v>859.11300000000006</c:v>
                </c:pt>
                <c:pt idx="472">
                  <c:v>858.02099999999996</c:v>
                </c:pt>
                <c:pt idx="473">
                  <c:v>856.928</c:v>
                </c:pt>
                <c:pt idx="474">
                  <c:v>855.83500000000004</c:v>
                </c:pt>
                <c:pt idx="475">
                  <c:v>854.74199999999996</c:v>
                </c:pt>
                <c:pt idx="476">
                  <c:v>853.649</c:v>
                </c:pt>
                <c:pt idx="477">
                  <c:v>852.55700000000002</c:v>
                </c:pt>
                <c:pt idx="478">
                  <c:v>851.46400000000006</c:v>
                </c:pt>
                <c:pt idx="479">
                  <c:v>850.37099999999998</c:v>
                </c:pt>
                <c:pt idx="480">
                  <c:v>849.27800000000002</c:v>
                </c:pt>
                <c:pt idx="481">
                  <c:v>848.18499999999995</c:v>
                </c:pt>
                <c:pt idx="482">
                  <c:v>847.09199999999998</c:v>
                </c:pt>
                <c:pt idx="483">
                  <c:v>845.99900000000002</c:v>
                </c:pt>
                <c:pt idx="484">
                  <c:v>844.90599999999995</c:v>
                </c:pt>
                <c:pt idx="485">
                  <c:v>843.81399999999996</c:v>
                </c:pt>
                <c:pt idx="486">
                  <c:v>842.721</c:v>
                </c:pt>
                <c:pt idx="487">
                  <c:v>841.62800000000004</c:v>
                </c:pt>
                <c:pt idx="488">
                  <c:v>840.53499999999997</c:v>
                </c:pt>
                <c:pt idx="489">
                  <c:v>839.44200000000001</c:v>
                </c:pt>
                <c:pt idx="490">
                  <c:v>838.34900000000005</c:v>
                </c:pt>
                <c:pt idx="491">
                  <c:v>837.255</c:v>
                </c:pt>
                <c:pt idx="492">
                  <c:v>836.16200000000003</c:v>
                </c:pt>
                <c:pt idx="493">
                  <c:v>835.06899999999996</c:v>
                </c:pt>
                <c:pt idx="494">
                  <c:v>833.976</c:v>
                </c:pt>
                <c:pt idx="495">
                  <c:v>832.88300000000004</c:v>
                </c:pt>
                <c:pt idx="496">
                  <c:v>831.79</c:v>
                </c:pt>
                <c:pt idx="497">
                  <c:v>830.697</c:v>
                </c:pt>
                <c:pt idx="498">
                  <c:v>829.60400000000004</c:v>
                </c:pt>
                <c:pt idx="499">
                  <c:v>828.51</c:v>
                </c:pt>
                <c:pt idx="500">
                  <c:v>827.41700000000003</c:v>
                </c:pt>
                <c:pt idx="501">
                  <c:v>826.32399999999996</c:v>
                </c:pt>
                <c:pt idx="502">
                  <c:v>825.23099999999999</c:v>
                </c:pt>
                <c:pt idx="503">
                  <c:v>824.13800000000003</c:v>
                </c:pt>
                <c:pt idx="504">
                  <c:v>823.04399999999998</c:v>
                </c:pt>
                <c:pt idx="505">
                  <c:v>821.95100000000002</c:v>
                </c:pt>
                <c:pt idx="506">
                  <c:v>820.85799999999995</c:v>
                </c:pt>
                <c:pt idx="507">
                  <c:v>819.76400000000001</c:v>
                </c:pt>
              </c:numCache>
            </c:numRef>
          </c:xVal>
          <c:yVal>
            <c:numRef>
              <c:f>Sheet2!$C$2:$C$509</c:f>
              <c:numCache>
                <c:formatCode>General</c:formatCode>
                <c:ptCount val="508"/>
                <c:pt idx="0">
                  <c:v>146</c:v>
                </c:pt>
                <c:pt idx="1">
                  <c:v>53</c:v>
                </c:pt>
                <c:pt idx="2">
                  <c:v>102</c:v>
                </c:pt>
                <c:pt idx="3">
                  <c:v>82</c:v>
                </c:pt>
                <c:pt idx="4">
                  <c:v>131</c:v>
                </c:pt>
                <c:pt idx="5">
                  <c:v>107</c:v>
                </c:pt>
                <c:pt idx="6">
                  <c:v>138</c:v>
                </c:pt>
                <c:pt idx="7">
                  <c:v>26</c:v>
                </c:pt>
                <c:pt idx="8">
                  <c:v>114</c:v>
                </c:pt>
                <c:pt idx="9">
                  <c:v>155</c:v>
                </c:pt>
                <c:pt idx="10">
                  <c:v>132</c:v>
                </c:pt>
                <c:pt idx="11">
                  <c:v>53</c:v>
                </c:pt>
                <c:pt idx="12">
                  <c:v>147</c:v>
                </c:pt>
                <c:pt idx="13">
                  <c:v>61</c:v>
                </c:pt>
                <c:pt idx="14">
                  <c:v>144</c:v>
                </c:pt>
                <c:pt idx="15">
                  <c:v>58</c:v>
                </c:pt>
                <c:pt idx="16">
                  <c:v>151</c:v>
                </c:pt>
                <c:pt idx="17">
                  <c:v>96</c:v>
                </c:pt>
                <c:pt idx="18">
                  <c:v>216</c:v>
                </c:pt>
                <c:pt idx="19">
                  <c:v>154</c:v>
                </c:pt>
                <c:pt idx="20">
                  <c:v>182</c:v>
                </c:pt>
                <c:pt idx="21">
                  <c:v>81</c:v>
                </c:pt>
                <c:pt idx="22">
                  <c:v>173</c:v>
                </c:pt>
                <c:pt idx="23">
                  <c:v>163</c:v>
                </c:pt>
                <c:pt idx="24">
                  <c:v>143</c:v>
                </c:pt>
                <c:pt idx="25">
                  <c:v>141</c:v>
                </c:pt>
                <c:pt idx="26">
                  <c:v>105</c:v>
                </c:pt>
                <c:pt idx="27">
                  <c:v>134</c:v>
                </c:pt>
                <c:pt idx="28">
                  <c:v>254</c:v>
                </c:pt>
                <c:pt idx="29">
                  <c:v>129</c:v>
                </c:pt>
                <c:pt idx="30">
                  <c:v>189</c:v>
                </c:pt>
                <c:pt idx="31">
                  <c:v>142</c:v>
                </c:pt>
                <c:pt idx="32">
                  <c:v>144</c:v>
                </c:pt>
                <c:pt idx="33">
                  <c:v>144</c:v>
                </c:pt>
                <c:pt idx="34">
                  <c:v>184</c:v>
                </c:pt>
                <c:pt idx="35">
                  <c:v>176</c:v>
                </c:pt>
                <c:pt idx="36">
                  <c:v>135</c:v>
                </c:pt>
                <c:pt idx="37">
                  <c:v>198</c:v>
                </c:pt>
                <c:pt idx="38">
                  <c:v>199</c:v>
                </c:pt>
                <c:pt idx="39">
                  <c:v>178</c:v>
                </c:pt>
                <c:pt idx="40">
                  <c:v>196</c:v>
                </c:pt>
                <c:pt idx="41">
                  <c:v>223</c:v>
                </c:pt>
                <c:pt idx="42">
                  <c:v>201</c:v>
                </c:pt>
                <c:pt idx="43">
                  <c:v>181</c:v>
                </c:pt>
                <c:pt idx="44">
                  <c:v>218</c:v>
                </c:pt>
                <c:pt idx="45">
                  <c:v>190</c:v>
                </c:pt>
                <c:pt idx="46">
                  <c:v>231</c:v>
                </c:pt>
                <c:pt idx="47">
                  <c:v>192</c:v>
                </c:pt>
                <c:pt idx="48">
                  <c:v>291</c:v>
                </c:pt>
                <c:pt idx="49">
                  <c:v>249</c:v>
                </c:pt>
                <c:pt idx="50">
                  <c:v>239</c:v>
                </c:pt>
                <c:pt idx="51">
                  <c:v>182</c:v>
                </c:pt>
                <c:pt idx="52">
                  <c:v>246</c:v>
                </c:pt>
                <c:pt idx="53">
                  <c:v>231</c:v>
                </c:pt>
                <c:pt idx="54">
                  <c:v>246</c:v>
                </c:pt>
                <c:pt idx="55">
                  <c:v>182</c:v>
                </c:pt>
                <c:pt idx="56">
                  <c:v>174</c:v>
                </c:pt>
                <c:pt idx="57">
                  <c:v>211</c:v>
                </c:pt>
                <c:pt idx="58">
                  <c:v>242</c:v>
                </c:pt>
                <c:pt idx="59">
                  <c:v>218</c:v>
                </c:pt>
                <c:pt idx="60">
                  <c:v>255</c:v>
                </c:pt>
                <c:pt idx="61">
                  <c:v>177</c:v>
                </c:pt>
                <c:pt idx="62">
                  <c:v>195</c:v>
                </c:pt>
                <c:pt idx="63">
                  <c:v>171</c:v>
                </c:pt>
                <c:pt idx="64">
                  <c:v>225</c:v>
                </c:pt>
                <c:pt idx="65">
                  <c:v>333</c:v>
                </c:pt>
                <c:pt idx="66">
                  <c:v>257</c:v>
                </c:pt>
                <c:pt idx="67">
                  <c:v>204</c:v>
                </c:pt>
                <c:pt idx="68">
                  <c:v>225</c:v>
                </c:pt>
                <c:pt idx="69">
                  <c:v>209</c:v>
                </c:pt>
                <c:pt idx="70">
                  <c:v>280</c:v>
                </c:pt>
                <c:pt idx="71">
                  <c:v>282</c:v>
                </c:pt>
                <c:pt idx="72">
                  <c:v>217</c:v>
                </c:pt>
                <c:pt idx="73">
                  <c:v>278</c:v>
                </c:pt>
                <c:pt idx="74">
                  <c:v>357</c:v>
                </c:pt>
                <c:pt idx="75">
                  <c:v>243</c:v>
                </c:pt>
                <c:pt idx="76">
                  <c:v>217</c:v>
                </c:pt>
                <c:pt idx="77">
                  <c:v>265</c:v>
                </c:pt>
                <c:pt idx="78">
                  <c:v>242</c:v>
                </c:pt>
                <c:pt idx="79">
                  <c:v>326</c:v>
                </c:pt>
                <c:pt idx="80">
                  <c:v>269</c:v>
                </c:pt>
                <c:pt idx="81">
                  <c:v>257</c:v>
                </c:pt>
                <c:pt idx="82">
                  <c:v>218</c:v>
                </c:pt>
                <c:pt idx="83">
                  <c:v>210</c:v>
                </c:pt>
                <c:pt idx="84">
                  <c:v>233</c:v>
                </c:pt>
                <c:pt idx="85">
                  <c:v>296</c:v>
                </c:pt>
                <c:pt idx="86">
                  <c:v>302</c:v>
                </c:pt>
                <c:pt idx="87">
                  <c:v>338</c:v>
                </c:pt>
                <c:pt idx="88">
                  <c:v>352</c:v>
                </c:pt>
                <c:pt idx="89">
                  <c:v>288</c:v>
                </c:pt>
                <c:pt idx="90">
                  <c:v>259</c:v>
                </c:pt>
                <c:pt idx="91">
                  <c:v>298</c:v>
                </c:pt>
                <c:pt idx="92">
                  <c:v>297</c:v>
                </c:pt>
                <c:pt idx="93">
                  <c:v>267</c:v>
                </c:pt>
                <c:pt idx="94">
                  <c:v>259</c:v>
                </c:pt>
                <c:pt idx="95">
                  <c:v>248</c:v>
                </c:pt>
                <c:pt idx="96">
                  <c:v>296</c:v>
                </c:pt>
                <c:pt idx="97">
                  <c:v>334</c:v>
                </c:pt>
                <c:pt idx="98">
                  <c:v>385</c:v>
                </c:pt>
                <c:pt idx="99">
                  <c:v>257</c:v>
                </c:pt>
                <c:pt idx="100">
                  <c:v>327</c:v>
                </c:pt>
                <c:pt idx="101">
                  <c:v>281</c:v>
                </c:pt>
                <c:pt idx="102">
                  <c:v>286</c:v>
                </c:pt>
                <c:pt idx="103">
                  <c:v>222</c:v>
                </c:pt>
                <c:pt idx="104">
                  <c:v>322</c:v>
                </c:pt>
                <c:pt idx="105">
                  <c:v>329</c:v>
                </c:pt>
                <c:pt idx="106">
                  <c:v>311</c:v>
                </c:pt>
                <c:pt idx="107">
                  <c:v>282</c:v>
                </c:pt>
                <c:pt idx="108">
                  <c:v>339</c:v>
                </c:pt>
                <c:pt idx="109">
                  <c:v>349</c:v>
                </c:pt>
                <c:pt idx="110">
                  <c:v>371</c:v>
                </c:pt>
                <c:pt idx="111">
                  <c:v>345</c:v>
                </c:pt>
                <c:pt idx="112">
                  <c:v>338</c:v>
                </c:pt>
                <c:pt idx="113">
                  <c:v>313</c:v>
                </c:pt>
                <c:pt idx="114">
                  <c:v>399</c:v>
                </c:pt>
                <c:pt idx="115">
                  <c:v>369</c:v>
                </c:pt>
                <c:pt idx="116">
                  <c:v>341</c:v>
                </c:pt>
                <c:pt idx="117">
                  <c:v>376</c:v>
                </c:pt>
                <c:pt idx="118">
                  <c:v>350</c:v>
                </c:pt>
                <c:pt idx="119">
                  <c:v>347</c:v>
                </c:pt>
                <c:pt idx="120">
                  <c:v>343</c:v>
                </c:pt>
                <c:pt idx="121">
                  <c:v>370</c:v>
                </c:pt>
                <c:pt idx="122">
                  <c:v>335</c:v>
                </c:pt>
                <c:pt idx="123">
                  <c:v>317</c:v>
                </c:pt>
                <c:pt idx="124">
                  <c:v>388</c:v>
                </c:pt>
                <c:pt idx="125">
                  <c:v>366</c:v>
                </c:pt>
                <c:pt idx="126">
                  <c:v>399</c:v>
                </c:pt>
                <c:pt idx="127">
                  <c:v>398</c:v>
                </c:pt>
                <c:pt idx="128">
                  <c:v>374</c:v>
                </c:pt>
                <c:pt idx="129">
                  <c:v>336</c:v>
                </c:pt>
                <c:pt idx="130">
                  <c:v>408</c:v>
                </c:pt>
                <c:pt idx="131">
                  <c:v>345</c:v>
                </c:pt>
                <c:pt idx="132">
                  <c:v>392</c:v>
                </c:pt>
                <c:pt idx="133">
                  <c:v>409</c:v>
                </c:pt>
                <c:pt idx="134">
                  <c:v>409</c:v>
                </c:pt>
                <c:pt idx="135">
                  <c:v>361</c:v>
                </c:pt>
                <c:pt idx="136">
                  <c:v>362</c:v>
                </c:pt>
                <c:pt idx="137">
                  <c:v>369</c:v>
                </c:pt>
                <c:pt idx="138">
                  <c:v>291</c:v>
                </c:pt>
                <c:pt idx="139">
                  <c:v>406</c:v>
                </c:pt>
                <c:pt idx="140">
                  <c:v>358</c:v>
                </c:pt>
                <c:pt idx="141">
                  <c:v>387</c:v>
                </c:pt>
                <c:pt idx="142">
                  <c:v>365</c:v>
                </c:pt>
                <c:pt idx="143">
                  <c:v>410</c:v>
                </c:pt>
                <c:pt idx="144">
                  <c:v>388</c:v>
                </c:pt>
                <c:pt idx="145">
                  <c:v>361</c:v>
                </c:pt>
                <c:pt idx="146">
                  <c:v>371</c:v>
                </c:pt>
                <c:pt idx="147">
                  <c:v>355</c:v>
                </c:pt>
                <c:pt idx="148">
                  <c:v>444</c:v>
                </c:pt>
                <c:pt idx="149">
                  <c:v>378</c:v>
                </c:pt>
                <c:pt idx="150">
                  <c:v>415</c:v>
                </c:pt>
                <c:pt idx="151">
                  <c:v>423</c:v>
                </c:pt>
                <c:pt idx="152">
                  <c:v>425</c:v>
                </c:pt>
                <c:pt idx="153">
                  <c:v>365</c:v>
                </c:pt>
                <c:pt idx="154">
                  <c:v>329</c:v>
                </c:pt>
                <c:pt idx="155">
                  <c:v>425</c:v>
                </c:pt>
                <c:pt idx="156">
                  <c:v>399</c:v>
                </c:pt>
                <c:pt idx="157">
                  <c:v>501</c:v>
                </c:pt>
                <c:pt idx="158">
                  <c:v>428</c:v>
                </c:pt>
                <c:pt idx="159">
                  <c:v>362</c:v>
                </c:pt>
                <c:pt idx="160">
                  <c:v>402</c:v>
                </c:pt>
                <c:pt idx="161">
                  <c:v>363</c:v>
                </c:pt>
                <c:pt idx="162">
                  <c:v>486</c:v>
                </c:pt>
                <c:pt idx="163">
                  <c:v>412</c:v>
                </c:pt>
                <c:pt idx="164">
                  <c:v>352</c:v>
                </c:pt>
                <c:pt idx="165">
                  <c:v>380</c:v>
                </c:pt>
                <c:pt idx="166">
                  <c:v>440</c:v>
                </c:pt>
                <c:pt idx="167">
                  <c:v>414</c:v>
                </c:pt>
                <c:pt idx="168">
                  <c:v>410</c:v>
                </c:pt>
                <c:pt idx="169">
                  <c:v>503</c:v>
                </c:pt>
                <c:pt idx="170">
                  <c:v>374</c:v>
                </c:pt>
                <c:pt idx="171">
                  <c:v>408</c:v>
                </c:pt>
                <c:pt idx="172">
                  <c:v>419</c:v>
                </c:pt>
                <c:pt idx="173">
                  <c:v>460</c:v>
                </c:pt>
                <c:pt idx="174">
                  <c:v>426</c:v>
                </c:pt>
                <c:pt idx="175">
                  <c:v>512</c:v>
                </c:pt>
                <c:pt idx="176">
                  <c:v>473</c:v>
                </c:pt>
                <c:pt idx="177">
                  <c:v>462</c:v>
                </c:pt>
                <c:pt idx="178">
                  <c:v>458</c:v>
                </c:pt>
                <c:pt idx="179">
                  <c:v>525</c:v>
                </c:pt>
                <c:pt idx="180">
                  <c:v>453</c:v>
                </c:pt>
                <c:pt idx="181">
                  <c:v>495</c:v>
                </c:pt>
                <c:pt idx="182">
                  <c:v>476</c:v>
                </c:pt>
                <c:pt idx="183">
                  <c:v>438</c:v>
                </c:pt>
                <c:pt idx="184">
                  <c:v>438</c:v>
                </c:pt>
                <c:pt idx="185">
                  <c:v>499</c:v>
                </c:pt>
                <c:pt idx="186">
                  <c:v>550</c:v>
                </c:pt>
                <c:pt idx="187">
                  <c:v>476</c:v>
                </c:pt>
                <c:pt idx="188">
                  <c:v>457</c:v>
                </c:pt>
                <c:pt idx="189">
                  <c:v>548</c:v>
                </c:pt>
                <c:pt idx="190">
                  <c:v>526</c:v>
                </c:pt>
                <c:pt idx="191">
                  <c:v>543</c:v>
                </c:pt>
                <c:pt idx="192">
                  <c:v>556</c:v>
                </c:pt>
                <c:pt idx="193">
                  <c:v>518</c:v>
                </c:pt>
                <c:pt idx="194">
                  <c:v>511</c:v>
                </c:pt>
                <c:pt idx="195">
                  <c:v>585</c:v>
                </c:pt>
                <c:pt idx="196">
                  <c:v>650</c:v>
                </c:pt>
                <c:pt idx="197">
                  <c:v>693</c:v>
                </c:pt>
                <c:pt idx="198">
                  <c:v>541</c:v>
                </c:pt>
                <c:pt idx="199">
                  <c:v>655</c:v>
                </c:pt>
                <c:pt idx="200">
                  <c:v>652</c:v>
                </c:pt>
                <c:pt idx="201">
                  <c:v>659</c:v>
                </c:pt>
                <c:pt idx="202">
                  <c:v>638</c:v>
                </c:pt>
                <c:pt idx="203">
                  <c:v>709</c:v>
                </c:pt>
                <c:pt idx="204">
                  <c:v>669</c:v>
                </c:pt>
                <c:pt idx="205">
                  <c:v>657</c:v>
                </c:pt>
                <c:pt idx="206">
                  <c:v>773</c:v>
                </c:pt>
                <c:pt idx="207">
                  <c:v>714</c:v>
                </c:pt>
                <c:pt idx="208">
                  <c:v>792</c:v>
                </c:pt>
                <c:pt idx="209">
                  <c:v>883</c:v>
                </c:pt>
                <c:pt idx="210">
                  <c:v>782</c:v>
                </c:pt>
                <c:pt idx="211">
                  <c:v>871</c:v>
                </c:pt>
                <c:pt idx="212">
                  <c:v>891</c:v>
                </c:pt>
                <c:pt idx="213">
                  <c:v>889</c:v>
                </c:pt>
                <c:pt idx="214">
                  <c:v>888</c:v>
                </c:pt>
                <c:pt idx="215">
                  <c:v>1030</c:v>
                </c:pt>
                <c:pt idx="216">
                  <c:v>962</c:v>
                </c:pt>
                <c:pt idx="217">
                  <c:v>1105</c:v>
                </c:pt>
                <c:pt idx="218">
                  <c:v>1015</c:v>
                </c:pt>
                <c:pt idx="219">
                  <c:v>1097</c:v>
                </c:pt>
                <c:pt idx="220">
                  <c:v>1060</c:v>
                </c:pt>
                <c:pt idx="221">
                  <c:v>1146</c:v>
                </c:pt>
                <c:pt idx="222">
                  <c:v>1156</c:v>
                </c:pt>
                <c:pt idx="223">
                  <c:v>1197</c:v>
                </c:pt>
                <c:pt idx="224">
                  <c:v>1248</c:v>
                </c:pt>
                <c:pt idx="225">
                  <c:v>1339</c:v>
                </c:pt>
                <c:pt idx="226">
                  <c:v>1377</c:v>
                </c:pt>
                <c:pt idx="227">
                  <c:v>1445</c:v>
                </c:pt>
                <c:pt idx="228">
                  <c:v>1475</c:v>
                </c:pt>
                <c:pt idx="229">
                  <c:v>1500</c:v>
                </c:pt>
                <c:pt idx="230">
                  <c:v>1435</c:v>
                </c:pt>
                <c:pt idx="231">
                  <c:v>1572</c:v>
                </c:pt>
                <c:pt idx="232">
                  <c:v>1594</c:v>
                </c:pt>
                <c:pt idx="233">
                  <c:v>1720</c:v>
                </c:pt>
                <c:pt idx="234">
                  <c:v>1678</c:v>
                </c:pt>
                <c:pt idx="235">
                  <c:v>1877</c:v>
                </c:pt>
                <c:pt idx="236">
                  <c:v>1887</c:v>
                </c:pt>
                <c:pt idx="237">
                  <c:v>1902</c:v>
                </c:pt>
                <c:pt idx="238">
                  <c:v>1828</c:v>
                </c:pt>
                <c:pt idx="239">
                  <c:v>2039</c:v>
                </c:pt>
                <c:pt idx="240">
                  <c:v>2062</c:v>
                </c:pt>
                <c:pt idx="241">
                  <c:v>2176</c:v>
                </c:pt>
                <c:pt idx="242">
                  <c:v>2163</c:v>
                </c:pt>
                <c:pt idx="243">
                  <c:v>2264</c:v>
                </c:pt>
                <c:pt idx="244">
                  <c:v>2314</c:v>
                </c:pt>
                <c:pt idx="245">
                  <c:v>2332</c:v>
                </c:pt>
                <c:pt idx="246">
                  <c:v>2439</c:v>
                </c:pt>
                <c:pt idx="247">
                  <c:v>2619</c:v>
                </c:pt>
                <c:pt idx="248">
                  <c:v>2522</c:v>
                </c:pt>
                <c:pt idx="249">
                  <c:v>2658</c:v>
                </c:pt>
                <c:pt idx="250">
                  <c:v>2757</c:v>
                </c:pt>
                <c:pt idx="251">
                  <c:v>2949</c:v>
                </c:pt>
                <c:pt idx="252">
                  <c:v>2977</c:v>
                </c:pt>
                <c:pt idx="253">
                  <c:v>3005</c:v>
                </c:pt>
                <c:pt idx="254">
                  <c:v>3003</c:v>
                </c:pt>
                <c:pt idx="255">
                  <c:v>3185</c:v>
                </c:pt>
                <c:pt idx="256">
                  <c:v>3135</c:v>
                </c:pt>
                <c:pt idx="257">
                  <c:v>3326</c:v>
                </c:pt>
                <c:pt idx="258">
                  <c:v>3342</c:v>
                </c:pt>
                <c:pt idx="259">
                  <c:v>3509</c:v>
                </c:pt>
                <c:pt idx="260">
                  <c:v>3451</c:v>
                </c:pt>
                <c:pt idx="261">
                  <c:v>3615</c:v>
                </c:pt>
                <c:pt idx="262">
                  <c:v>3595</c:v>
                </c:pt>
                <c:pt idx="263">
                  <c:v>3688</c:v>
                </c:pt>
                <c:pt idx="264">
                  <c:v>3670</c:v>
                </c:pt>
                <c:pt idx="265">
                  <c:v>3870</c:v>
                </c:pt>
                <c:pt idx="266">
                  <c:v>3801</c:v>
                </c:pt>
                <c:pt idx="267">
                  <c:v>3968</c:v>
                </c:pt>
                <c:pt idx="268">
                  <c:v>3840</c:v>
                </c:pt>
                <c:pt idx="269">
                  <c:v>4034</c:v>
                </c:pt>
                <c:pt idx="270">
                  <c:v>4008</c:v>
                </c:pt>
                <c:pt idx="271">
                  <c:v>4123</c:v>
                </c:pt>
                <c:pt idx="272">
                  <c:v>3955</c:v>
                </c:pt>
                <c:pt idx="273">
                  <c:v>4210</c:v>
                </c:pt>
                <c:pt idx="274">
                  <c:v>4058</c:v>
                </c:pt>
                <c:pt idx="275">
                  <c:v>4213</c:v>
                </c:pt>
                <c:pt idx="276">
                  <c:v>4056</c:v>
                </c:pt>
                <c:pt idx="277">
                  <c:v>4235</c:v>
                </c:pt>
                <c:pt idx="278">
                  <c:v>4104</c:v>
                </c:pt>
                <c:pt idx="279">
                  <c:v>4290</c:v>
                </c:pt>
                <c:pt idx="280">
                  <c:v>4107</c:v>
                </c:pt>
                <c:pt idx="281">
                  <c:v>4378</c:v>
                </c:pt>
                <c:pt idx="282">
                  <c:v>4206</c:v>
                </c:pt>
                <c:pt idx="283">
                  <c:v>4356</c:v>
                </c:pt>
                <c:pt idx="284">
                  <c:v>4214</c:v>
                </c:pt>
                <c:pt idx="285">
                  <c:v>4425</c:v>
                </c:pt>
                <c:pt idx="286">
                  <c:v>4281</c:v>
                </c:pt>
                <c:pt idx="287">
                  <c:v>4371</c:v>
                </c:pt>
                <c:pt idx="288">
                  <c:v>4273</c:v>
                </c:pt>
                <c:pt idx="289">
                  <c:v>4389</c:v>
                </c:pt>
                <c:pt idx="290">
                  <c:v>4251</c:v>
                </c:pt>
                <c:pt idx="291">
                  <c:v>4424</c:v>
                </c:pt>
                <c:pt idx="292">
                  <c:v>4251</c:v>
                </c:pt>
                <c:pt idx="293">
                  <c:v>4275</c:v>
                </c:pt>
                <c:pt idx="294">
                  <c:v>4177</c:v>
                </c:pt>
                <c:pt idx="295">
                  <c:v>4292</c:v>
                </c:pt>
                <c:pt idx="296">
                  <c:v>4079</c:v>
                </c:pt>
                <c:pt idx="297">
                  <c:v>4215</c:v>
                </c:pt>
                <c:pt idx="298">
                  <c:v>4103</c:v>
                </c:pt>
                <c:pt idx="299">
                  <c:v>4141</c:v>
                </c:pt>
                <c:pt idx="300">
                  <c:v>4055</c:v>
                </c:pt>
                <c:pt idx="301">
                  <c:v>4091</c:v>
                </c:pt>
                <c:pt idx="302">
                  <c:v>4057</c:v>
                </c:pt>
                <c:pt idx="303">
                  <c:v>4115</c:v>
                </c:pt>
                <c:pt idx="304">
                  <c:v>3947</c:v>
                </c:pt>
                <c:pt idx="305">
                  <c:v>4007</c:v>
                </c:pt>
                <c:pt idx="306">
                  <c:v>3967</c:v>
                </c:pt>
                <c:pt idx="307">
                  <c:v>4023</c:v>
                </c:pt>
                <c:pt idx="308">
                  <c:v>3929</c:v>
                </c:pt>
                <c:pt idx="309">
                  <c:v>3981</c:v>
                </c:pt>
                <c:pt idx="310">
                  <c:v>3838</c:v>
                </c:pt>
                <c:pt idx="311">
                  <c:v>3970</c:v>
                </c:pt>
                <c:pt idx="312">
                  <c:v>3803</c:v>
                </c:pt>
                <c:pt idx="313">
                  <c:v>3907</c:v>
                </c:pt>
                <c:pt idx="314">
                  <c:v>3803</c:v>
                </c:pt>
                <c:pt idx="315">
                  <c:v>4015</c:v>
                </c:pt>
                <c:pt idx="316">
                  <c:v>3628</c:v>
                </c:pt>
                <c:pt idx="317">
                  <c:v>3662</c:v>
                </c:pt>
                <c:pt idx="318">
                  <c:v>3587</c:v>
                </c:pt>
                <c:pt idx="319">
                  <c:v>3604</c:v>
                </c:pt>
                <c:pt idx="320">
                  <c:v>3499</c:v>
                </c:pt>
                <c:pt idx="321">
                  <c:v>3545</c:v>
                </c:pt>
                <c:pt idx="322">
                  <c:v>3317</c:v>
                </c:pt>
                <c:pt idx="323">
                  <c:v>3350</c:v>
                </c:pt>
                <c:pt idx="324">
                  <c:v>3226</c:v>
                </c:pt>
                <c:pt idx="325">
                  <c:v>3280</c:v>
                </c:pt>
                <c:pt idx="326">
                  <c:v>3107</c:v>
                </c:pt>
                <c:pt idx="327">
                  <c:v>3091</c:v>
                </c:pt>
                <c:pt idx="328">
                  <c:v>3091</c:v>
                </c:pt>
                <c:pt idx="329">
                  <c:v>3017</c:v>
                </c:pt>
                <c:pt idx="330">
                  <c:v>2950</c:v>
                </c:pt>
                <c:pt idx="331">
                  <c:v>3011</c:v>
                </c:pt>
                <c:pt idx="332">
                  <c:v>2849</c:v>
                </c:pt>
                <c:pt idx="333">
                  <c:v>2850</c:v>
                </c:pt>
                <c:pt idx="334">
                  <c:v>2760</c:v>
                </c:pt>
                <c:pt idx="335">
                  <c:v>2704</c:v>
                </c:pt>
                <c:pt idx="336">
                  <c:v>2663</c:v>
                </c:pt>
                <c:pt idx="337">
                  <c:v>2571</c:v>
                </c:pt>
                <c:pt idx="338">
                  <c:v>2518</c:v>
                </c:pt>
                <c:pt idx="339">
                  <c:v>2552</c:v>
                </c:pt>
                <c:pt idx="340">
                  <c:v>2322</c:v>
                </c:pt>
                <c:pt idx="341">
                  <c:v>2345</c:v>
                </c:pt>
                <c:pt idx="342">
                  <c:v>2180</c:v>
                </c:pt>
                <c:pt idx="343">
                  <c:v>2222</c:v>
                </c:pt>
                <c:pt idx="344">
                  <c:v>2104</c:v>
                </c:pt>
                <c:pt idx="345">
                  <c:v>2125</c:v>
                </c:pt>
                <c:pt idx="346">
                  <c:v>2018</c:v>
                </c:pt>
                <c:pt idx="347">
                  <c:v>2003</c:v>
                </c:pt>
                <c:pt idx="348">
                  <c:v>1853</c:v>
                </c:pt>
                <c:pt idx="349">
                  <c:v>1904</c:v>
                </c:pt>
                <c:pt idx="350">
                  <c:v>1752</c:v>
                </c:pt>
                <c:pt idx="351">
                  <c:v>1778</c:v>
                </c:pt>
                <c:pt idx="352">
                  <c:v>1665</c:v>
                </c:pt>
                <c:pt idx="353">
                  <c:v>1719</c:v>
                </c:pt>
                <c:pt idx="354">
                  <c:v>1597</c:v>
                </c:pt>
                <c:pt idx="355">
                  <c:v>1627</c:v>
                </c:pt>
                <c:pt idx="356">
                  <c:v>1548</c:v>
                </c:pt>
                <c:pt idx="357">
                  <c:v>1514</c:v>
                </c:pt>
                <c:pt idx="358">
                  <c:v>1574</c:v>
                </c:pt>
                <c:pt idx="359">
                  <c:v>1541</c:v>
                </c:pt>
                <c:pt idx="360">
                  <c:v>1500</c:v>
                </c:pt>
                <c:pt idx="361">
                  <c:v>1414</c:v>
                </c:pt>
                <c:pt idx="362">
                  <c:v>1330</c:v>
                </c:pt>
                <c:pt idx="363">
                  <c:v>1439</c:v>
                </c:pt>
                <c:pt idx="364">
                  <c:v>1313</c:v>
                </c:pt>
                <c:pt idx="365">
                  <c:v>1326</c:v>
                </c:pt>
                <c:pt idx="366">
                  <c:v>1280</c:v>
                </c:pt>
                <c:pt idx="367">
                  <c:v>1326</c:v>
                </c:pt>
                <c:pt idx="368">
                  <c:v>1170</c:v>
                </c:pt>
                <c:pt idx="369">
                  <c:v>1316</c:v>
                </c:pt>
                <c:pt idx="370">
                  <c:v>1135</c:v>
                </c:pt>
                <c:pt idx="371">
                  <c:v>1149</c:v>
                </c:pt>
                <c:pt idx="372">
                  <c:v>1137</c:v>
                </c:pt>
                <c:pt idx="373">
                  <c:v>1022</c:v>
                </c:pt>
                <c:pt idx="374">
                  <c:v>1180</c:v>
                </c:pt>
                <c:pt idx="375">
                  <c:v>1122</c:v>
                </c:pt>
                <c:pt idx="376">
                  <c:v>1035</c:v>
                </c:pt>
                <c:pt idx="377">
                  <c:v>1080</c:v>
                </c:pt>
                <c:pt idx="378">
                  <c:v>1055</c:v>
                </c:pt>
                <c:pt idx="379">
                  <c:v>1118</c:v>
                </c:pt>
                <c:pt idx="380">
                  <c:v>968</c:v>
                </c:pt>
                <c:pt idx="381">
                  <c:v>932</c:v>
                </c:pt>
                <c:pt idx="382">
                  <c:v>846</c:v>
                </c:pt>
                <c:pt idx="383">
                  <c:v>923</c:v>
                </c:pt>
                <c:pt idx="384">
                  <c:v>818</c:v>
                </c:pt>
                <c:pt idx="385">
                  <c:v>936</c:v>
                </c:pt>
                <c:pt idx="386">
                  <c:v>877</c:v>
                </c:pt>
                <c:pt idx="387">
                  <c:v>820</c:v>
                </c:pt>
                <c:pt idx="388">
                  <c:v>831</c:v>
                </c:pt>
                <c:pt idx="389">
                  <c:v>832</c:v>
                </c:pt>
                <c:pt idx="390">
                  <c:v>761</c:v>
                </c:pt>
                <c:pt idx="391">
                  <c:v>783</c:v>
                </c:pt>
                <c:pt idx="392">
                  <c:v>734</c:v>
                </c:pt>
                <c:pt idx="393">
                  <c:v>743</c:v>
                </c:pt>
                <c:pt idx="394">
                  <c:v>653</c:v>
                </c:pt>
                <c:pt idx="395">
                  <c:v>692</c:v>
                </c:pt>
                <c:pt idx="396">
                  <c:v>753</c:v>
                </c:pt>
                <c:pt idx="397">
                  <c:v>765</c:v>
                </c:pt>
                <c:pt idx="398">
                  <c:v>642</c:v>
                </c:pt>
                <c:pt idx="399">
                  <c:v>593</c:v>
                </c:pt>
                <c:pt idx="400">
                  <c:v>570</c:v>
                </c:pt>
                <c:pt idx="401">
                  <c:v>629</c:v>
                </c:pt>
                <c:pt idx="402">
                  <c:v>566</c:v>
                </c:pt>
                <c:pt idx="403">
                  <c:v>582</c:v>
                </c:pt>
                <c:pt idx="404">
                  <c:v>505</c:v>
                </c:pt>
                <c:pt idx="405">
                  <c:v>606</c:v>
                </c:pt>
                <c:pt idx="406">
                  <c:v>517</c:v>
                </c:pt>
                <c:pt idx="407">
                  <c:v>588</c:v>
                </c:pt>
                <c:pt idx="408">
                  <c:v>513</c:v>
                </c:pt>
                <c:pt idx="409">
                  <c:v>390</c:v>
                </c:pt>
                <c:pt idx="410">
                  <c:v>421</c:v>
                </c:pt>
                <c:pt idx="411">
                  <c:v>472</c:v>
                </c:pt>
                <c:pt idx="412">
                  <c:v>433</c:v>
                </c:pt>
                <c:pt idx="413">
                  <c:v>401</c:v>
                </c:pt>
                <c:pt idx="414">
                  <c:v>360</c:v>
                </c:pt>
                <c:pt idx="415">
                  <c:v>443</c:v>
                </c:pt>
                <c:pt idx="416">
                  <c:v>390</c:v>
                </c:pt>
                <c:pt idx="417">
                  <c:v>419</c:v>
                </c:pt>
                <c:pt idx="418">
                  <c:v>423</c:v>
                </c:pt>
                <c:pt idx="419">
                  <c:v>406</c:v>
                </c:pt>
                <c:pt idx="420">
                  <c:v>321</c:v>
                </c:pt>
                <c:pt idx="421">
                  <c:v>353</c:v>
                </c:pt>
                <c:pt idx="422">
                  <c:v>365</c:v>
                </c:pt>
                <c:pt idx="423">
                  <c:v>368</c:v>
                </c:pt>
                <c:pt idx="424">
                  <c:v>376</c:v>
                </c:pt>
                <c:pt idx="425">
                  <c:v>379</c:v>
                </c:pt>
                <c:pt idx="426">
                  <c:v>291</c:v>
                </c:pt>
                <c:pt idx="427">
                  <c:v>361</c:v>
                </c:pt>
                <c:pt idx="428">
                  <c:v>267</c:v>
                </c:pt>
                <c:pt idx="429">
                  <c:v>386</c:v>
                </c:pt>
                <c:pt idx="430">
                  <c:v>301</c:v>
                </c:pt>
                <c:pt idx="431">
                  <c:v>369</c:v>
                </c:pt>
                <c:pt idx="432">
                  <c:v>315</c:v>
                </c:pt>
                <c:pt idx="433">
                  <c:v>378</c:v>
                </c:pt>
                <c:pt idx="434">
                  <c:v>345</c:v>
                </c:pt>
                <c:pt idx="435">
                  <c:v>292</c:v>
                </c:pt>
                <c:pt idx="436">
                  <c:v>213</c:v>
                </c:pt>
                <c:pt idx="437">
                  <c:v>252</c:v>
                </c:pt>
                <c:pt idx="438">
                  <c:v>330</c:v>
                </c:pt>
                <c:pt idx="439">
                  <c:v>296</c:v>
                </c:pt>
                <c:pt idx="440">
                  <c:v>311</c:v>
                </c:pt>
                <c:pt idx="441">
                  <c:v>282</c:v>
                </c:pt>
                <c:pt idx="442">
                  <c:v>289</c:v>
                </c:pt>
                <c:pt idx="443">
                  <c:v>252</c:v>
                </c:pt>
                <c:pt idx="444">
                  <c:v>239</c:v>
                </c:pt>
                <c:pt idx="445">
                  <c:v>219</c:v>
                </c:pt>
                <c:pt idx="446">
                  <c:v>220</c:v>
                </c:pt>
                <c:pt idx="447">
                  <c:v>208</c:v>
                </c:pt>
                <c:pt idx="448">
                  <c:v>184</c:v>
                </c:pt>
                <c:pt idx="449">
                  <c:v>234</c:v>
                </c:pt>
                <c:pt idx="450">
                  <c:v>178</c:v>
                </c:pt>
                <c:pt idx="451">
                  <c:v>213</c:v>
                </c:pt>
                <c:pt idx="452">
                  <c:v>174</c:v>
                </c:pt>
                <c:pt idx="453">
                  <c:v>234</c:v>
                </c:pt>
                <c:pt idx="454">
                  <c:v>196</c:v>
                </c:pt>
                <c:pt idx="455">
                  <c:v>212</c:v>
                </c:pt>
                <c:pt idx="456">
                  <c:v>127</c:v>
                </c:pt>
                <c:pt idx="457">
                  <c:v>168</c:v>
                </c:pt>
                <c:pt idx="458">
                  <c:v>136</c:v>
                </c:pt>
                <c:pt idx="459">
                  <c:v>168</c:v>
                </c:pt>
                <c:pt idx="460">
                  <c:v>109</c:v>
                </c:pt>
                <c:pt idx="461">
                  <c:v>171</c:v>
                </c:pt>
                <c:pt idx="462">
                  <c:v>167</c:v>
                </c:pt>
                <c:pt idx="463">
                  <c:v>180</c:v>
                </c:pt>
                <c:pt idx="464">
                  <c:v>82</c:v>
                </c:pt>
                <c:pt idx="465">
                  <c:v>170</c:v>
                </c:pt>
                <c:pt idx="466">
                  <c:v>111</c:v>
                </c:pt>
                <c:pt idx="467">
                  <c:v>171</c:v>
                </c:pt>
                <c:pt idx="468">
                  <c:v>122</c:v>
                </c:pt>
                <c:pt idx="469">
                  <c:v>167</c:v>
                </c:pt>
                <c:pt idx="470">
                  <c:v>121</c:v>
                </c:pt>
                <c:pt idx="471">
                  <c:v>216</c:v>
                </c:pt>
                <c:pt idx="472">
                  <c:v>151</c:v>
                </c:pt>
                <c:pt idx="473">
                  <c:v>159</c:v>
                </c:pt>
                <c:pt idx="474">
                  <c:v>109</c:v>
                </c:pt>
                <c:pt idx="475">
                  <c:v>73</c:v>
                </c:pt>
                <c:pt idx="476">
                  <c:v>125</c:v>
                </c:pt>
                <c:pt idx="477">
                  <c:v>151</c:v>
                </c:pt>
                <c:pt idx="478">
                  <c:v>120</c:v>
                </c:pt>
                <c:pt idx="479">
                  <c:v>159</c:v>
                </c:pt>
                <c:pt idx="480">
                  <c:v>33</c:v>
                </c:pt>
                <c:pt idx="481">
                  <c:v>178</c:v>
                </c:pt>
                <c:pt idx="482">
                  <c:v>128</c:v>
                </c:pt>
                <c:pt idx="483">
                  <c:v>147</c:v>
                </c:pt>
                <c:pt idx="484">
                  <c:v>89</c:v>
                </c:pt>
                <c:pt idx="485">
                  <c:v>114</c:v>
                </c:pt>
                <c:pt idx="486">
                  <c:v>30</c:v>
                </c:pt>
                <c:pt idx="487">
                  <c:v>123</c:v>
                </c:pt>
                <c:pt idx="488">
                  <c:v>27</c:v>
                </c:pt>
                <c:pt idx="489">
                  <c:v>145</c:v>
                </c:pt>
                <c:pt idx="490">
                  <c:v>121</c:v>
                </c:pt>
                <c:pt idx="491">
                  <c:v>143</c:v>
                </c:pt>
                <c:pt idx="492">
                  <c:v>118</c:v>
                </c:pt>
                <c:pt idx="493">
                  <c:v>94</c:v>
                </c:pt>
                <c:pt idx="494">
                  <c:v>69</c:v>
                </c:pt>
                <c:pt idx="495">
                  <c:v>74</c:v>
                </c:pt>
                <c:pt idx="496">
                  <c:v>-10</c:v>
                </c:pt>
                <c:pt idx="497">
                  <c:v>109</c:v>
                </c:pt>
                <c:pt idx="498">
                  <c:v>56</c:v>
                </c:pt>
                <c:pt idx="499">
                  <c:v>118</c:v>
                </c:pt>
                <c:pt idx="500">
                  <c:v>-47</c:v>
                </c:pt>
                <c:pt idx="501">
                  <c:v>125</c:v>
                </c:pt>
                <c:pt idx="502">
                  <c:v>89</c:v>
                </c:pt>
                <c:pt idx="503">
                  <c:v>102</c:v>
                </c:pt>
                <c:pt idx="504">
                  <c:v>21</c:v>
                </c:pt>
                <c:pt idx="505">
                  <c:v>57</c:v>
                </c:pt>
                <c:pt idx="506">
                  <c:v>48</c:v>
                </c:pt>
                <c:pt idx="507">
                  <c:v>40</c:v>
                </c:pt>
              </c:numCache>
            </c:numRef>
          </c:yVal>
          <c:smooth val="1"/>
        </c:ser>
        <c:dLbls>
          <c:showLegendKey val="0"/>
          <c:showVal val="0"/>
          <c:showCatName val="0"/>
          <c:showSerName val="0"/>
          <c:showPercent val="0"/>
          <c:showBubbleSize val="0"/>
        </c:dLbls>
        <c:axId val="192732160"/>
        <c:axId val="265206016"/>
      </c:scatterChart>
      <c:valAx>
        <c:axId val="192732160"/>
        <c:scaling>
          <c:orientation val="minMax"/>
          <c:min val="700"/>
        </c:scaling>
        <c:delete val="0"/>
        <c:axPos val="b"/>
        <c:numFmt formatCode="General" sourceLinked="1"/>
        <c:majorTickMark val="out"/>
        <c:minorTickMark val="none"/>
        <c:tickLblPos val="nextTo"/>
        <c:crossAx val="265206016"/>
        <c:crosses val="autoZero"/>
        <c:crossBetween val="midCat"/>
      </c:valAx>
      <c:valAx>
        <c:axId val="265206016"/>
        <c:scaling>
          <c:orientation val="minMax"/>
        </c:scaling>
        <c:delete val="0"/>
        <c:axPos val="l"/>
        <c:majorGridlines/>
        <c:numFmt formatCode="General" sourceLinked="1"/>
        <c:majorTickMark val="out"/>
        <c:minorTickMark val="none"/>
        <c:tickLblPos val="nextTo"/>
        <c:crossAx val="192732160"/>
        <c:crosses val="autoZero"/>
        <c:crossBetween val="midCat"/>
      </c:valAx>
    </c:plotArea>
    <c:legend>
      <c:legendPos val="r"/>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3!$B$1</c:f>
              <c:strCache>
                <c:ptCount val="1"/>
                <c:pt idx="0">
                  <c:v>Si</c:v>
                </c:pt>
              </c:strCache>
            </c:strRef>
          </c:tx>
          <c:marker>
            <c:symbol val="none"/>
          </c:marker>
          <c:xVal>
            <c:numRef>
              <c:f>Sheet3!$A$2:$A$509</c:f>
              <c:numCache>
                <c:formatCode>General</c:formatCode>
                <c:ptCount val="508"/>
                <c:pt idx="0">
                  <c:v>1370.12</c:v>
                </c:pt>
                <c:pt idx="1">
                  <c:v>1369.04</c:v>
                </c:pt>
                <c:pt idx="2">
                  <c:v>1367.97</c:v>
                </c:pt>
                <c:pt idx="3">
                  <c:v>1366.89</c:v>
                </c:pt>
                <c:pt idx="4">
                  <c:v>1365.82</c:v>
                </c:pt>
                <c:pt idx="5">
                  <c:v>1364.75</c:v>
                </c:pt>
                <c:pt idx="6">
                  <c:v>1363.67</c:v>
                </c:pt>
                <c:pt idx="7">
                  <c:v>1362.6</c:v>
                </c:pt>
                <c:pt idx="8">
                  <c:v>1361.52</c:v>
                </c:pt>
                <c:pt idx="9">
                  <c:v>1360.45</c:v>
                </c:pt>
                <c:pt idx="10">
                  <c:v>1359.37</c:v>
                </c:pt>
                <c:pt idx="11">
                  <c:v>1358.3</c:v>
                </c:pt>
                <c:pt idx="12">
                  <c:v>1357.23</c:v>
                </c:pt>
                <c:pt idx="13">
                  <c:v>1356.15</c:v>
                </c:pt>
                <c:pt idx="14">
                  <c:v>1355.08</c:v>
                </c:pt>
                <c:pt idx="15">
                  <c:v>1354</c:v>
                </c:pt>
                <c:pt idx="16">
                  <c:v>1352.93</c:v>
                </c:pt>
                <c:pt idx="17">
                  <c:v>1351.85</c:v>
                </c:pt>
                <c:pt idx="18">
                  <c:v>1350.78</c:v>
                </c:pt>
                <c:pt idx="19">
                  <c:v>1349.7</c:v>
                </c:pt>
                <c:pt idx="20">
                  <c:v>1348.63</c:v>
                </c:pt>
                <c:pt idx="21">
                  <c:v>1347.55</c:v>
                </c:pt>
                <c:pt idx="22">
                  <c:v>1346.48</c:v>
                </c:pt>
                <c:pt idx="23">
                  <c:v>1345.4</c:v>
                </c:pt>
                <c:pt idx="24">
                  <c:v>1344.33</c:v>
                </c:pt>
                <c:pt idx="25">
                  <c:v>1343.25</c:v>
                </c:pt>
                <c:pt idx="26">
                  <c:v>1342.18</c:v>
                </c:pt>
                <c:pt idx="27">
                  <c:v>1341.1</c:v>
                </c:pt>
                <c:pt idx="28">
                  <c:v>1340.02</c:v>
                </c:pt>
                <c:pt idx="29">
                  <c:v>1338.95</c:v>
                </c:pt>
                <c:pt idx="30">
                  <c:v>1337.87</c:v>
                </c:pt>
                <c:pt idx="31">
                  <c:v>1336.8</c:v>
                </c:pt>
                <c:pt idx="32">
                  <c:v>1335.72</c:v>
                </c:pt>
                <c:pt idx="33">
                  <c:v>1334.65</c:v>
                </c:pt>
                <c:pt idx="34">
                  <c:v>1333.57</c:v>
                </c:pt>
                <c:pt idx="35">
                  <c:v>1332.49</c:v>
                </c:pt>
                <c:pt idx="36">
                  <c:v>1331.42</c:v>
                </c:pt>
                <c:pt idx="37">
                  <c:v>1330.34</c:v>
                </c:pt>
                <c:pt idx="38">
                  <c:v>1329.27</c:v>
                </c:pt>
                <c:pt idx="39">
                  <c:v>1328.19</c:v>
                </c:pt>
                <c:pt idx="40">
                  <c:v>1327.11</c:v>
                </c:pt>
                <c:pt idx="41">
                  <c:v>1326.04</c:v>
                </c:pt>
                <c:pt idx="42">
                  <c:v>1324.96</c:v>
                </c:pt>
                <c:pt idx="43">
                  <c:v>1323.89</c:v>
                </c:pt>
                <c:pt idx="44">
                  <c:v>1322.81</c:v>
                </c:pt>
                <c:pt idx="45">
                  <c:v>1321.73</c:v>
                </c:pt>
                <c:pt idx="46">
                  <c:v>1320.66</c:v>
                </c:pt>
                <c:pt idx="47">
                  <c:v>1319.58</c:v>
                </c:pt>
                <c:pt idx="48">
                  <c:v>1318.5</c:v>
                </c:pt>
                <c:pt idx="49">
                  <c:v>1317.43</c:v>
                </c:pt>
                <c:pt idx="50">
                  <c:v>1316.35</c:v>
                </c:pt>
                <c:pt idx="51">
                  <c:v>1315.27</c:v>
                </c:pt>
                <c:pt idx="52">
                  <c:v>1314.2</c:v>
                </c:pt>
                <c:pt idx="53">
                  <c:v>1313.12</c:v>
                </c:pt>
                <c:pt idx="54">
                  <c:v>1312.04</c:v>
                </c:pt>
                <c:pt idx="55">
                  <c:v>1310.97</c:v>
                </c:pt>
                <c:pt idx="56">
                  <c:v>1309.8900000000001</c:v>
                </c:pt>
                <c:pt idx="57">
                  <c:v>1308.81</c:v>
                </c:pt>
                <c:pt idx="58">
                  <c:v>1307.73</c:v>
                </c:pt>
                <c:pt idx="59">
                  <c:v>1306.6600000000001</c:v>
                </c:pt>
                <c:pt idx="60">
                  <c:v>1305.58</c:v>
                </c:pt>
                <c:pt idx="61">
                  <c:v>1304.5</c:v>
                </c:pt>
                <c:pt idx="62">
                  <c:v>1303.42</c:v>
                </c:pt>
                <c:pt idx="63">
                  <c:v>1302.3499999999999</c:v>
                </c:pt>
                <c:pt idx="64">
                  <c:v>1301.27</c:v>
                </c:pt>
                <c:pt idx="65">
                  <c:v>1300.19</c:v>
                </c:pt>
                <c:pt idx="66">
                  <c:v>1299.1099999999999</c:v>
                </c:pt>
                <c:pt idx="67">
                  <c:v>1298.04</c:v>
                </c:pt>
                <c:pt idx="68">
                  <c:v>1296.96</c:v>
                </c:pt>
                <c:pt idx="69">
                  <c:v>1295.8800000000001</c:v>
                </c:pt>
                <c:pt idx="70">
                  <c:v>1294.8</c:v>
                </c:pt>
                <c:pt idx="71">
                  <c:v>1293.73</c:v>
                </c:pt>
                <c:pt idx="72">
                  <c:v>1292.6500000000001</c:v>
                </c:pt>
                <c:pt idx="73">
                  <c:v>1291.57</c:v>
                </c:pt>
                <c:pt idx="74">
                  <c:v>1290.49</c:v>
                </c:pt>
                <c:pt idx="75">
                  <c:v>1289.4100000000001</c:v>
                </c:pt>
                <c:pt idx="76">
                  <c:v>1288.3399999999999</c:v>
                </c:pt>
                <c:pt idx="77">
                  <c:v>1287.26</c:v>
                </c:pt>
                <c:pt idx="78">
                  <c:v>1286.18</c:v>
                </c:pt>
                <c:pt idx="79">
                  <c:v>1285.0999999999999</c:v>
                </c:pt>
                <c:pt idx="80">
                  <c:v>1284.02</c:v>
                </c:pt>
                <c:pt idx="81">
                  <c:v>1282.94</c:v>
                </c:pt>
                <c:pt idx="82">
                  <c:v>1281.8599999999999</c:v>
                </c:pt>
                <c:pt idx="83">
                  <c:v>1280.79</c:v>
                </c:pt>
                <c:pt idx="84">
                  <c:v>1279.71</c:v>
                </c:pt>
                <c:pt idx="85">
                  <c:v>1278.6300000000001</c:v>
                </c:pt>
                <c:pt idx="86">
                  <c:v>1277.55</c:v>
                </c:pt>
                <c:pt idx="87">
                  <c:v>1276.47</c:v>
                </c:pt>
                <c:pt idx="88">
                  <c:v>1275.3900000000001</c:v>
                </c:pt>
                <c:pt idx="89">
                  <c:v>1274.31</c:v>
                </c:pt>
                <c:pt idx="90">
                  <c:v>1273.23</c:v>
                </c:pt>
                <c:pt idx="91">
                  <c:v>1272.1600000000001</c:v>
                </c:pt>
                <c:pt idx="92">
                  <c:v>1271.08</c:v>
                </c:pt>
                <c:pt idx="93">
                  <c:v>1270</c:v>
                </c:pt>
                <c:pt idx="94">
                  <c:v>1268.92</c:v>
                </c:pt>
                <c:pt idx="95">
                  <c:v>1267.8399999999999</c:v>
                </c:pt>
                <c:pt idx="96">
                  <c:v>1266.76</c:v>
                </c:pt>
                <c:pt idx="97">
                  <c:v>1265.68</c:v>
                </c:pt>
                <c:pt idx="98">
                  <c:v>1264.5999999999999</c:v>
                </c:pt>
                <c:pt idx="99">
                  <c:v>1263.52</c:v>
                </c:pt>
                <c:pt idx="100">
                  <c:v>1262.44</c:v>
                </c:pt>
                <c:pt idx="101">
                  <c:v>1261.3599999999999</c:v>
                </c:pt>
                <c:pt idx="102">
                  <c:v>1260.28</c:v>
                </c:pt>
                <c:pt idx="103">
                  <c:v>1259.2</c:v>
                </c:pt>
                <c:pt idx="104">
                  <c:v>1258.1199999999999</c:v>
                </c:pt>
                <c:pt idx="105">
                  <c:v>1257.04</c:v>
                </c:pt>
                <c:pt idx="106">
                  <c:v>1255.96</c:v>
                </c:pt>
                <c:pt idx="107">
                  <c:v>1254.8800000000001</c:v>
                </c:pt>
                <c:pt idx="108">
                  <c:v>1253.8</c:v>
                </c:pt>
                <c:pt idx="109">
                  <c:v>1252.72</c:v>
                </c:pt>
                <c:pt idx="110">
                  <c:v>1251.6500000000001</c:v>
                </c:pt>
                <c:pt idx="111">
                  <c:v>1250.57</c:v>
                </c:pt>
                <c:pt idx="112">
                  <c:v>1249.48</c:v>
                </c:pt>
                <c:pt idx="113">
                  <c:v>1248.4000000000001</c:v>
                </c:pt>
                <c:pt idx="114">
                  <c:v>1247.32</c:v>
                </c:pt>
                <c:pt idx="115">
                  <c:v>1246.24</c:v>
                </c:pt>
                <c:pt idx="116">
                  <c:v>1245.1600000000001</c:v>
                </c:pt>
                <c:pt idx="117">
                  <c:v>1244.08</c:v>
                </c:pt>
                <c:pt idx="118">
                  <c:v>1243</c:v>
                </c:pt>
                <c:pt idx="119">
                  <c:v>1241.92</c:v>
                </c:pt>
                <c:pt idx="120">
                  <c:v>1240.8399999999999</c:v>
                </c:pt>
                <c:pt idx="121">
                  <c:v>1239.76</c:v>
                </c:pt>
                <c:pt idx="122">
                  <c:v>1238.68</c:v>
                </c:pt>
                <c:pt idx="123">
                  <c:v>1237.5999999999999</c:v>
                </c:pt>
                <c:pt idx="124">
                  <c:v>1236.52</c:v>
                </c:pt>
                <c:pt idx="125">
                  <c:v>1235.44</c:v>
                </c:pt>
                <c:pt idx="126">
                  <c:v>1234.3599999999999</c:v>
                </c:pt>
                <c:pt idx="127">
                  <c:v>1233.28</c:v>
                </c:pt>
                <c:pt idx="128">
                  <c:v>1232.2</c:v>
                </c:pt>
                <c:pt idx="129">
                  <c:v>1231.1199999999999</c:v>
                </c:pt>
                <c:pt idx="130">
                  <c:v>1230.03</c:v>
                </c:pt>
                <c:pt idx="131">
                  <c:v>1228.95</c:v>
                </c:pt>
                <c:pt idx="132">
                  <c:v>1227.8699999999999</c:v>
                </c:pt>
                <c:pt idx="133">
                  <c:v>1226.79</c:v>
                </c:pt>
                <c:pt idx="134">
                  <c:v>1225.71</c:v>
                </c:pt>
                <c:pt idx="135">
                  <c:v>1224.6300000000001</c:v>
                </c:pt>
                <c:pt idx="136">
                  <c:v>1223.55</c:v>
                </c:pt>
                <c:pt idx="137">
                  <c:v>1222.47</c:v>
                </c:pt>
                <c:pt idx="138">
                  <c:v>1221.3800000000001</c:v>
                </c:pt>
                <c:pt idx="139">
                  <c:v>1220.3</c:v>
                </c:pt>
                <c:pt idx="140">
                  <c:v>1219.22</c:v>
                </c:pt>
                <c:pt idx="141">
                  <c:v>1218.1400000000001</c:v>
                </c:pt>
                <c:pt idx="142">
                  <c:v>1217.06</c:v>
                </c:pt>
                <c:pt idx="143">
                  <c:v>1215.98</c:v>
                </c:pt>
                <c:pt idx="144">
                  <c:v>1214.9000000000001</c:v>
                </c:pt>
                <c:pt idx="145">
                  <c:v>1213.81</c:v>
                </c:pt>
                <c:pt idx="146">
                  <c:v>1212.73</c:v>
                </c:pt>
                <c:pt idx="147">
                  <c:v>1211.6500000000001</c:v>
                </c:pt>
                <c:pt idx="148">
                  <c:v>1210.57</c:v>
                </c:pt>
                <c:pt idx="149">
                  <c:v>1209.49</c:v>
                </c:pt>
                <c:pt idx="150">
                  <c:v>1208.4000000000001</c:v>
                </c:pt>
                <c:pt idx="151">
                  <c:v>1207.32</c:v>
                </c:pt>
                <c:pt idx="152">
                  <c:v>1206.24</c:v>
                </c:pt>
                <c:pt idx="153">
                  <c:v>1205.1600000000001</c:v>
                </c:pt>
                <c:pt idx="154">
                  <c:v>1204.08</c:v>
                </c:pt>
                <c:pt idx="155">
                  <c:v>1202.99</c:v>
                </c:pt>
                <c:pt idx="156">
                  <c:v>1201.9100000000001</c:v>
                </c:pt>
                <c:pt idx="157">
                  <c:v>1200.83</c:v>
                </c:pt>
                <c:pt idx="158">
                  <c:v>1199.75</c:v>
                </c:pt>
                <c:pt idx="159">
                  <c:v>1198.6600000000001</c:v>
                </c:pt>
                <c:pt idx="160">
                  <c:v>1197.58</c:v>
                </c:pt>
                <c:pt idx="161">
                  <c:v>1196.5</c:v>
                </c:pt>
                <c:pt idx="162">
                  <c:v>1195.42</c:v>
                </c:pt>
                <c:pt idx="163">
                  <c:v>1194.33</c:v>
                </c:pt>
                <c:pt idx="164">
                  <c:v>1193.25</c:v>
                </c:pt>
                <c:pt idx="165">
                  <c:v>1192.17</c:v>
                </c:pt>
                <c:pt idx="166">
                  <c:v>1191.0899999999999</c:v>
                </c:pt>
                <c:pt idx="167">
                  <c:v>1190</c:v>
                </c:pt>
                <c:pt idx="168">
                  <c:v>1188.92</c:v>
                </c:pt>
                <c:pt idx="169">
                  <c:v>1187.8399999999999</c:v>
                </c:pt>
                <c:pt idx="170">
                  <c:v>1186.75</c:v>
                </c:pt>
                <c:pt idx="171">
                  <c:v>1185.67</c:v>
                </c:pt>
                <c:pt idx="172">
                  <c:v>1184.5899999999999</c:v>
                </c:pt>
                <c:pt idx="173">
                  <c:v>1183.51</c:v>
                </c:pt>
                <c:pt idx="174">
                  <c:v>1182.42</c:v>
                </c:pt>
                <c:pt idx="175">
                  <c:v>1181.3399999999999</c:v>
                </c:pt>
                <c:pt idx="176">
                  <c:v>1180.26</c:v>
                </c:pt>
                <c:pt idx="177">
                  <c:v>1179.17</c:v>
                </c:pt>
                <c:pt idx="178">
                  <c:v>1178.0899999999999</c:v>
                </c:pt>
                <c:pt idx="179">
                  <c:v>1177.01</c:v>
                </c:pt>
                <c:pt idx="180">
                  <c:v>1175.92</c:v>
                </c:pt>
                <c:pt idx="181">
                  <c:v>1174.8399999999999</c:v>
                </c:pt>
                <c:pt idx="182">
                  <c:v>1173.76</c:v>
                </c:pt>
                <c:pt idx="183">
                  <c:v>1172.67</c:v>
                </c:pt>
                <c:pt idx="184">
                  <c:v>1171.5899999999999</c:v>
                </c:pt>
                <c:pt idx="185">
                  <c:v>1170.51</c:v>
                </c:pt>
                <c:pt idx="186">
                  <c:v>1169.42</c:v>
                </c:pt>
                <c:pt idx="187">
                  <c:v>1168.3399999999999</c:v>
                </c:pt>
                <c:pt idx="188">
                  <c:v>1167.25</c:v>
                </c:pt>
                <c:pt idx="189">
                  <c:v>1166.17</c:v>
                </c:pt>
                <c:pt idx="190">
                  <c:v>1165.0899999999999</c:v>
                </c:pt>
                <c:pt idx="191">
                  <c:v>1164</c:v>
                </c:pt>
                <c:pt idx="192">
                  <c:v>1162.92</c:v>
                </c:pt>
                <c:pt idx="193">
                  <c:v>1161.8399999999999</c:v>
                </c:pt>
                <c:pt idx="194">
                  <c:v>1160.75</c:v>
                </c:pt>
                <c:pt idx="195">
                  <c:v>1159.67</c:v>
                </c:pt>
                <c:pt idx="196">
                  <c:v>1158.58</c:v>
                </c:pt>
                <c:pt idx="197">
                  <c:v>1157.5</c:v>
                </c:pt>
                <c:pt idx="198">
                  <c:v>1156.4100000000001</c:v>
                </c:pt>
                <c:pt idx="199">
                  <c:v>1155.33</c:v>
                </c:pt>
                <c:pt idx="200">
                  <c:v>1154.25</c:v>
                </c:pt>
                <c:pt idx="201">
                  <c:v>1153.1600000000001</c:v>
                </c:pt>
                <c:pt idx="202">
                  <c:v>1152.08</c:v>
                </c:pt>
                <c:pt idx="203">
                  <c:v>1150.99</c:v>
                </c:pt>
                <c:pt idx="204">
                  <c:v>1149.9100000000001</c:v>
                </c:pt>
                <c:pt idx="205">
                  <c:v>1148.82</c:v>
                </c:pt>
                <c:pt idx="206">
                  <c:v>1147.74</c:v>
                </c:pt>
                <c:pt idx="207">
                  <c:v>1146.6600000000001</c:v>
                </c:pt>
                <c:pt idx="208">
                  <c:v>1145.57</c:v>
                </c:pt>
                <c:pt idx="209">
                  <c:v>1144.49</c:v>
                </c:pt>
                <c:pt idx="210">
                  <c:v>1143.4000000000001</c:v>
                </c:pt>
                <c:pt idx="211">
                  <c:v>1142.32</c:v>
                </c:pt>
                <c:pt idx="212">
                  <c:v>1141.23</c:v>
                </c:pt>
                <c:pt idx="213">
                  <c:v>1140.1500000000001</c:v>
                </c:pt>
                <c:pt idx="214">
                  <c:v>1139.06</c:v>
                </c:pt>
                <c:pt idx="215">
                  <c:v>1137.98</c:v>
                </c:pt>
                <c:pt idx="216">
                  <c:v>1136.8900000000001</c:v>
                </c:pt>
                <c:pt idx="217">
                  <c:v>1135.81</c:v>
                </c:pt>
                <c:pt idx="218">
                  <c:v>1134.72</c:v>
                </c:pt>
                <c:pt idx="219">
                  <c:v>1133.6400000000001</c:v>
                </c:pt>
                <c:pt idx="220">
                  <c:v>1132.55</c:v>
                </c:pt>
                <c:pt idx="221">
                  <c:v>1131.47</c:v>
                </c:pt>
                <c:pt idx="222">
                  <c:v>1130.3800000000001</c:v>
                </c:pt>
                <c:pt idx="223">
                  <c:v>1129.3</c:v>
                </c:pt>
                <c:pt idx="224">
                  <c:v>1128.21</c:v>
                </c:pt>
                <c:pt idx="225">
                  <c:v>1127.1300000000001</c:v>
                </c:pt>
                <c:pt idx="226">
                  <c:v>1126.04</c:v>
                </c:pt>
                <c:pt idx="227">
                  <c:v>1124.96</c:v>
                </c:pt>
                <c:pt idx="228">
                  <c:v>1123.8699999999999</c:v>
                </c:pt>
                <c:pt idx="229">
                  <c:v>1122.78</c:v>
                </c:pt>
                <c:pt idx="230">
                  <c:v>1121.7</c:v>
                </c:pt>
                <c:pt idx="231">
                  <c:v>1120.6099999999999</c:v>
                </c:pt>
                <c:pt idx="232">
                  <c:v>1119.53</c:v>
                </c:pt>
                <c:pt idx="233">
                  <c:v>1118.44</c:v>
                </c:pt>
                <c:pt idx="234">
                  <c:v>1117.3599999999999</c:v>
                </c:pt>
                <c:pt idx="235">
                  <c:v>1116.27</c:v>
                </c:pt>
                <c:pt idx="236">
                  <c:v>1115.18</c:v>
                </c:pt>
                <c:pt idx="237">
                  <c:v>1114.0999999999999</c:v>
                </c:pt>
                <c:pt idx="238">
                  <c:v>1113.01</c:v>
                </c:pt>
                <c:pt idx="239">
                  <c:v>1111.93</c:v>
                </c:pt>
                <c:pt idx="240">
                  <c:v>1110.8399999999999</c:v>
                </c:pt>
                <c:pt idx="241">
                  <c:v>1109.76</c:v>
                </c:pt>
                <c:pt idx="242">
                  <c:v>1108.67</c:v>
                </c:pt>
                <c:pt idx="243">
                  <c:v>1107.58</c:v>
                </c:pt>
                <c:pt idx="244">
                  <c:v>1106.5</c:v>
                </c:pt>
                <c:pt idx="245">
                  <c:v>1105.4100000000001</c:v>
                </c:pt>
                <c:pt idx="246">
                  <c:v>1104.33</c:v>
                </c:pt>
                <c:pt idx="247">
                  <c:v>1103.24</c:v>
                </c:pt>
                <c:pt idx="248">
                  <c:v>1102.1500000000001</c:v>
                </c:pt>
                <c:pt idx="249">
                  <c:v>1101.07</c:v>
                </c:pt>
                <c:pt idx="250">
                  <c:v>1099.98</c:v>
                </c:pt>
                <c:pt idx="251">
                  <c:v>1098.8900000000001</c:v>
                </c:pt>
                <c:pt idx="252">
                  <c:v>1097.81</c:v>
                </c:pt>
                <c:pt idx="253">
                  <c:v>1096.72</c:v>
                </c:pt>
                <c:pt idx="254">
                  <c:v>1095.6300000000001</c:v>
                </c:pt>
                <c:pt idx="255">
                  <c:v>1094.55</c:v>
                </c:pt>
                <c:pt idx="256">
                  <c:v>1093.46</c:v>
                </c:pt>
                <c:pt idx="257">
                  <c:v>1092.3699999999999</c:v>
                </c:pt>
                <c:pt idx="258">
                  <c:v>1091.29</c:v>
                </c:pt>
                <c:pt idx="259">
                  <c:v>1090.2</c:v>
                </c:pt>
                <c:pt idx="260">
                  <c:v>1089.1099999999999</c:v>
                </c:pt>
                <c:pt idx="261">
                  <c:v>1088.03</c:v>
                </c:pt>
                <c:pt idx="262">
                  <c:v>1086.94</c:v>
                </c:pt>
                <c:pt idx="263">
                  <c:v>1085.8499999999999</c:v>
                </c:pt>
                <c:pt idx="264">
                  <c:v>1084.77</c:v>
                </c:pt>
                <c:pt idx="265">
                  <c:v>1083.68</c:v>
                </c:pt>
                <c:pt idx="266">
                  <c:v>1082.5899999999999</c:v>
                </c:pt>
                <c:pt idx="267">
                  <c:v>1081.51</c:v>
                </c:pt>
                <c:pt idx="268">
                  <c:v>1080.42</c:v>
                </c:pt>
                <c:pt idx="269">
                  <c:v>1079.33</c:v>
                </c:pt>
                <c:pt idx="270">
                  <c:v>1078.25</c:v>
                </c:pt>
                <c:pt idx="271">
                  <c:v>1077.1600000000001</c:v>
                </c:pt>
                <c:pt idx="272">
                  <c:v>1076.07</c:v>
                </c:pt>
                <c:pt idx="273">
                  <c:v>1074.98</c:v>
                </c:pt>
                <c:pt idx="274">
                  <c:v>1073.9000000000001</c:v>
                </c:pt>
                <c:pt idx="275">
                  <c:v>1072.81</c:v>
                </c:pt>
                <c:pt idx="276">
                  <c:v>1071.72</c:v>
                </c:pt>
                <c:pt idx="277">
                  <c:v>1070.6400000000001</c:v>
                </c:pt>
                <c:pt idx="278">
                  <c:v>1069.55</c:v>
                </c:pt>
                <c:pt idx="279">
                  <c:v>1068.46</c:v>
                </c:pt>
                <c:pt idx="280">
                  <c:v>1067.3699999999999</c:v>
                </c:pt>
                <c:pt idx="281">
                  <c:v>1066.29</c:v>
                </c:pt>
                <c:pt idx="282">
                  <c:v>1065.2</c:v>
                </c:pt>
                <c:pt idx="283">
                  <c:v>1064.1099999999999</c:v>
                </c:pt>
                <c:pt idx="284">
                  <c:v>1063.02</c:v>
                </c:pt>
                <c:pt idx="285">
                  <c:v>1061.93</c:v>
                </c:pt>
                <c:pt idx="286">
                  <c:v>1060.8499999999999</c:v>
                </c:pt>
                <c:pt idx="287">
                  <c:v>1059.76</c:v>
                </c:pt>
                <c:pt idx="288">
                  <c:v>1058.67</c:v>
                </c:pt>
                <c:pt idx="289">
                  <c:v>1057.58</c:v>
                </c:pt>
                <c:pt idx="290">
                  <c:v>1056.5</c:v>
                </c:pt>
                <c:pt idx="291">
                  <c:v>1055.4100000000001</c:v>
                </c:pt>
                <c:pt idx="292">
                  <c:v>1054.32</c:v>
                </c:pt>
                <c:pt idx="293">
                  <c:v>1053.23</c:v>
                </c:pt>
                <c:pt idx="294">
                  <c:v>1052.1400000000001</c:v>
                </c:pt>
                <c:pt idx="295">
                  <c:v>1051.06</c:v>
                </c:pt>
                <c:pt idx="296">
                  <c:v>1049.97</c:v>
                </c:pt>
                <c:pt idx="297">
                  <c:v>1048.8800000000001</c:v>
                </c:pt>
                <c:pt idx="298">
                  <c:v>1047.79</c:v>
                </c:pt>
                <c:pt idx="299">
                  <c:v>1046.7</c:v>
                </c:pt>
                <c:pt idx="300">
                  <c:v>1045.6199999999999</c:v>
                </c:pt>
                <c:pt idx="301">
                  <c:v>1044.53</c:v>
                </c:pt>
                <c:pt idx="302">
                  <c:v>1043.44</c:v>
                </c:pt>
                <c:pt idx="303">
                  <c:v>1042.3499999999999</c:v>
                </c:pt>
                <c:pt idx="304">
                  <c:v>1041.26</c:v>
                </c:pt>
                <c:pt idx="305">
                  <c:v>1040.18</c:v>
                </c:pt>
                <c:pt idx="306">
                  <c:v>1039.0899999999999</c:v>
                </c:pt>
                <c:pt idx="307">
                  <c:v>1038</c:v>
                </c:pt>
                <c:pt idx="308">
                  <c:v>1036.9100000000001</c:v>
                </c:pt>
                <c:pt idx="309">
                  <c:v>1035.82</c:v>
                </c:pt>
                <c:pt idx="310">
                  <c:v>1034.73</c:v>
                </c:pt>
                <c:pt idx="311">
                  <c:v>1033.6400000000001</c:v>
                </c:pt>
                <c:pt idx="312">
                  <c:v>1032.56</c:v>
                </c:pt>
                <c:pt idx="313">
                  <c:v>1031.47</c:v>
                </c:pt>
                <c:pt idx="314">
                  <c:v>1030.3800000000001</c:v>
                </c:pt>
                <c:pt idx="315">
                  <c:v>1029.29</c:v>
                </c:pt>
                <c:pt idx="316">
                  <c:v>1028.2</c:v>
                </c:pt>
                <c:pt idx="317">
                  <c:v>1027.1099999999999</c:v>
                </c:pt>
                <c:pt idx="318">
                  <c:v>1026.02</c:v>
                </c:pt>
                <c:pt idx="319">
                  <c:v>1024.94</c:v>
                </c:pt>
                <c:pt idx="320">
                  <c:v>1023.85</c:v>
                </c:pt>
                <c:pt idx="321">
                  <c:v>1022.76</c:v>
                </c:pt>
                <c:pt idx="322">
                  <c:v>1021.67</c:v>
                </c:pt>
                <c:pt idx="323">
                  <c:v>1020.58</c:v>
                </c:pt>
                <c:pt idx="324">
                  <c:v>1019.49</c:v>
                </c:pt>
                <c:pt idx="325">
                  <c:v>1018.4</c:v>
                </c:pt>
                <c:pt idx="326">
                  <c:v>1017.31</c:v>
                </c:pt>
                <c:pt idx="327">
                  <c:v>1016.22</c:v>
                </c:pt>
                <c:pt idx="328">
                  <c:v>1015.13</c:v>
                </c:pt>
                <c:pt idx="329">
                  <c:v>1014.05</c:v>
                </c:pt>
                <c:pt idx="330">
                  <c:v>1012.96</c:v>
                </c:pt>
                <c:pt idx="331">
                  <c:v>1011.87</c:v>
                </c:pt>
                <c:pt idx="332">
                  <c:v>1010.78</c:v>
                </c:pt>
                <c:pt idx="333">
                  <c:v>1009.69</c:v>
                </c:pt>
                <c:pt idx="334">
                  <c:v>1008.6</c:v>
                </c:pt>
                <c:pt idx="335">
                  <c:v>1007.51</c:v>
                </c:pt>
                <c:pt idx="336">
                  <c:v>1006.42</c:v>
                </c:pt>
                <c:pt idx="337">
                  <c:v>1005.33</c:v>
                </c:pt>
                <c:pt idx="338">
                  <c:v>1004.24</c:v>
                </c:pt>
                <c:pt idx="339">
                  <c:v>1003.15</c:v>
                </c:pt>
                <c:pt idx="340">
                  <c:v>1002.06</c:v>
                </c:pt>
                <c:pt idx="341">
                  <c:v>1000.97</c:v>
                </c:pt>
                <c:pt idx="342">
                  <c:v>999.88400000000001</c:v>
                </c:pt>
                <c:pt idx="343">
                  <c:v>998.79399999999998</c:v>
                </c:pt>
                <c:pt idx="344">
                  <c:v>997.70500000000004</c:v>
                </c:pt>
                <c:pt idx="345">
                  <c:v>996.61500000000001</c:v>
                </c:pt>
                <c:pt idx="346">
                  <c:v>995.52599999999995</c:v>
                </c:pt>
                <c:pt idx="347">
                  <c:v>994.43600000000004</c:v>
                </c:pt>
                <c:pt idx="348">
                  <c:v>993.346</c:v>
                </c:pt>
                <c:pt idx="349">
                  <c:v>992.25699999999995</c:v>
                </c:pt>
                <c:pt idx="350">
                  <c:v>991.16700000000003</c:v>
                </c:pt>
                <c:pt idx="351">
                  <c:v>990.077</c:v>
                </c:pt>
                <c:pt idx="352">
                  <c:v>988.98699999999997</c:v>
                </c:pt>
                <c:pt idx="353">
                  <c:v>987.89700000000005</c:v>
                </c:pt>
                <c:pt idx="354">
                  <c:v>986.80700000000002</c:v>
                </c:pt>
                <c:pt idx="355">
                  <c:v>985.71799999999996</c:v>
                </c:pt>
                <c:pt idx="356">
                  <c:v>984.62800000000004</c:v>
                </c:pt>
                <c:pt idx="357">
                  <c:v>983.53800000000001</c:v>
                </c:pt>
                <c:pt idx="358">
                  <c:v>982.44799999999998</c:v>
                </c:pt>
                <c:pt idx="359">
                  <c:v>981.35799999999995</c:v>
                </c:pt>
                <c:pt idx="360">
                  <c:v>980.26800000000003</c:v>
                </c:pt>
                <c:pt idx="361">
                  <c:v>979.178</c:v>
                </c:pt>
                <c:pt idx="362">
                  <c:v>978.08699999999999</c:v>
                </c:pt>
                <c:pt idx="363">
                  <c:v>976.99699999999996</c:v>
                </c:pt>
                <c:pt idx="364">
                  <c:v>975.90700000000004</c:v>
                </c:pt>
                <c:pt idx="365">
                  <c:v>974.81700000000001</c:v>
                </c:pt>
                <c:pt idx="366">
                  <c:v>973.72699999999998</c:v>
                </c:pt>
                <c:pt idx="367">
                  <c:v>972.63599999999997</c:v>
                </c:pt>
                <c:pt idx="368">
                  <c:v>971.54600000000005</c:v>
                </c:pt>
                <c:pt idx="369">
                  <c:v>970.45600000000002</c:v>
                </c:pt>
                <c:pt idx="370">
                  <c:v>969.36599999999999</c:v>
                </c:pt>
                <c:pt idx="371">
                  <c:v>968.27499999999998</c:v>
                </c:pt>
                <c:pt idx="372">
                  <c:v>967.18499999999995</c:v>
                </c:pt>
                <c:pt idx="373">
                  <c:v>966.09400000000005</c:v>
                </c:pt>
                <c:pt idx="374">
                  <c:v>965.00400000000002</c:v>
                </c:pt>
                <c:pt idx="375">
                  <c:v>963.91300000000001</c:v>
                </c:pt>
                <c:pt idx="376">
                  <c:v>962.82299999999998</c:v>
                </c:pt>
                <c:pt idx="377">
                  <c:v>961.73199999999997</c:v>
                </c:pt>
                <c:pt idx="378">
                  <c:v>960.64200000000005</c:v>
                </c:pt>
                <c:pt idx="379">
                  <c:v>959.55100000000004</c:v>
                </c:pt>
                <c:pt idx="380">
                  <c:v>958.46100000000001</c:v>
                </c:pt>
                <c:pt idx="381">
                  <c:v>957.37</c:v>
                </c:pt>
                <c:pt idx="382">
                  <c:v>956.279</c:v>
                </c:pt>
                <c:pt idx="383">
                  <c:v>955.18899999999996</c:v>
                </c:pt>
                <c:pt idx="384">
                  <c:v>954.09799999999996</c:v>
                </c:pt>
                <c:pt idx="385">
                  <c:v>953.00699999999995</c:v>
                </c:pt>
                <c:pt idx="386">
                  <c:v>951.91600000000005</c:v>
                </c:pt>
                <c:pt idx="387">
                  <c:v>950.82600000000002</c:v>
                </c:pt>
                <c:pt idx="388">
                  <c:v>949.73500000000001</c:v>
                </c:pt>
                <c:pt idx="389">
                  <c:v>948.64400000000001</c:v>
                </c:pt>
                <c:pt idx="390">
                  <c:v>947.553</c:v>
                </c:pt>
                <c:pt idx="391">
                  <c:v>946.46199999999999</c:v>
                </c:pt>
                <c:pt idx="392">
                  <c:v>945.37099999999998</c:v>
                </c:pt>
                <c:pt idx="393">
                  <c:v>944.28</c:v>
                </c:pt>
                <c:pt idx="394">
                  <c:v>943.18899999999996</c:v>
                </c:pt>
                <c:pt idx="395">
                  <c:v>942.09799999999996</c:v>
                </c:pt>
                <c:pt idx="396">
                  <c:v>941.00699999999995</c:v>
                </c:pt>
                <c:pt idx="397">
                  <c:v>939.91600000000005</c:v>
                </c:pt>
                <c:pt idx="398">
                  <c:v>938.82500000000005</c:v>
                </c:pt>
                <c:pt idx="399">
                  <c:v>937.73400000000004</c:v>
                </c:pt>
                <c:pt idx="400">
                  <c:v>936.64300000000003</c:v>
                </c:pt>
                <c:pt idx="401">
                  <c:v>935.55200000000002</c:v>
                </c:pt>
                <c:pt idx="402">
                  <c:v>934.46100000000001</c:v>
                </c:pt>
                <c:pt idx="403">
                  <c:v>933.36900000000003</c:v>
                </c:pt>
                <c:pt idx="404">
                  <c:v>932.27800000000002</c:v>
                </c:pt>
                <c:pt idx="405">
                  <c:v>931.18700000000001</c:v>
                </c:pt>
                <c:pt idx="406">
                  <c:v>930.096</c:v>
                </c:pt>
                <c:pt idx="407">
                  <c:v>929.00400000000002</c:v>
                </c:pt>
                <c:pt idx="408">
                  <c:v>927.91300000000001</c:v>
                </c:pt>
                <c:pt idx="409">
                  <c:v>926.822</c:v>
                </c:pt>
                <c:pt idx="410">
                  <c:v>925.73</c:v>
                </c:pt>
                <c:pt idx="411">
                  <c:v>924.63900000000001</c:v>
                </c:pt>
                <c:pt idx="412">
                  <c:v>923.54700000000003</c:v>
                </c:pt>
                <c:pt idx="413">
                  <c:v>922.45600000000002</c:v>
                </c:pt>
                <c:pt idx="414">
                  <c:v>921.36400000000003</c:v>
                </c:pt>
                <c:pt idx="415">
                  <c:v>920.27300000000002</c:v>
                </c:pt>
                <c:pt idx="416">
                  <c:v>919.18100000000004</c:v>
                </c:pt>
                <c:pt idx="417">
                  <c:v>918.09</c:v>
                </c:pt>
                <c:pt idx="418">
                  <c:v>916.99800000000005</c:v>
                </c:pt>
                <c:pt idx="419">
                  <c:v>915.90700000000004</c:v>
                </c:pt>
                <c:pt idx="420">
                  <c:v>914.81500000000005</c:v>
                </c:pt>
                <c:pt idx="421">
                  <c:v>913.72299999999996</c:v>
                </c:pt>
                <c:pt idx="422">
                  <c:v>912.63199999999995</c:v>
                </c:pt>
                <c:pt idx="423">
                  <c:v>911.54</c:v>
                </c:pt>
                <c:pt idx="424">
                  <c:v>910.44799999999998</c:v>
                </c:pt>
                <c:pt idx="425">
                  <c:v>909.35699999999997</c:v>
                </c:pt>
                <c:pt idx="426">
                  <c:v>908.26499999999999</c:v>
                </c:pt>
                <c:pt idx="427">
                  <c:v>907.173</c:v>
                </c:pt>
                <c:pt idx="428">
                  <c:v>906.08100000000002</c:v>
                </c:pt>
                <c:pt idx="429">
                  <c:v>904.98900000000003</c:v>
                </c:pt>
                <c:pt idx="430">
                  <c:v>903.89700000000005</c:v>
                </c:pt>
                <c:pt idx="431">
                  <c:v>902.80600000000004</c:v>
                </c:pt>
                <c:pt idx="432">
                  <c:v>901.71400000000006</c:v>
                </c:pt>
                <c:pt idx="433">
                  <c:v>900.62199999999996</c:v>
                </c:pt>
                <c:pt idx="434">
                  <c:v>899.53</c:v>
                </c:pt>
                <c:pt idx="435">
                  <c:v>898.43799999999999</c:v>
                </c:pt>
                <c:pt idx="436">
                  <c:v>897.346</c:v>
                </c:pt>
                <c:pt idx="437">
                  <c:v>896.25400000000002</c:v>
                </c:pt>
                <c:pt idx="438">
                  <c:v>895.16200000000003</c:v>
                </c:pt>
                <c:pt idx="439">
                  <c:v>894.07</c:v>
                </c:pt>
                <c:pt idx="440">
                  <c:v>892.97799999999995</c:v>
                </c:pt>
                <c:pt idx="441">
                  <c:v>891.88599999999997</c:v>
                </c:pt>
                <c:pt idx="442">
                  <c:v>890.79399999999998</c:v>
                </c:pt>
                <c:pt idx="443">
                  <c:v>889.70100000000002</c:v>
                </c:pt>
                <c:pt idx="444">
                  <c:v>888.60900000000004</c:v>
                </c:pt>
                <c:pt idx="445">
                  <c:v>887.51700000000005</c:v>
                </c:pt>
                <c:pt idx="446">
                  <c:v>886.42499999999995</c:v>
                </c:pt>
                <c:pt idx="447">
                  <c:v>885.33299999999997</c:v>
                </c:pt>
                <c:pt idx="448">
                  <c:v>884.24</c:v>
                </c:pt>
                <c:pt idx="449">
                  <c:v>883.14800000000002</c:v>
                </c:pt>
                <c:pt idx="450">
                  <c:v>882.05600000000004</c:v>
                </c:pt>
                <c:pt idx="451">
                  <c:v>880.96400000000006</c:v>
                </c:pt>
                <c:pt idx="452">
                  <c:v>879.87099999999998</c:v>
                </c:pt>
                <c:pt idx="453">
                  <c:v>878.779</c:v>
                </c:pt>
                <c:pt idx="454">
                  <c:v>877.68600000000004</c:v>
                </c:pt>
                <c:pt idx="455">
                  <c:v>876.59400000000005</c:v>
                </c:pt>
                <c:pt idx="456">
                  <c:v>875.50199999999995</c:v>
                </c:pt>
                <c:pt idx="457">
                  <c:v>874.40899999999999</c:v>
                </c:pt>
                <c:pt idx="458">
                  <c:v>873.31700000000001</c:v>
                </c:pt>
                <c:pt idx="459">
                  <c:v>872.22400000000005</c:v>
                </c:pt>
                <c:pt idx="460">
                  <c:v>871.13199999999995</c:v>
                </c:pt>
                <c:pt idx="461">
                  <c:v>870.03899999999999</c:v>
                </c:pt>
                <c:pt idx="462">
                  <c:v>868.947</c:v>
                </c:pt>
                <c:pt idx="463">
                  <c:v>867.85400000000004</c:v>
                </c:pt>
                <c:pt idx="464">
                  <c:v>866.76199999999994</c:v>
                </c:pt>
                <c:pt idx="465">
                  <c:v>865.66899999999998</c:v>
                </c:pt>
                <c:pt idx="466">
                  <c:v>864.577</c:v>
                </c:pt>
                <c:pt idx="467">
                  <c:v>863.48400000000004</c:v>
                </c:pt>
                <c:pt idx="468">
                  <c:v>862.39099999999996</c:v>
                </c:pt>
                <c:pt idx="469">
                  <c:v>861.29899999999998</c:v>
                </c:pt>
                <c:pt idx="470">
                  <c:v>860.20600000000002</c:v>
                </c:pt>
                <c:pt idx="471">
                  <c:v>859.11300000000006</c:v>
                </c:pt>
                <c:pt idx="472">
                  <c:v>858.02099999999996</c:v>
                </c:pt>
                <c:pt idx="473">
                  <c:v>856.928</c:v>
                </c:pt>
                <c:pt idx="474">
                  <c:v>855.83500000000004</c:v>
                </c:pt>
                <c:pt idx="475">
                  <c:v>854.74199999999996</c:v>
                </c:pt>
                <c:pt idx="476">
                  <c:v>853.649</c:v>
                </c:pt>
                <c:pt idx="477">
                  <c:v>852.55700000000002</c:v>
                </c:pt>
                <c:pt idx="478">
                  <c:v>851.46400000000006</c:v>
                </c:pt>
                <c:pt idx="479">
                  <c:v>850.37099999999998</c:v>
                </c:pt>
                <c:pt idx="480">
                  <c:v>849.27800000000002</c:v>
                </c:pt>
                <c:pt idx="481">
                  <c:v>848.18499999999995</c:v>
                </c:pt>
                <c:pt idx="482">
                  <c:v>847.09199999999998</c:v>
                </c:pt>
                <c:pt idx="483">
                  <c:v>845.99900000000002</c:v>
                </c:pt>
                <c:pt idx="484">
                  <c:v>844.90599999999995</c:v>
                </c:pt>
                <c:pt idx="485">
                  <c:v>843.81399999999996</c:v>
                </c:pt>
                <c:pt idx="486">
                  <c:v>842.721</c:v>
                </c:pt>
                <c:pt idx="487">
                  <c:v>841.62800000000004</c:v>
                </c:pt>
                <c:pt idx="488">
                  <c:v>840.53499999999997</c:v>
                </c:pt>
                <c:pt idx="489">
                  <c:v>839.44200000000001</c:v>
                </c:pt>
                <c:pt idx="490">
                  <c:v>838.34900000000005</c:v>
                </c:pt>
                <c:pt idx="491">
                  <c:v>837.255</c:v>
                </c:pt>
                <c:pt idx="492">
                  <c:v>836.16200000000003</c:v>
                </c:pt>
                <c:pt idx="493">
                  <c:v>835.06899999999996</c:v>
                </c:pt>
                <c:pt idx="494">
                  <c:v>833.976</c:v>
                </c:pt>
                <c:pt idx="495">
                  <c:v>832.88300000000004</c:v>
                </c:pt>
                <c:pt idx="496">
                  <c:v>831.79</c:v>
                </c:pt>
                <c:pt idx="497">
                  <c:v>830.697</c:v>
                </c:pt>
                <c:pt idx="498">
                  <c:v>829.60400000000004</c:v>
                </c:pt>
                <c:pt idx="499">
                  <c:v>828.51</c:v>
                </c:pt>
                <c:pt idx="500">
                  <c:v>827.41700000000003</c:v>
                </c:pt>
                <c:pt idx="501">
                  <c:v>826.32399999999996</c:v>
                </c:pt>
                <c:pt idx="502">
                  <c:v>825.23099999999999</c:v>
                </c:pt>
                <c:pt idx="503">
                  <c:v>824.13800000000003</c:v>
                </c:pt>
                <c:pt idx="504">
                  <c:v>823.04399999999998</c:v>
                </c:pt>
                <c:pt idx="505">
                  <c:v>821.95100000000002</c:v>
                </c:pt>
                <c:pt idx="506">
                  <c:v>820.85799999999995</c:v>
                </c:pt>
                <c:pt idx="507">
                  <c:v>819.76400000000001</c:v>
                </c:pt>
              </c:numCache>
            </c:numRef>
          </c:xVal>
          <c:yVal>
            <c:numRef>
              <c:f>Sheet3!$B$2:$B$509</c:f>
              <c:numCache>
                <c:formatCode>General</c:formatCode>
                <c:ptCount val="508"/>
                <c:pt idx="0">
                  <c:v>38</c:v>
                </c:pt>
                <c:pt idx="1">
                  <c:v>-46</c:v>
                </c:pt>
                <c:pt idx="2">
                  <c:v>-3</c:v>
                </c:pt>
                <c:pt idx="3">
                  <c:v>-30</c:v>
                </c:pt>
                <c:pt idx="4">
                  <c:v>9</c:v>
                </c:pt>
                <c:pt idx="5">
                  <c:v>47</c:v>
                </c:pt>
                <c:pt idx="6">
                  <c:v>16</c:v>
                </c:pt>
                <c:pt idx="7">
                  <c:v>-49</c:v>
                </c:pt>
                <c:pt idx="8">
                  <c:v>3</c:v>
                </c:pt>
                <c:pt idx="9">
                  <c:v>53</c:v>
                </c:pt>
                <c:pt idx="10">
                  <c:v>-14</c:v>
                </c:pt>
                <c:pt idx="11">
                  <c:v>-49</c:v>
                </c:pt>
                <c:pt idx="12">
                  <c:v>46</c:v>
                </c:pt>
                <c:pt idx="13">
                  <c:v>-47</c:v>
                </c:pt>
                <c:pt idx="14">
                  <c:v>46</c:v>
                </c:pt>
                <c:pt idx="15">
                  <c:v>-46</c:v>
                </c:pt>
                <c:pt idx="16">
                  <c:v>55</c:v>
                </c:pt>
                <c:pt idx="17">
                  <c:v>-23</c:v>
                </c:pt>
                <c:pt idx="18">
                  <c:v>118</c:v>
                </c:pt>
                <c:pt idx="19">
                  <c:v>72</c:v>
                </c:pt>
                <c:pt idx="20">
                  <c:v>92</c:v>
                </c:pt>
                <c:pt idx="21">
                  <c:v>21</c:v>
                </c:pt>
                <c:pt idx="22">
                  <c:v>73</c:v>
                </c:pt>
                <c:pt idx="23">
                  <c:v>53</c:v>
                </c:pt>
                <c:pt idx="24">
                  <c:v>50</c:v>
                </c:pt>
                <c:pt idx="25">
                  <c:v>32</c:v>
                </c:pt>
                <c:pt idx="26">
                  <c:v>2</c:v>
                </c:pt>
                <c:pt idx="27">
                  <c:v>33</c:v>
                </c:pt>
                <c:pt idx="28">
                  <c:v>152</c:v>
                </c:pt>
                <c:pt idx="29">
                  <c:v>26</c:v>
                </c:pt>
                <c:pt idx="30">
                  <c:v>33</c:v>
                </c:pt>
                <c:pt idx="31">
                  <c:v>23</c:v>
                </c:pt>
                <c:pt idx="32">
                  <c:v>28</c:v>
                </c:pt>
                <c:pt idx="33">
                  <c:v>47</c:v>
                </c:pt>
                <c:pt idx="34">
                  <c:v>72</c:v>
                </c:pt>
                <c:pt idx="35">
                  <c:v>49</c:v>
                </c:pt>
                <c:pt idx="36">
                  <c:v>22</c:v>
                </c:pt>
                <c:pt idx="37">
                  <c:v>83</c:v>
                </c:pt>
                <c:pt idx="38">
                  <c:v>71</c:v>
                </c:pt>
                <c:pt idx="39">
                  <c:v>79</c:v>
                </c:pt>
                <c:pt idx="40">
                  <c:v>55</c:v>
                </c:pt>
                <c:pt idx="41">
                  <c:v>82</c:v>
                </c:pt>
                <c:pt idx="42">
                  <c:v>84</c:v>
                </c:pt>
                <c:pt idx="43">
                  <c:v>65</c:v>
                </c:pt>
                <c:pt idx="44">
                  <c:v>78</c:v>
                </c:pt>
                <c:pt idx="45">
                  <c:v>59</c:v>
                </c:pt>
                <c:pt idx="46">
                  <c:v>65</c:v>
                </c:pt>
                <c:pt idx="47">
                  <c:v>65</c:v>
                </c:pt>
                <c:pt idx="48">
                  <c:v>193</c:v>
                </c:pt>
                <c:pt idx="49">
                  <c:v>85</c:v>
                </c:pt>
                <c:pt idx="50">
                  <c:v>118</c:v>
                </c:pt>
                <c:pt idx="51">
                  <c:v>70</c:v>
                </c:pt>
                <c:pt idx="52">
                  <c:v>122</c:v>
                </c:pt>
                <c:pt idx="53">
                  <c:v>96</c:v>
                </c:pt>
                <c:pt idx="54">
                  <c:v>106</c:v>
                </c:pt>
                <c:pt idx="55">
                  <c:v>47</c:v>
                </c:pt>
                <c:pt idx="56">
                  <c:v>24</c:v>
                </c:pt>
                <c:pt idx="57">
                  <c:v>92</c:v>
                </c:pt>
                <c:pt idx="58">
                  <c:v>102</c:v>
                </c:pt>
                <c:pt idx="59">
                  <c:v>99</c:v>
                </c:pt>
                <c:pt idx="60">
                  <c:v>116</c:v>
                </c:pt>
                <c:pt idx="61">
                  <c:v>55</c:v>
                </c:pt>
                <c:pt idx="62">
                  <c:v>54</c:v>
                </c:pt>
                <c:pt idx="63">
                  <c:v>24</c:v>
                </c:pt>
                <c:pt idx="64">
                  <c:v>99</c:v>
                </c:pt>
                <c:pt idx="65">
                  <c:v>190</c:v>
                </c:pt>
                <c:pt idx="66">
                  <c:v>95</c:v>
                </c:pt>
                <c:pt idx="67">
                  <c:v>81</c:v>
                </c:pt>
                <c:pt idx="68">
                  <c:v>103</c:v>
                </c:pt>
                <c:pt idx="69">
                  <c:v>65</c:v>
                </c:pt>
                <c:pt idx="70">
                  <c:v>113</c:v>
                </c:pt>
                <c:pt idx="71">
                  <c:v>126</c:v>
                </c:pt>
                <c:pt idx="72">
                  <c:v>61</c:v>
                </c:pt>
                <c:pt idx="73">
                  <c:v>112</c:v>
                </c:pt>
                <c:pt idx="74">
                  <c:v>190</c:v>
                </c:pt>
                <c:pt idx="75">
                  <c:v>93</c:v>
                </c:pt>
                <c:pt idx="76">
                  <c:v>59</c:v>
                </c:pt>
                <c:pt idx="77">
                  <c:v>106</c:v>
                </c:pt>
                <c:pt idx="78">
                  <c:v>60</c:v>
                </c:pt>
                <c:pt idx="79">
                  <c:v>126</c:v>
                </c:pt>
                <c:pt idx="80">
                  <c:v>117</c:v>
                </c:pt>
                <c:pt idx="81">
                  <c:v>149</c:v>
                </c:pt>
                <c:pt idx="82">
                  <c:v>66</c:v>
                </c:pt>
                <c:pt idx="83">
                  <c:v>69</c:v>
                </c:pt>
                <c:pt idx="84">
                  <c:v>80</c:v>
                </c:pt>
                <c:pt idx="85">
                  <c:v>131</c:v>
                </c:pt>
                <c:pt idx="86">
                  <c:v>125</c:v>
                </c:pt>
                <c:pt idx="87">
                  <c:v>173</c:v>
                </c:pt>
                <c:pt idx="88">
                  <c:v>165</c:v>
                </c:pt>
                <c:pt idx="89">
                  <c:v>106</c:v>
                </c:pt>
                <c:pt idx="90">
                  <c:v>76</c:v>
                </c:pt>
                <c:pt idx="91">
                  <c:v>79</c:v>
                </c:pt>
                <c:pt idx="92">
                  <c:v>118</c:v>
                </c:pt>
                <c:pt idx="93">
                  <c:v>56</c:v>
                </c:pt>
                <c:pt idx="94">
                  <c:v>70</c:v>
                </c:pt>
                <c:pt idx="95">
                  <c:v>56</c:v>
                </c:pt>
                <c:pt idx="96">
                  <c:v>90</c:v>
                </c:pt>
                <c:pt idx="97">
                  <c:v>137</c:v>
                </c:pt>
                <c:pt idx="98">
                  <c:v>162</c:v>
                </c:pt>
                <c:pt idx="99">
                  <c:v>63</c:v>
                </c:pt>
                <c:pt idx="100">
                  <c:v>118</c:v>
                </c:pt>
                <c:pt idx="101">
                  <c:v>88</c:v>
                </c:pt>
                <c:pt idx="102">
                  <c:v>86</c:v>
                </c:pt>
                <c:pt idx="103">
                  <c:v>11</c:v>
                </c:pt>
                <c:pt idx="104">
                  <c:v>101</c:v>
                </c:pt>
                <c:pt idx="105">
                  <c:v>124</c:v>
                </c:pt>
                <c:pt idx="106">
                  <c:v>76</c:v>
                </c:pt>
                <c:pt idx="107">
                  <c:v>40</c:v>
                </c:pt>
                <c:pt idx="108">
                  <c:v>105</c:v>
                </c:pt>
                <c:pt idx="109">
                  <c:v>126</c:v>
                </c:pt>
                <c:pt idx="110">
                  <c:v>130</c:v>
                </c:pt>
                <c:pt idx="111">
                  <c:v>91</c:v>
                </c:pt>
                <c:pt idx="112">
                  <c:v>97</c:v>
                </c:pt>
                <c:pt idx="113">
                  <c:v>55</c:v>
                </c:pt>
                <c:pt idx="114">
                  <c:v>135</c:v>
                </c:pt>
                <c:pt idx="115">
                  <c:v>133</c:v>
                </c:pt>
                <c:pt idx="116">
                  <c:v>87</c:v>
                </c:pt>
                <c:pt idx="117">
                  <c:v>85</c:v>
                </c:pt>
                <c:pt idx="118">
                  <c:v>86</c:v>
                </c:pt>
                <c:pt idx="119">
                  <c:v>92</c:v>
                </c:pt>
                <c:pt idx="120">
                  <c:v>84</c:v>
                </c:pt>
                <c:pt idx="121">
                  <c:v>107</c:v>
                </c:pt>
                <c:pt idx="122">
                  <c:v>57</c:v>
                </c:pt>
                <c:pt idx="123">
                  <c:v>65</c:v>
                </c:pt>
                <c:pt idx="124">
                  <c:v>118</c:v>
                </c:pt>
                <c:pt idx="125">
                  <c:v>100</c:v>
                </c:pt>
                <c:pt idx="126">
                  <c:v>116</c:v>
                </c:pt>
                <c:pt idx="127">
                  <c:v>101</c:v>
                </c:pt>
                <c:pt idx="128">
                  <c:v>125</c:v>
                </c:pt>
                <c:pt idx="129">
                  <c:v>40</c:v>
                </c:pt>
                <c:pt idx="130">
                  <c:v>146</c:v>
                </c:pt>
                <c:pt idx="131">
                  <c:v>81</c:v>
                </c:pt>
                <c:pt idx="132">
                  <c:v>125</c:v>
                </c:pt>
                <c:pt idx="133">
                  <c:v>121</c:v>
                </c:pt>
                <c:pt idx="134">
                  <c:v>150</c:v>
                </c:pt>
                <c:pt idx="135">
                  <c:v>86</c:v>
                </c:pt>
                <c:pt idx="136">
                  <c:v>113</c:v>
                </c:pt>
                <c:pt idx="137">
                  <c:v>117</c:v>
                </c:pt>
                <c:pt idx="138">
                  <c:v>41</c:v>
                </c:pt>
                <c:pt idx="139">
                  <c:v>148</c:v>
                </c:pt>
                <c:pt idx="140">
                  <c:v>111</c:v>
                </c:pt>
                <c:pt idx="141">
                  <c:v>160</c:v>
                </c:pt>
                <c:pt idx="142">
                  <c:v>101</c:v>
                </c:pt>
                <c:pt idx="143">
                  <c:v>179</c:v>
                </c:pt>
                <c:pt idx="144">
                  <c:v>169</c:v>
                </c:pt>
                <c:pt idx="145">
                  <c:v>146</c:v>
                </c:pt>
                <c:pt idx="146">
                  <c:v>149</c:v>
                </c:pt>
                <c:pt idx="147">
                  <c:v>156</c:v>
                </c:pt>
                <c:pt idx="148">
                  <c:v>205</c:v>
                </c:pt>
                <c:pt idx="149">
                  <c:v>195</c:v>
                </c:pt>
                <c:pt idx="150">
                  <c:v>239</c:v>
                </c:pt>
                <c:pt idx="151">
                  <c:v>261</c:v>
                </c:pt>
                <c:pt idx="152">
                  <c:v>280</c:v>
                </c:pt>
                <c:pt idx="153">
                  <c:v>262</c:v>
                </c:pt>
                <c:pt idx="154">
                  <c:v>216</c:v>
                </c:pt>
                <c:pt idx="155">
                  <c:v>326</c:v>
                </c:pt>
                <c:pt idx="156">
                  <c:v>251</c:v>
                </c:pt>
                <c:pt idx="157">
                  <c:v>416</c:v>
                </c:pt>
                <c:pt idx="158">
                  <c:v>344</c:v>
                </c:pt>
                <c:pt idx="159">
                  <c:v>333</c:v>
                </c:pt>
                <c:pt idx="160">
                  <c:v>335</c:v>
                </c:pt>
                <c:pt idx="161">
                  <c:v>346</c:v>
                </c:pt>
                <c:pt idx="162">
                  <c:v>464</c:v>
                </c:pt>
                <c:pt idx="163">
                  <c:v>401</c:v>
                </c:pt>
                <c:pt idx="164">
                  <c:v>341</c:v>
                </c:pt>
                <c:pt idx="165">
                  <c:v>437</c:v>
                </c:pt>
                <c:pt idx="166">
                  <c:v>463</c:v>
                </c:pt>
                <c:pt idx="167">
                  <c:v>505</c:v>
                </c:pt>
                <c:pt idx="168">
                  <c:v>481</c:v>
                </c:pt>
                <c:pt idx="169">
                  <c:v>598</c:v>
                </c:pt>
                <c:pt idx="170">
                  <c:v>446</c:v>
                </c:pt>
                <c:pt idx="171">
                  <c:v>544</c:v>
                </c:pt>
                <c:pt idx="172">
                  <c:v>487</c:v>
                </c:pt>
                <c:pt idx="173">
                  <c:v>615</c:v>
                </c:pt>
                <c:pt idx="174">
                  <c:v>552</c:v>
                </c:pt>
                <c:pt idx="175">
                  <c:v>731</c:v>
                </c:pt>
                <c:pt idx="176">
                  <c:v>615</c:v>
                </c:pt>
                <c:pt idx="177">
                  <c:v>698</c:v>
                </c:pt>
                <c:pt idx="178">
                  <c:v>630</c:v>
                </c:pt>
                <c:pt idx="179">
                  <c:v>741</c:v>
                </c:pt>
                <c:pt idx="180">
                  <c:v>637</c:v>
                </c:pt>
                <c:pt idx="181">
                  <c:v>774</c:v>
                </c:pt>
                <c:pt idx="182">
                  <c:v>684</c:v>
                </c:pt>
                <c:pt idx="183">
                  <c:v>724</c:v>
                </c:pt>
                <c:pt idx="184">
                  <c:v>675</c:v>
                </c:pt>
                <c:pt idx="185">
                  <c:v>760</c:v>
                </c:pt>
                <c:pt idx="186">
                  <c:v>791</c:v>
                </c:pt>
                <c:pt idx="187">
                  <c:v>768</c:v>
                </c:pt>
                <c:pt idx="188">
                  <c:v>683</c:v>
                </c:pt>
                <c:pt idx="189">
                  <c:v>827</c:v>
                </c:pt>
                <c:pt idx="190">
                  <c:v>734</c:v>
                </c:pt>
                <c:pt idx="191">
                  <c:v>834</c:v>
                </c:pt>
                <c:pt idx="192">
                  <c:v>752</c:v>
                </c:pt>
                <c:pt idx="193">
                  <c:v>766</c:v>
                </c:pt>
                <c:pt idx="194">
                  <c:v>710</c:v>
                </c:pt>
                <c:pt idx="195">
                  <c:v>845</c:v>
                </c:pt>
                <c:pt idx="196">
                  <c:v>826</c:v>
                </c:pt>
                <c:pt idx="197">
                  <c:v>910</c:v>
                </c:pt>
                <c:pt idx="198">
                  <c:v>680</c:v>
                </c:pt>
                <c:pt idx="199">
                  <c:v>843</c:v>
                </c:pt>
                <c:pt idx="200">
                  <c:v>787</c:v>
                </c:pt>
                <c:pt idx="201">
                  <c:v>824</c:v>
                </c:pt>
                <c:pt idx="202">
                  <c:v>736</c:v>
                </c:pt>
                <c:pt idx="203">
                  <c:v>799</c:v>
                </c:pt>
                <c:pt idx="204">
                  <c:v>724</c:v>
                </c:pt>
                <c:pt idx="205">
                  <c:v>744</c:v>
                </c:pt>
                <c:pt idx="206">
                  <c:v>809</c:v>
                </c:pt>
                <c:pt idx="207">
                  <c:v>749</c:v>
                </c:pt>
                <c:pt idx="208">
                  <c:v>782</c:v>
                </c:pt>
                <c:pt idx="209">
                  <c:v>875</c:v>
                </c:pt>
                <c:pt idx="210">
                  <c:v>744</c:v>
                </c:pt>
                <c:pt idx="211">
                  <c:v>798</c:v>
                </c:pt>
                <c:pt idx="212">
                  <c:v>761</c:v>
                </c:pt>
                <c:pt idx="213">
                  <c:v>784</c:v>
                </c:pt>
                <c:pt idx="214">
                  <c:v>736</c:v>
                </c:pt>
                <c:pt idx="215">
                  <c:v>877</c:v>
                </c:pt>
                <c:pt idx="216">
                  <c:v>740</c:v>
                </c:pt>
                <c:pt idx="217">
                  <c:v>870</c:v>
                </c:pt>
                <c:pt idx="218">
                  <c:v>720</c:v>
                </c:pt>
                <c:pt idx="219">
                  <c:v>790</c:v>
                </c:pt>
                <c:pt idx="220">
                  <c:v>712</c:v>
                </c:pt>
                <c:pt idx="221">
                  <c:v>751</c:v>
                </c:pt>
                <c:pt idx="222">
                  <c:v>689</c:v>
                </c:pt>
                <c:pt idx="223">
                  <c:v>713</c:v>
                </c:pt>
                <c:pt idx="224">
                  <c:v>712</c:v>
                </c:pt>
                <c:pt idx="225">
                  <c:v>782</c:v>
                </c:pt>
                <c:pt idx="226">
                  <c:v>776</c:v>
                </c:pt>
                <c:pt idx="227">
                  <c:v>797</c:v>
                </c:pt>
                <c:pt idx="228">
                  <c:v>769</c:v>
                </c:pt>
                <c:pt idx="229">
                  <c:v>688</c:v>
                </c:pt>
                <c:pt idx="230">
                  <c:v>636</c:v>
                </c:pt>
                <c:pt idx="231">
                  <c:v>661</c:v>
                </c:pt>
                <c:pt idx="232">
                  <c:v>632</c:v>
                </c:pt>
                <c:pt idx="233">
                  <c:v>688</c:v>
                </c:pt>
                <c:pt idx="234">
                  <c:v>615</c:v>
                </c:pt>
                <c:pt idx="235">
                  <c:v>719</c:v>
                </c:pt>
                <c:pt idx="236">
                  <c:v>663</c:v>
                </c:pt>
                <c:pt idx="237">
                  <c:v>630</c:v>
                </c:pt>
                <c:pt idx="238">
                  <c:v>504</c:v>
                </c:pt>
                <c:pt idx="239">
                  <c:v>597</c:v>
                </c:pt>
                <c:pt idx="240">
                  <c:v>564.33299999999997</c:v>
                </c:pt>
                <c:pt idx="241">
                  <c:v>610</c:v>
                </c:pt>
                <c:pt idx="242">
                  <c:v>529</c:v>
                </c:pt>
                <c:pt idx="243">
                  <c:v>516</c:v>
                </c:pt>
                <c:pt idx="244">
                  <c:v>491</c:v>
                </c:pt>
                <c:pt idx="245">
                  <c:v>429</c:v>
                </c:pt>
                <c:pt idx="246">
                  <c:v>481</c:v>
                </c:pt>
                <c:pt idx="247">
                  <c:v>548</c:v>
                </c:pt>
                <c:pt idx="248">
                  <c:v>396</c:v>
                </c:pt>
                <c:pt idx="249">
                  <c:v>436</c:v>
                </c:pt>
                <c:pt idx="250">
                  <c:v>456</c:v>
                </c:pt>
                <c:pt idx="251">
                  <c:v>473</c:v>
                </c:pt>
                <c:pt idx="252">
                  <c:v>443</c:v>
                </c:pt>
                <c:pt idx="253">
                  <c:v>414</c:v>
                </c:pt>
                <c:pt idx="254">
                  <c:v>368</c:v>
                </c:pt>
                <c:pt idx="255">
                  <c:v>432</c:v>
                </c:pt>
                <c:pt idx="256">
                  <c:v>382</c:v>
                </c:pt>
                <c:pt idx="257">
                  <c:v>385</c:v>
                </c:pt>
                <c:pt idx="258">
                  <c:v>395</c:v>
                </c:pt>
                <c:pt idx="259">
                  <c:v>379</c:v>
                </c:pt>
                <c:pt idx="260">
                  <c:v>365</c:v>
                </c:pt>
                <c:pt idx="261">
                  <c:v>329</c:v>
                </c:pt>
                <c:pt idx="262">
                  <c:v>393</c:v>
                </c:pt>
                <c:pt idx="263">
                  <c:v>315</c:v>
                </c:pt>
                <c:pt idx="264">
                  <c:v>346</c:v>
                </c:pt>
                <c:pt idx="265">
                  <c:v>296</c:v>
                </c:pt>
                <c:pt idx="266">
                  <c:v>308</c:v>
                </c:pt>
                <c:pt idx="267">
                  <c:v>306</c:v>
                </c:pt>
                <c:pt idx="268">
                  <c:v>291</c:v>
                </c:pt>
                <c:pt idx="269">
                  <c:v>268</c:v>
                </c:pt>
                <c:pt idx="270">
                  <c:v>331</c:v>
                </c:pt>
                <c:pt idx="271">
                  <c:v>306</c:v>
                </c:pt>
                <c:pt idx="272">
                  <c:v>197</c:v>
                </c:pt>
                <c:pt idx="273">
                  <c:v>301</c:v>
                </c:pt>
                <c:pt idx="274">
                  <c:v>236</c:v>
                </c:pt>
                <c:pt idx="275">
                  <c:v>283</c:v>
                </c:pt>
                <c:pt idx="276">
                  <c:v>169</c:v>
                </c:pt>
                <c:pt idx="277">
                  <c:v>218</c:v>
                </c:pt>
                <c:pt idx="278">
                  <c:v>190</c:v>
                </c:pt>
                <c:pt idx="279">
                  <c:v>218</c:v>
                </c:pt>
                <c:pt idx="280">
                  <c:v>148</c:v>
                </c:pt>
                <c:pt idx="281">
                  <c:v>277</c:v>
                </c:pt>
                <c:pt idx="282">
                  <c:v>192</c:v>
                </c:pt>
                <c:pt idx="283">
                  <c:v>200</c:v>
                </c:pt>
                <c:pt idx="284">
                  <c:v>195</c:v>
                </c:pt>
                <c:pt idx="285">
                  <c:v>322</c:v>
                </c:pt>
                <c:pt idx="286">
                  <c:v>362</c:v>
                </c:pt>
                <c:pt idx="287">
                  <c:v>267</c:v>
                </c:pt>
                <c:pt idx="288">
                  <c:v>230</c:v>
                </c:pt>
                <c:pt idx="289">
                  <c:v>238</c:v>
                </c:pt>
                <c:pt idx="290">
                  <c:v>208</c:v>
                </c:pt>
                <c:pt idx="291">
                  <c:v>272</c:v>
                </c:pt>
                <c:pt idx="292">
                  <c:v>201</c:v>
                </c:pt>
                <c:pt idx="293">
                  <c:v>149</c:v>
                </c:pt>
                <c:pt idx="294">
                  <c:v>174</c:v>
                </c:pt>
                <c:pt idx="295">
                  <c:v>211</c:v>
                </c:pt>
                <c:pt idx="296">
                  <c:v>92</c:v>
                </c:pt>
                <c:pt idx="297">
                  <c:v>180</c:v>
                </c:pt>
                <c:pt idx="298">
                  <c:v>158</c:v>
                </c:pt>
                <c:pt idx="299">
                  <c:v>148</c:v>
                </c:pt>
                <c:pt idx="300">
                  <c:v>137</c:v>
                </c:pt>
                <c:pt idx="301">
                  <c:v>129</c:v>
                </c:pt>
                <c:pt idx="302">
                  <c:v>172</c:v>
                </c:pt>
                <c:pt idx="303">
                  <c:v>188</c:v>
                </c:pt>
                <c:pt idx="304">
                  <c:v>130</c:v>
                </c:pt>
                <c:pt idx="305">
                  <c:v>114</c:v>
                </c:pt>
                <c:pt idx="306">
                  <c:v>178</c:v>
                </c:pt>
                <c:pt idx="307">
                  <c:v>175</c:v>
                </c:pt>
                <c:pt idx="308">
                  <c:v>137</c:v>
                </c:pt>
                <c:pt idx="309">
                  <c:v>134</c:v>
                </c:pt>
                <c:pt idx="310">
                  <c:v>68</c:v>
                </c:pt>
                <c:pt idx="311">
                  <c:v>163</c:v>
                </c:pt>
                <c:pt idx="312">
                  <c:v>99</c:v>
                </c:pt>
                <c:pt idx="313">
                  <c:v>155</c:v>
                </c:pt>
                <c:pt idx="314">
                  <c:v>138</c:v>
                </c:pt>
                <c:pt idx="315">
                  <c:v>337</c:v>
                </c:pt>
                <c:pt idx="316">
                  <c:v>2</c:v>
                </c:pt>
                <c:pt idx="317">
                  <c:v>48</c:v>
                </c:pt>
                <c:pt idx="318">
                  <c:v>118</c:v>
                </c:pt>
                <c:pt idx="319">
                  <c:v>95</c:v>
                </c:pt>
                <c:pt idx="320">
                  <c:v>92</c:v>
                </c:pt>
                <c:pt idx="321">
                  <c:v>136</c:v>
                </c:pt>
                <c:pt idx="322">
                  <c:v>17</c:v>
                </c:pt>
                <c:pt idx="323">
                  <c:v>76</c:v>
                </c:pt>
                <c:pt idx="324">
                  <c:v>57</c:v>
                </c:pt>
                <c:pt idx="325">
                  <c:v>105</c:v>
                </c:pt>
                <c:pt idx="326">
                  <c:v>28</c:v>
                </c:pt>
                <c:pt idx="327">
                  <c:v>13</c:v>
                </c:pt>
                <c:pt idx="328">
                  <c:v>95</c:v>
                </c:pt>
                <c:pt idx="329">
                  <c:v>64</c:v>
                </c:pt>
                <c:pt idx="330">
                  <c:v>90</c:v>
                </c:pt>
                <c:pt idx="331">
                  <c:v>155</c:v>
                </c:pt>
                <c:pt idx="332">
                  <c:v>95</c:v>
                </c:pt>
                <c:pt idx="333">
                  <c:v>106</c:v>
                </c:pt>
                <c:pt idx="334">
                  <c:v>68</c:v>
                </c:pt>
                <c:pt idx="335">
                  <c:v>61</c:v>
                </c:pt>
                <c:pt idx="336">
                  <c:v>114</c:v>
                </c:pt>
                <c:pt idx="337">
                  <c:v>20</c:v>
                </c:pt>
                <c:pt idx="338">
                  <c:v>60</c:v>
                </c:pt>
                <c:pt idx="339">
                  <c:v>127</c:v>
                </c:pt>
                <c:pt idx="340">
                  <c:v>-24</c:v>
                </c:pt>
                <c:pt idx="341">
                  <c:v>60</c:v>
                </c:pt>
                <c:pt idx="342">
                  <c:v>-38</c:v>
                </c:pt>
                <c:pt idx="343">
                  <c:v>46</c:v>
                </c:pt>
                <c:pt idx="344">
                  <c:v>4</c:v>
                </c:pt>
                <c:pt idx="345">
                  <c:v>120</c:v>
                </c:pt>
                <c:pt idx="346">
                  <c:v>25</c:v>
                </c:pt>
                <c:pt idx="347">
                  <c:v>49</c:v>
                </c:pt>
                <c:pt idx="348">
                  <c:v>-1</c:v>
                </c:pt>
                <c:pt idx="349">
                  <c:v>76</c:v>
                </c:pt>
                <c:pt idx="350">
                  <c:v>10</c:v>
                </c:pt>
                <c:pt idx="351">
                  <c:v>31</c:v>
                </c:pt>
                <c:pt idx="352">
                  <c:v>13</c:v>
                </c:pt>
                <c:pt idx="353">
                  <c:v>89</c:v>
                </c:pt>
                <c:pt idx="354">
                  <c:v>-4</c:v>
                </c:pt>
                <c:pt idx="355">
                  <c:v>52</c:v>
                </c:pt>
                <c:pt idx="356">
                  <c:v>3</c:v>
                </c:pt>
                <c:pt idx="357">
                  <c:v>19</c:v>
                </c:pt>
                <c:pt idx="358">
                  <c:v>104</c:v>
                </c:pt>
                <c:pt idx="359">
                  <c:v>83</c:v>
                </c:pt>
                <c:pt idx="360">
                  <c:v>78</c:v>
                </c:pt>
                <c:pt idx="361">
                  <c:v>46</c:v>
                </c:pt>
                <c:pt idx="362">
                  <c:v>-27</c:v>
                </c:pt>
                <c:pt idx="363">
                  <c:v>79</c:v>
                </c:pt>
                <c:pt idx="364">
                  <c:v>12</c:v>
                </c:pt>
                <c:pt idx="365">
                  <c:v>32</c:v>
                </c:pt>
                <c:pt idx="366">
                  <c:v>4</c:v>
                </c:pt>
                <c:pt idx="367">
                  <c:v>94</c:v>
                </c:pt>
                <c:pt idx="368">
                  <c:v>-36</c:v>
                </c:pt>
                <c:pt idx="369">
                  <c:v>129</c:v>
                </c:pt>
                <c:pt idx="370">
                  <c:v>7</c:v>
                </c:pt>
                <c:pt idx="371">
                  <c:v>32</c:v>
                </c:pt>
                <c:pt idx="372">
                  <c:v>27</c:v>
                </c:pt>
                <c:pt idx="373">
                  <c:v>-38</c:v>
                </c:pt>
                <c:pt idx="374">
                  <c:v>113</c:v>
                </c:pt>
                <c:pt idx="375">
                  <c:v>49</c:v>
                </c:pt>
                <c:pt idx="376">
                  <c:v>30</c:v>
                </c:pt>
                <c:pt idx="377">
                  <c:v>66</c:v>
                </c:pt>
                <c:pt idx="378">
                  <c:v>5</c:v>
                </c:pt>
                <c:pt idx="379">
                  <c:v>77</c:v>
                </c:pt>
                <c:pt idx="380">
                  <c:v>22</c:v>
                </c:pt>
                <c:pt idx="381">
                  <c:v>5</c:v>
                </c:pt>
                <c:pt idx="382">
                  <c:v>-6</c:v>
                </c:pt>
                <c:pt idx="383">
                  <c:v>42</c:v>
                </c:pt>
                <c:pt idx="384">
                  <c:v>-54</c:v>
                </c:pt>
                <c:pt idx="385">
                  <c:v>122</c:v>
                </c:pt>
                <c:pt idx="386">
                  <c:v>60</c:v>
                </c:pt>
                <c:pt idx="387">
                  <c:v>38</c:v>
                </c:pt>
                <c:pt idx="388">
                  <c:v>34</c:v>
                </c:pt>
                <c:pt idx="389">
                  <c:v>58</c:v>
                </c:pt>
                <c:pt idx="390">
                  <c:v>24</c:v>
                </c:pt>
                <c:pt idx="391">
                  <c:v>70</c:v>
                </c:pt>
                <c:pt idx="392">
                  <c:v>11</c:v>
                </c:pt>
                <c:pt idx="393">
                  <c:v>41</c:v>
                </c:pt>
                <c:pt idx="394">
                  <c:v>-22</c:v>
                </c:pt>
                <c:pt idx="395">
                  <c:v>12</c:v>
                </c:pt>
                <c:pt idx="396">
                  <c:v>94</c:v>
                </c:pt>
                <c:pt idx="397">
                  <c:v>111</c:v>
                </c:pt>
                <c:pt idx="398">
                  <c:v>16</c:v>
                </c:pt>
                <c:pt idx="399">
                  <c:v>-25</c:v>
                </c:pt>
                <c:pt idx="400">
                  <c:v>-6</c:v>
                </c:pt>
                <c:pt idx="401">
                  <c:v>84</c:v>
                </c:pt>
                <c:pt idx="402">
                  <c:v>19</c:v>
                </c:pt>
                <c:pt idx="403">
                  <c:v>40</c:v>
                </c:pt>
                <c:pt idx="404">
                  <c:v>-22</c:v>
                </c:pt>
                <c:pt idx="405">
                  <c:v>81</c:v>
                </c:pt>
                <c:pt idx="406">
                  <c:v>7</c:v>
                </c:pt>
                <c:pt idx="407">
                  <c:v>103</c:v>
                </c:pt>
                <c:pt idx="408">
                  <c:v>55</c:v>
                </c:pt>
                <c:pt idx="409">
                  <c:v>-76</c:v>
                </c:pt>
                <c:pt idx="410">
                  <c:v>-61</c:v>
                </c:pt>
                <c:pt idx="411">
                  <c:v>40</c:v>
                </c:pt>
                <c:pt idx="412">
                  <c:v>-12</c:v>
                </c:pt>
                <c:pt idx="413">
                  <c:v>-21</c:v>
                </c:pt>
                <c:pt idx="414">
                  <c:v>-46</c:v>
                </c:pt>
                <c:pt idx="415">
                  <c:v>17</c:v>
                </c:pt>
                <c:pt idx="416">
                  <c:v>-15</c:v>
                </c:pt>
                <c:pt idx="417">
                  <c:v>-4</c:v>
                </c:pt>
                <c:pt idx="418">
                  <c:v>28</c:v>
                </c:pt>
                <c:pt idx="419">
                  <c:v>28</c:v>
                </c:pt>
                <c:pt idx="420">
                  <c:v>-46</c:v>
                </c:pt>
                <c:pt idx="421">
                  <c:v>2</c:v>
                </c:pt>
                <c:pt idx="422">
                  <c:v>-16</c:v>
                </c:pt>
                <c:pt idx="423">
                  <c:v>22</c:v>
                </c:pt>
                <c:pt idx="424">
                  <c:v>-7</c:v>
                </c:pt>
                <c:pt idx="425">
                  <c:v>9</c:v>
                </c:pt>
                <c:pt idx="426">
                  <c:v>-54</c:v>
                </c:pt>
                <c:pt idx="427">
                  <c:v>28</c:v>
                </c:pt>
                <c:pt idx="428">
                  <c:v>-40</c:v>
                </c:pt>
                <c:pt idx="429">
                  <c:v>36</c:v>
                </c:pt>
                <c:pt idx="430">
                  <c:v>-20</c:v>
                </c:pt>
                <c:pt idx="431">
                  <c:v>67</c:v>
                </c:pt>
                <c:pt idx="432">
                  <c:v>19</c:v>
                </c:pt>
                <c:pt idx="433">
                  <c:v>99</c:v>
                </c:pt>
                <c:pt idx="434">
                  <c:v>63</c:v>
                </c:pt>
                <c:pt idx="435">
                  <c:v>30</c:v>
                </c:pt>
                <c:pt idx="436">
                  <c:v>-65</c:v>
                </c:pt>
                <c:pt idx="437">
                  <c:v>13</c:v>
                </c:pt>
                <c:pt idx="438">
                  <c:v>74</c:v>
                </c:pt>
                <c:pt idx="439">
                  <c:v>48</c:v>
                </c:pt>
                <c:pt idx="440">
                  <c:v>79</c:v>
                </c:pt>
                <c:pt idx="441">
                  <c:v>43</c:v>
                </c:pt>
                <c:pt idx="442">
                  <c:v>42</c:v>
                </c:pt>
                <c:pt idx="443">
                  <c:v>7</c:v>
                </c:pt>
                <c:pt idx="444">
                  <c:v>9</c:v>
                </c:pt>
                <c:pt idx="445">
                  <c:v>-18</c:v>
                </c:pt>
                <c:pt idx="446">
                  <c:v>1</c:v>
                </c:pt>
                <c:pt idx="447">
                  <c:v>5</c:v>
                </c:pt>
                <c:pt idx="448">
                  <c:v>-18</c:v>
                </c:pt>
                <c:pt idx="449">
                  <c:v>47</c:v>
                </c:pt>
                <c:pt idx="450">
                  <c:v>-19</c:v>
                </c:pt>
                <c:pt idx="451">
                  <c:v>21</c:v>
                </c:pt>
                <c:pt idx="452">
                  <c:v>5</c:v>
                </c:pt>
                <c:pt idx="453">
                  <c:v>47</c:v>
                </c:pt>
                <c:pt idx="454">
                  <c:v>-9</c:v>
                </c:pt>
                <c:pt idx="455">
                  <c:v>46</c:v>
                </c:pt>
                <c:pt idx="456">
                  <c:v>-42</c:v>
                </c:pt>
                <c:pt idx="457">
                  <c:v>-5</c:v>
                </c:pt>
                <c:pt idx="458">
                  <c:v>-29</c:v>
                </c:pt>
                <c:pt idx="459">
                  <c:v>29</c:v>
                </c:pt>
                <c:pt idx="460">
                  <c:v>-85</c:v>
                </c:pt>
                <c:pt idx="461">
                  <c:v>1</c:v>
                </c:pt>
                <c:pt idx="462">
                  <c:v>-12</c:v>
                </c:pt>
                <c:pt idx="463">
                  <c:v>14</c:v>
                </c:pt>
                <c:pt idx="464">
                  <c:v>-60</c:v>
                </c:pt>
                <c:pt idx="465">
                  <c:v>15</c:v>
                </c:pt>
                <c:pt idx="466">
                  <c:v>-42</c:v>
                </c:pt>
                <c:pt idx="467">
                  <c:v>14</c:v>
                </c:pt>
                <c:pt idx="468">
                  <c:v>-35</c:v>
                </c:pt>
                <c:pt idx="469">
                  <c:v>14</c:v>
                </c:pt>
                <c:pt idx="470">
                  <c:v>-25</c:v>
                </c:pt>
                <c:pt idx="471">
                  <c:v>81</c:v>
                </c:pt>
                <c:pt idx="472">
                  <c:v>11</c:v>
                </c:pt>
                <c:pt idx="473">
                  <c:v>21</c:v>
                </c:pt>
                <c:pt idx="474">
                  <c:v>-42</c:v>
                </c:pt>
                <c:pt idx="475">
                  <c:v>-81</c:v>
                </c:pt>
                <c:pt idx="476">
                  <c:v>-23</c:v>
                </c:pt>
                <c:pt idx="477">
                  <c:v>9</c:v>
                </c:pt>
                <c:pt idx="478">
                  <c:v>3</c:v>
                </c:pt>
                <c:pt idx="479">
                  <c:v>36</c:v>
                </c:pt>
                <c:pt idx="480">
                  <c:v>-119</c:v>
                </c:pt>
                <c:pt idx="481">
                  <c:v>35</c:v>
                </c:pt>
                <c:pt idx="482">
                  <c:v>-18</c:v>
                </c:pt>
                <c:pt idx="483">
                  <c:v>14</c:v>
                </c:pt>
                <c:pt idx="484">
                  <c:v>-29</c:v>
                </c:pt>
                <c:pt idx="485">
                  <c:v>-2</c:v>
                </c:pt>
                <c:pt idx="486">
                  <c:v>-90</c:v>
                </c:pt>
                <c:pt idx="487">
                  <c:v>-5</c:v>
                </c:pt>
                <c:pt idx="488">
                  <c:v>-86</c:v>
                </c:pt>
                <c:pt idx="489">
                  <c:v>-1</c:v>
                </c:pt>
                <c:pt idx="490">
                  <c:v>-18</c:v>
                </c:pt>
                <c:pt idx="491">
                  <c:v>2</c:v>
                </c:pt>
                <c:pt idx="492">
                  <c:v>-7</c:v>
                </c:pt>
                <c:pt idx="493">
                  <c:v>-15</c:v>
                </c:pt>
                <c:pt idx="494">
                  <c:v>-71</c:v>
                </c:pt>
                <c:pt idx="495">
                  <c:v>-53</c:v>
                </c:pt>
                <c:pt idx="496">
                  <c:v>-116</c:v>
                </c:pt>
                <c:pt idx="497">
                  <c:v>-1</c:v>
                </c:pt>
                <c:pt idx="498">
                  <c:v>-57</c:v>
                </c:pt>
                <c:pt idx="499">
                  <c:v>-6</c:v>
                </c:pt>
                <c:pt idx="500">
                  <c:v>-156</c:v>
                </c:pt>
                <c:pt idx="501">
                  <c:v>13</c:v>
                </c:pt>
                <c:pt idx="502">
                  <c:v>-36</c:v>
                </c:pt>
                <c:pt idx="503">
                  <c:v>-34</c:v>
                </c:pt>
                <c:pt idx="504">
                  <c:v>-86</c:v>
                </c:pt>
                <c:pt idx="505">
                  <c:v>-65</c:v>
                </c:pt>
                <c:pt idx="506">
                  <c:v>-76</c:v>
                </c:pt>
                <c:pt idx="507">
                  <c:v>-102</c:v>
                </c:pt>
              </c:numCache>
            </c:numRef>
          </c:yVal>
          <c:smooth val="1"/>
        </c:ser>
        <c:ser>
          <c:idx val="1"/>
          <c:order val="1"/>
          <c:tx>
            <c:strRef>
              <c:f>Sheet3!$C$1</c:f>
              <c:strCache>
                <c:ptCount val="1"/>
                <c:pt idx="0">
                  <c:v>GaAs</c:v>
                </c:pt>
              </c:strCache>
            </c:strRef>
          </c:tx>
          <c:marker>
            <c:symbol val="none"/>
          </c:marker>
          <c:xVal>
            <c:numRef>
              <c:f>Sheet3!$A$2:$A$509</c:f>
              <c:numCache>
                <c:formatCode>General</c:formatCode>
                <c:ptCount val="508"/>
                <c:pt idx="0">
                  <c:v>1370.12</c:v>
                </c:pt>
                <c:pt idx="1">
                  <c:v>1369.04</c:v>
                </c:pt>
                <c:pt idx="2">
                  <c:v>1367.97</c:v>
                </c:pt>
                <c:pt idx="3">
                  <c:v>1366.89</c:v>
                </c:pt>
                <c:pt idx="4">
                  <c:v>1365.82</c:v>
                </c:pt>
                <c:pt idx="5">
                  <c:v>1364.75</c:v>
                </c:pt>
                <c:pt idx="6">
                  <c:v>1363.67</c:v>
                </c:pt>
                <c:pt idx="7">
                  <c:v>1362.6</c:v>
                </c:pt>
                <c:pt idx="8">
                  <c:v>1361.52</c:v>
                </c:pt>
                <c:pt idx="9">
                  <c:v>1360.45</c:v>
                </c:pt>
                <c:pt idx="10">
                  <c:v>1359.37</c:v>
                </c:pt>
                <c:pt idx="11">
                  <c:v>1358.3</c:v>
                </c:pt>
                <c:pt idx="12">
                  <c:v>1357.23</c:v>
                </c:pt>
                <c:pt idx="13">
                  <c:v>1356.15</c:v>
                </c:pt>
                <c:pt idx="14">
                  <c:v>1355.08</c:v>
                </c:pt>
                <c:pt idx="15">
                  <c:v>1354</c:v>
                </c:pt>
                <c:pt idx="16">
                  <c:v>1352.93</c:v>
                </c:pt>
                <c:pt idx="17">
                  <c:v>1351.85</c:v>
                </c:pt>
                <c:pt idx="18">
                  <c:v>1350.78</c:v>
                </c:pt>
                <c:pt idx="19">
                  <c:v>1349.7</c:v>
                </c:pt>
                <c:pt idx="20">
                  <c:v>1348.63</c:v>
                </c:pt>
                <c:pt idx="21">
                  <c:v>1347.55</c:v>
                </c:pt>
                <c:pt idx="22">
                  <c:v>1346.48</c:v>
                </c:pt>
                <c:pt idx="23">
                  <c:v>1345.4</c:v>
                </c:pt>
                <c:pt idx="24">
                  <c:v>1344.33</c:v>
                </c:pt>
                <c:pt idx="25">
                  <c:v>1343.25</c:v>
                </c:pt>
                <c:pt idx="26">
                  <c:v>1342.18</c:v>
                </c:pt>
                <c:pt idx="27">
                  <c:v>1341.1</c:v>
                </c:pt>
                <c:pt idx="28">
                  <c:v>1340.02</c:v>
                </c:pt>
                <c:pt idx="29">
                  <c:v>1338.95</c:v>
                </c:pt>
                <c:pt idx="30">
                  <c:v>1337.87</c:v>
                </c:pt>
                <c:pt idx="31">
                  <c:v>1336.8</c:v>
                </c:pt>
                <c:pt idx="32">
                  <c:v>1335.72</c:v>
                </c:pt>
                <c:pt idx="33">
                  <c:v>1334.65</c:v>
                </c:pt>
                <c:pt idx="34">
                  <c:v>1333.57</c:v>
                </c:pt>
                <c:pt idx="35">
                  <c:v>1332.49</c:v>
                </c:pt>
                <c:pt idx="36">
                  <c:v>1331.42</c:v>
                </c:pt>
                <c:pt idx="37">
                  <c:v>1330.34</c:v>
                </c:pt>
                <c:pt idx="38">
                  <c:v>1329.27</c:v>
                </c:pt>
                <c:pt idx="39">
                  <c:v>1328.19</c:v>
                </c:pt>
                <c:pt idx="40">
                  <c:v>1327.11</c:v>
                </c:pt>
                <c:pt idx="41">
                  <c:v>1326.04</c:v>
                </c:pt>
                <c:pt idx="42">
                  <c:v>1324.96</c:v>
                </c:pt>
                <c:pt idx="43">
                  <c:v>1323.89</c:v>
                </c:pt>
                <c:pt idx="44">
                  <c:v>1322.81</c:v>
                </c:pt>
                <c:pt idx="45">
                  <c:v>1321.73</c:v>
                </c:pt>
                <c:pt idx="46">
                  <c:v>1320.66</c:v>
                </c:pt>
                <c:pt idx="47">
                  <c:v>1319.58</c:v>
                </c:pt>
                <c:pt idx="48">
                  <c:v>1318.5</c:v>
                </c:pt>
                <c:pt idx="49">
                  <c:v>1317.43</c:v>
                </c:pt>
                <c:pt idx="50">
                  <c:v>1316.35</c:v>
                </c:pt>
                <c:pt idx="51">
                  <c:v>1315.27</c:v>
                </c:pt>
                <c:pt idx="52">
                  <c:v>1314.2</c:v>
                </c:pt>
                <c:pt idx="53">
                  <c:v>1313.12</c:v>
                </c:pt>
                <c:pt idx="54">
                  <c:v>1312.04</c:v>
                </c:pt>
                <c:pt idx="55">
                  <c:v>1310.97</c:v>
                </c:pt>
                <c:pt idx="56">
                  <c:v>1309.8900000000001</c:v>
                </c:pt>
                <c:pt idx="57">
                  <c:v>1308.81</c:v>
                </c:pt>
                <c:pt idx="58">
                  <c:v>1307.73</c:v>
                </c:pt>
                <c:pt idx="59">
                  <c:v>1306.6600000000001</c:v>
                </c:pt>
                <c:pt idx="60">
                  <c:v>1305.58</c:v>
                </c:pt>
                <c:pt idx="61">
                  <c:v>1304.5</c:v>
                </c:pt>
                <c:pt idx="62">
                  <c:v>1303.42</c:v>
                </c:pt>
                <c:pt idx="63">
                  <c:v>1302.3499999999999</c:v>
                </c:pt>
                <c:pt idx="64">
                  <c:v>1301.27</c:v>
                </c:pt>
                <c:pt idx="65">
                  <c:v>1300.19</c:v>
                </c:pt>
                <c:pt idx="66">
                  <c:v>1299.1099999999999</c:v>
                </c:pt>
                <c:pt idx="67">
                  <c:v>1298.04</c:v>
                </c:pt>
                <c:pt idx="68">
                  <c:v>1296.96</c:v>
                </c:pt>
                <c:pt idx="69">
                  <c:v>1295.8800000000001</c:v>
                </c:pt>
                <c:pt idx="70">
                  <c:v>1294.8</c:v>
                </c:pt>
                <c:pt idx="71">
                  <c:v>1293.73</c:v>
                </c:pt>
                <c:pt idx="72">
                  <c:v>1292.6500000000001</c:v>
                </c:pt>
                <c:pt idx="73">
                  <c:v>1291.57</c:v>
                </c:pt>
                <c:pt idx="74">
                  <c:v>1290.49</c:v>
                </c:pt>
                <c:pt idx="75">
                  <c:v>1289.4100000000001</c:v>
                </c:pt>
                <c:pt idx="76">
                  <c:v>1288.3399999999999</c:v>
                </c:pt>
                <c:pt idx="77">
                  <c:v>1287.26</c:v>
                </c:pt>
                <c:pt idx="78">
                  <c:v>1286.18</c:v>
                </c:pt>
                <c:pt idx="79">
                  <c:v>1285.0999999999999</c:v>
                </c:pt>
                <c:pt idx="80">
                  <c:v>1284.02</c:v>
                </c:pt>
                <c:pt idx="81">
                  <c:v>1282.94</c:v>
                </c:pt>
                <c:pt idx="82">
                  <c:v>1281.8599999999999</c:v>
                </c:pt>
                <c:pt idx="83">
                  <c:v>1280.79</c:v>
                </c:pt>
                <c:pt idx="84">
                  <c:v>1279.71</c:v>
                </c:pt>
                <c:pt idx="85">
                  <c:v>1278.6300000000001</c:v>
                </c:pt>
                <c:pt idx="86">
                  <c:v>1277.55</c:v>
                </c:pt>
                <c:pt idx="87">
                  <c:v>1276.47</c:v>
                </c:pt>
                <c:pt idx="88">
                  <c:v>1275.3900000000001</c:v>
                </c:pt>
                <c:pt idx="89">
                  <c:v>1274.31</c:v>
                </c:pt>
                <c:pt idx="90">
                  <c:v>1273.23</c:v>
                </c:pt>
                <c:pt idx="91">
                  <c:v>1272.1600000000001</c:v>
                </c:pt>
                <c:pt idx="92">
                  <c:v>1271.08</c:v>
                </c:pt>
                <c:pt idx="93">
                  <c:v>1270</c:v>
                </c:pt>
                <c:pt idx="94">
                  <c:v>1268.92</c:v>
                </c:pt>
                <c:pt idx="95">
                  <c:v>1267.8399999999999</c:v>
                </c:pt>
                <c:pt idx="96">
                  <c:v>1266.76</c:v>
                </c:pt>
                <c:pt idx="97">
                  <c:v>1265.68</c:v>
                </c:pt>
                <c:pt idx="98">
                  <c:v>1264.5999999999999</c:v>
                </c:pt>
                <c:pt idx="99">
                  <c:v>1263.52</c:v>
                </c:pt>
                <c:pt idx="100">
                  <c:v>1262.44</c:v>
                </c:pt>
                <c:pt idx="101">
                  <c:v>1261.3599999999999</c:v>
                </c:pt>
                <c:pt idx="102">
                  <c:v>1260.28</c:v>
                </c:pt>
                <c:pt idx="103">
                  <c:v>1259.2</c:v>
                </c:pt>
                <c:pt idx="104">
                  <c:v>1258.1199999999999</c:v>
                </c:pt>
                <c:pt idx="105">
                  <c:v>1257.04</c:v>
                </c:pt>
                <c:pt idx="106">
                  <c:v>1255.96</c:v>
                </c:pt>
                <c:pt idx="107">
                  <c:v>1254.8800000000001</c:v>
                </c:pt>
                <c:pt idx="108">
                  <c:v>1253.8</c:v>
                </c:pt>
                <c:pt idx="109">
                  <c:v>1252.72</c:v>
                </c:pt>
                <c:pt idx="110">
                  <c:v>1251.6500000000001</c:v>
                </c:pt>
                <c:pt idx="111">
                  <c:v>1250.57</c:v>
                </c:pt>
                <c:pt idx="112">
                  <c:v>1249.48</c:v>
                </c:pt>
                <c:pt idx="113">
                  <c:v>1248.4000000000001</c:v>
                </c:pt>
                <c:pt idx="114">
                  <c:v>1247.32</c:v>
                </c:pt>
                <c:pt idx="115">
                  <c:v>1246.24</c:v>
                </c:pt>
                <c:pt idx="116">
                  <c:v>1245.1600000000001</c:v>
                </c:pt>
                <c:pt idx="117">
                  <c:v>1244.08</c:v>
                </c:pt>
                <c:pt idx="118">
                  <c:v>1243</c:v>
                </c:pt>
                <c:pt idx="119">
                  <c:v>1241.92</c:v>
                </c:pt>
                <c:pt idx="120">
                  <c:v>1240.8399999999999</c:v>
                </c:pt>
                <c:pt idx="121">
                  <c:v>1239.76</c:v>
                </c:pt>
                <c:pt idx="122">
                  <c:v>1238.68</c:v>
                </c:pt>
                <c:pt idx="123">
                  <c:v>1237.5999999999999</c:v>
                </c:pt>
                <c:pt idx="124">
                  <c:v>1236.52</c:v>
                </c:pt>
                <c:pt idx="125">
                  <c:v>1235.44</c:v>
                </c:pt>
                <c:pt idx="126">
                  <c:v>1234.3599999999999</c:v>
                </c:pt>
                <c:pt idx="127">
                  <c:v>1233.28</c:v>
                </c:pt>
                <c:pt idx="128">
                  <c:v>1232.2</c:v>
                </c:pt>
                <c:pt idx="129">
                  <c:v>1231.1199999999999</c:v>
                </c:pt>
                <c:pt idx="130">
                  <c:v>1230.03</c:v>
                </c:pt>
                <c:pt idx="131">
                  <c:v>1228.95</c:v>
                </c:pt>
                <c:pt idx="132">
                  <c:v>1227.8699999999999</c:v>
                </c:pt>
                <c:pt idx="133">
                  <c:v>1226.79</c:v>
                </c:pt>
                <c:pt idx="134">
                  <c:v>1225.71</c:v>
                </c:pt>
                <c:pt idx="135">
                  <c:v>1224.6300000000001</c:v>
                </c:pt>
                <c:pt idx="136">
                  <c:v>1223.55</c:v>
                </c:pt>
                <c:pt idx="137">
                  <c:v>1222.47</c:v>
                </c:pt>
                <c:pt idx="138">
                  <c:v>1221.3800000000001</c:v>
                </c:pt>
                <c:pt idx="139">
                  <c:v>1220.3</c:v>
                </c:pt>
                <c:pt idx="140">
                  <c:v>1219.22</c:v>
                </c:pt>
                <c:pt idx="141">
                  <c:v>1218.1400000000001</c:v>
                </c:pt>
                <c:pt idx="142">
                  <c:v>1217.06</c:v>
                </c:pt>
                <c:pt idx="143">
                  <c:v>1215.98</c:v>
                </c:pt>
                <c:pt idx="144">
                  <c:v>1214.9000000000001</c:v>
                </c:pt>
                <c:pt idx="145">
                  <c:v>1213.81</c:v>
                </c:pt>
                <c:pt idx="146">
                  <c:v>1212.73</c:v>
                </c:pt>
                <c:pt idx="147">
                  <c:v>1211.6500000000001</c:v>
                </c:pt>
                <c:pt idx="148">
                  <c:v>1210.57</c:v>
                </c:pt>
                <c:pt idx="149">
                  <c:v>1209.49</c:v>
                </c:pt>
                <c:pt idx="150">
                  <c:v>1208.4000000000001</c:v>
                </c:pt>
                <c:pt idx="151">
                  <c:v>1207.32</c:v>
                </c:pt>
                <c:pt idx="152">
                  <c:v>1206.24</c:v>
                </c:pt>
                <c:pt idx="153">
                  <c:v>1205.1600000000001</c:v>
                </c:pt>
                <c:pt idx="154">
                  <c:v>1204.08</c:v>
                </c:pt>
                <c:pt idx="155">
                  <c:v>1202.99</c:v>
                </c:pt>
                <c:pt idx="156">
                  <c:v>1201.9100000000001</c:v>
                </c:pt>
                <c:pt idx="157">
                  <c:v>1200.83</c:v>
                </c:pt>
                <c:pt idx="158">
                  <c:v>1199.75</c:v>
                </c:pt>
                <c:pt idx="159">
                  <c:v>1198.6600000000001</c:v>
                </c:pt>
                <c:pt idx="160">
                  <c:v>1197.58</c:v>
                </c:pt>
                <c:pt idx="161">
                  <c:v>1196.5</c:v>
                </c:pt>
                <c:pt idx="162">
                  <c:v>1195.42</c:v>
                </c:pt>
                <c:pt idx="163">
                  <c:v>1194.33</c:v>
                </c:pt>
                <c:pt idx="164">
                  <c:v>1193.25</c:v>
                </c:pt>
                <c:pt idx="165">
                  <c:v>1192.17</c:v>
                </c:pt>
                <c:pt idx="166">
                  <c:v>1191.0899999999999</c:v>
                </c:pt>
                <c:pt idx="167">
                  <c:v>1190</c:v>
                </c:pt>
                <c:pt idx="168">
                  <c:v>1188.92</c:v>
                </c:pt>
                <c:pt idx="169">
                  <c:v>1187.8399999999999</c:v>
                </c:pt>
                <c:pt idx="170">
                  <c:v>1186.75</c:v>
                </c:pt>
                <c:pt idx="171">
                  <c:v>1185.67</c:v>
                </c:pt>
                <c:pt idx="172">
                  <c:v>1184.5899999999999</c:v>
                </c:pt>
                <c:pt idx="173">
                  <c:v>1183.51</c:v>
                </c:pt>
                <c:pt idx="174">
                  <c:v>1182.42</c:v>
                </c:pt>
                <c:pt idx="175">
                  <c:v>1181.3399999999999</c:v>
                </c:pt>
                <c:pt idx="176">
                  <c:v>1180.26</c:v>
                </c:pt>
                <c:pt idx="177">
                  <c:v>1179.17</c:v>
                </c:pt>
                <c:pt idx="178">
                  <c:v>1178.0899999999999</c:v>
                </c:pt>
                <c:pt idx="179">
                  <c:v>1177.01</c:v>
                </c:pt>
                <c:pt idx="180">
                  <c:v>1175.92</c:v>
                </c:pt>
                <c:pt idx="181">
                  <c:v>1174.8399999999999</c:v>
                </c:pt>
                <c:pt idx="182">
                  <c:v>1173.76</c:v>
                </c:pt>
                <c:pt idx="183">
                  <c:v>1172.67</c:v>
                </c:pt>
                <c:pt idx="184">
                  <c:v>1171.5899999999999</c:v>
                </c:pt>
                <c:pt idx="185">
                  <c:v>1170.51</c:v>
                </c:pt>
                <c:pt idx="186">
                  <c:v>1169.42</c:v>
                </c:pt>
                <c:pt idx="187">
                  <c:v>1168.3399999999999</c:v>
                </c:pt>
                <c:pt idx="188">
                  <c:v>1167.25</c:v>
                </c:pt>
                <c:pt idx="189">
                  <c:v>1166.17</c:v>
                </c:pt>
                <c:pt idx="190">
                  <c:v>1165.0899999999999</c:v>
                </c:pt>
                <c:pt idx="191">
                  <c:v>1164</c:v>
                </c:pt>
                <c:pt idx="192">
                  <c:v>1162.92</c:v>
                </c:pt>
                <c:pt idx="193">
                  <c:v>1161.8399999999999</c:v>
                </c:pt>
                <c:pt idx="194">
                  <c:v>1160.75</c:v>
                </c:pt>
                <c:pt idx="195">
                  <c:v>1159.67</c:v>
                </c:pt>
                <c:pt idx="196">
                  <c:v>1158.58</c:v>
                </c:pt>
                <c:pt idx="197">
                  <c:v>1157.5</c:v>
                </c:pt>
                <c:pt idx="198">
                  <c:v>1156.4100000000001</c:v>
                </c:pt>
                <c:pt idx="199">
                  <c:v>1155.33</c:v>
                </c:pt>
                <c:pt idx="200">
                  <c:v>1154.25</c:v>
                </c:pt>
                <c:pt idx="201">
                  <c:v>1153.1600000000001</c:v>
                </c:pt>
                <c:pt idx="202">
                  <c:v>1152.08</c:v>
                </c:pt>
                <c:pt idx="203">
                  <c:v>1150.99</c:v>
                </c:pt>
                <c:pt idx="204">
                  <c:v>1149.9100000000001</c:v>
                </c:pt>
                <c:pt idx="205">
                  <c:v>1148.82</c:v>
                </c:pt>
                <c:pt idx="206">
                  <c:v>1147.74</c:v>
                </c:pt>
                <c:pt idx="207">
                  <c:v>1146.6600000000001</c:v>
                </c:pt>
                <c:pt idx="208">
                  <c:v>1145.57</c:v>
                </c:pt>
                <c:pt idx="209">
                  <c:v>1144.49</c:v>
                </c:pt>
                <c:pt idx="210">
                  <c:v>1143.4000000000001</c:v>
                </c:pt>
                <c:pt idx="211">
                  <c:v>1142.32</c:v>
                </c:pt>
                <c:pt idx="212">
                  <c:v>1141.23</c:v>
                </c:pt>
                <c:pt idx="213">
                  <c:v>1140.1500000000001</c:v>
                </c:pt>
                <c:pt idx="214">
                  <c:v>1139.06</c:v>
                </c:pt>
                <c:pt idx="215">
                  <c:v>1137.98</c:v>
                </c:pt>
                <c:pt idx="216">
                  <c:v>1136.8900000000001</c:v>
                </c:pt>
                <c:pt idx="217">
                  <c:v>1135.81</c:v>
                </c:pt>
                <c:pt idx="218">
                  <c:v>1134.72</c:v>
                </c:pt>
                <c:pt idx="219">
                  <c:v>1133.6400000000001</c:v>
                </c:pt>
                <c:pt idx="220">
                  <c:v>1132.55</c:v>
                </c:pt>
                <c:pt idx="221">
                  <c:v>1131.47</c:v>
                </c:pt>
                <c:pt idx="222">
                  <c:v>1130.3800000000001</c:v>
                </c:pt>
                <c:pt idx="223">
                  <c:v>1129.3</c:v>
                </c:pt>
                <c:pt idx="224">
                  <c:v>1128.21</c:v>
                </c:pt>
                <c:pt idx="225">
                  <c:v>1127.1300000000001</c:v>
                </c:pt>
                <c:pt idx="226">
                  <c:v>1126.04</c:v>
                </c:pt>
                <c:pt idx="227">
                  <c:v>1124.96</c:v>
                </c:pt>
                <c:pt idx="228">
                  <c:v>1123.8699999999999</c:v>
                </c:pt>
                <c:pt idx="229">
                  <c:v>1122.78</c:v>
                </c:pt>
                <c:pt idx="230">
                  <c:v>1121.7</c:v>
                </c:pt>
                <c:pt idx="231">
                  <c:v>1120.6099999999999</c:v>
                </c:pt>
                <c:pt idx="232">
                  <c:v>1119.53</c:v>
                </c:pt>
                <c:pt idx="233">
                  <c:v>1118.44</c:v>
                </c:pt>
                <c:pt idx="234">
                  <c:v>1117.3599999999999</c:v>
                </c:pt>
                <c:pt idx="235">
                  <c:v>1116.27</c:v>
                </c:pt>
                <c:pt idx="236">
                  <c:v>1115.18</c:v>
                </c:pt>
                <c:pt idx="237">
                  <c:v>1114.0999999999999</c:v>
                </c:pt>
                <c:pt idx="238">
                  <c:v>1113.01</c:v>
                </c:pt>
                <c:pt idx="239">
                  <c:v>1111.93</c:v>
                </c:pt>
                <c:pt idx="240">
                  <c:v>1110.8399999999999</c:v>
                </c:pt>
                <c:pt idx="241">
                  <c:v>1109.76</c:v>
                </c:pt>
                <c:pt idx="242">
                  <c:v>1108.67</c:v>
                </c:pt>
                <c:pt idx="243">
                  <c:v>1107.58</c:v>
                </c:pt>
                <c:pt idx="244">
                  <c:v>1106.5</c:v>
                </c:pt>
                <c:pt idx="245">
                  <c:v>1105.4100000000001</c:v>
                </c:pt>
                <c:pt idx="246">
                  <c:v>1104.33</c:v>
                </c:pt>
                <c:pt idx="247">
                  <c:v>1103.24</c:v>
                </c:pt>
                <c:pt idx="248">
                  <c:v>1102.1500000000001</c:v>
                </c:pt>
                <c:pt idx="249">
                  <c:v>1101.07</c:v>
                </c:pt>
                <c:pt idx="250">
                  <c:v>1099.98</c:v>
                </c:pt>
                <c:pt idx="251">
                  <c:v>1098.8900000000001</c:v>
                </c:pt>
                <c:pt idx="252">
                  <c:v>1097.81</c:v>
                </c:pt>
                <c:pt idx="253">
                  <c:v>1096.72</c:v>
                </c:pt>
                <c:pt idx="254">
                  <c:v>1095.6300000000001</c:v>
                </c:pt>
                <c:pt idx="255">
                  <c:v>1094.55</c:v>
                </c:pt>
                <c:pt idx="256">
                  <c:v>1093.46</c:v>
                </c:pt>
                <c:pt idx="257">
                  <c:v>1092.3699999999999</c:v>
                </c:pt>
                <c:pt idx="258">
                  <c:v>1091.29</c:v>
                </c:pt>
                <c:pt idx="259">
                  <c:v>1090.2</c:v>
                </c:pt>
                <c:pt idx="260">
                  <c:v>1089.1099999999999</c:v>
                </c:pt>
                <c:pt idx="261">
                  <c:v>1088.03</c:v>
                </c:pt>
                <c:pt idx="262">
                  <c:v>1086.94</c:v>
                </c:pt>
                <c:pt idx="263">
                  <c:v>1085.8499999999999</c:v>
                </c:pt>
                <c:pt idx="264">
                  <c:v>1084.77</c:v>
                </c:pt>
                <c:pt idx="265">
                  <c:v>1083.68</c:v>
                </c:pt>
                <c:pt idx="266">
                  <c:v>1082.5899999999999</c:v>
                </c:pt>
                <c:pt idx="267">
                  <c:v>1081.51</c:v>
                </c:pt>
                <c:pt idx="268">
                  <c:v>1080.42</c:v>
                </c:pt>
                <c:pt idx="269">
                  <c:v>1079.33</c:v>
                </c:pt>
                <c:pt idx="270">
                  <c:v>1078.25</c:v>
                </c:pt>
                <c:pt idx="271">
                  <c:v>1077.1600000000001</c:v>
                </c:pt>
                <c:pt idx="272">
                  <c:v>1076.07</c:v>
                </c:pt>
                <c:pt idx="273">
                  <c:v>1074.98</c:v>
                </c:pt>
                <c:pt idx="274">
                  <c:v>1073.9000000000001</c:v>
                </c:pt>
                <c:pt idx="275">
                  <c:v>1072.81</c:v>
                </c:pt>
                <c:pt idx="276">
                  <c:v>1071.72</c:v>
                </c:pt>
                <c:pt idx="277">
                  <c:v>1070.6400000000001</c:v>
                </c:pt>
                <c:pt idx="278">
                  <c:v>1069.55</c:v>
                </c:pt>
                <c:pt idx="279">
                  <c:v>1068.46</c:v>
                </c:pt>
                <c:pt idx="280">
                  <c:v>1067.3699999999999</c:v>
                </c:pt>
                <c:pt idx="281">
                  <c:v>1066.29</c:v>
                </c:pt>
                <c:pt idx="282">
                  <c:v>1065.2</c:v>
                </c:pt>
                <c:pt idx="283">
                  <c:v>1064.1099999999999</c:v>
                </c:pt>
                <c:pt idx="284">
                  <c:v>1063.02</c:v>
                </c:pt>
                <c:pt idx="285">
                  <c:v>1061.93</c:v>
                </c:pt>
                <c:pt idx="286">
                  <c:v>1060.8499999999999</c:v>
                </c:pt>
                <c:pt idx="287">
                  <c:v>1059.76</c:v>
                </c:pt>
                <c:pt idx="288">
                  <c:v>1058.67</c:v>
                </c:pt>
                <c:pt idx="289">
                  <c:v>1057.58</c:v>
                </c:pt>
                <c:pt idx="290">
                  <c:v>1056.5</c:v>
                </c:pt>
                <c:pt idx="291">
                  <c:v>1055.4100000000001</c:v>
                </c:pt>
                <c:pt idx="292">
                  <c:v>1054.32</c:v>
                </c:pt>
                <c:pt idx="293">
                  <c:v>1053.23</c:v>
                </c:pt>
                <c:pt idx="294">
                  <c:v>1052.1400000000001</c:v>
                </c:pt>
                <c:pt idx="295">
                  <c:v>1051.06</c:v>
                </c:pt>
                <c:pt idx="296">
                  <c:v>1049.97</c:v>
                </c:pt>
                <c:pt idx="297">
                  <c:v>1048.8800000000001</c:v>
                </c:pt>
                <c:pt idx="298">
                  <c:v>1047.79</c:v>
                </c:pt>
                <c:pt idx="299">
                  <c:v>1046.7</c:v>
                </c:pt>
                <c:pt idx="300">
                  <c:v>1045.6199999999999</c:v>
                </c:pt>
                <c:pt idx="301">
                  <c:v>1044.53</c:v>
                </c:pt>
                <c:pt idx="302">
                  <c:v>1043.44</c:v>
                </c:pt>
                <c:pt idx="303">
                  <c:v>1042.3499999999999</c:v>
                </c:pt>
                <c:pt idx="304">
                  <c:v>1041.26</c:v>
                </c:pt>
                <c:pt idx="305">
                  <c:v>1040.18</c:v>
                </c:pt>
                <c:pt idx="306">
                  <c:v>1039.0899999999999</c:v>
                </c:pt>
                <c:pt idx="307">
                  <c:v>1038</c:v>
                </c:pt>
                <c:pt idx="308">
                  <c:v>1036.9100000000001</c:v>
                </c:pt>
                <c:pt idx="309">
                  <c:v>1035.82</c:v>
                </c:pt>
                <c:pt idx="310">
                  <c:v>1034.73</c:v>
                </c:pt>
                <c:pt idx="311">
                  <c:v>1033.6400000000001</c:v>
                </c:pt>
                <c:pt idx="312">
                  <c:v>1032.56</c:v>
                </c:pt>
                <c:pt idx="313">
                  <c:v>1031.47</c:v>
                </c:pt>
                <c:pt idx="314">
                  <c:v>1030.3800000000001</c:v>
                </c:pt>
                <c:pt idx="315">
                  <c:v>1029.29</c:v>
                </c:pt>
                <c:pt idx="316">
                  <c:v>1028.2</c:v>
                </c:pt>
                <c:pt idx="317">
                  <c:v>1027.1099999999999</c:v>
                </c:pt>
                <c:pt idx="318">
                  <c:v>1026.02</c:v>
                </c:pt>
                <c:pt idx="319">
                  <c:v>1024.94</c:v>
                </c:pt>
                <c:pt idx="320">
                  <c:v>1023.85</c:v>
                </c:pt>
                <c:pt idx="321">
                  <c:v>1022.76</c:v>
                </c:pt>
                <c:pt idx="322">
                  <c:v>1021.67</c:v>
                </c:pt>
                <c:pt idx="323">
                  <c:v>1020.58</c:v>
                </c:pt>
                <c:pt idx="324">
                  <c:v>1019.49</c:v>
                </c:pt>
                <c:pt idx="325">
                  <c:v>1018.4</c:v>
                </c:pt>
                <c:pt idx="326">
                  <c:v>1017.31</c:v>
                </c:pt>
                <c:pt idx="327">
                  <c:v>1016.22</c:v>
                </c:pt>
                <c:pt idx="328">
                  <c:v>1015.13</c:v>
                </c:pt>
                <c:pt idx="329">
                  <c:v>1014.05</c:v>
                </c:pt>
                <c:pt idx="330">
                  <c:v>1012.96</c:v>
                </c:pt>
                <c:pt idx="331">
                  <c:v>1011.87</c:v>
                </c:pt>
                <c:pt idx="332">
                  <c:v>1010.78</c:v>
                </c:pt>
                <c:pt idx="333">
                  <c:v>1009.69</c:v>
                </c:pt>
                <c:pt idx="334">
                  <c:v>1008.6</c:v>
                </c:pt>
                <c:pt idx="335">
                  <c:v>1007.51</c:v>
                </c:pt>
                <c:pt idx="336">
                  <c:v>1006.42</c:v>
                </c:pt>
                <c:pt idx="337">
                  <c:v>1005.33</c:v>
                </c:pt>
                <c:pt idx="338">
                  <c:v>1004.24</c:v>
                </c:pt>
                <c:pt idx="339">
                  <c:v>1003.15</c:v>
                </c:pt>
                <c:pt idx="340">
                  <c:v>1002.06</c:v>
                </c:pt>
                <c:pt idx="341">
                  <c:v>1000.97</c:v>
                </c:pt>
                <c:pt idx="342">
                  <c:v>999.88400000000001</c:v>
                </c:pt>
                <c:pt idx="343">
                  <c:v>998.79399999999998</c:v>
                </c:pt>
                <c:pt idx="344">
                  <c:v>997.70500000000004</c:v>
                </c:pt>
                <c:pt idx="345">
                  <c:v>996.61500000000001</c:v>
                </c:pt>
                <c:pt idx="346">
                  <c:v>995.52599999999995</c:v>
                </c:pt>
                <c:pt idx="347">
                  <c:v>994.43600000000004</c:v>
                </c:pt>
                <c:pt idx="348">
                  <c:v>993.346</c:v>
                </c:pt>
                <c:pt idx="349">
                  <c:v>992.25699999999995</c:v>
                </c:pt>
                <c:pt idx="350">
                  <c:v>991.16700000000003</c:v>
                </c:pt>
                <c:pt idx="351">
                  <c:v>990.077</c:v>
                </c:pt>
                <c:pt idx="352">
                  <c:v>988.98699999999997</c:v>
                </c:pt>
                <c:pt idx="353">
                  <c:v>987.89700000000005</c:v>
                </c:pt>
                <c:pt idx="354">
                  <c:v>986.80700000000002</c:v>
                </c:pt>
                <c:pt idx="355">
                  <c:v>985.71799999999996</c:v>
                </c:pt>
                <c:pt idx="356">
                  <c:v>984.62800000000004</c:v>
                </c:pt>
                <c:pt idx="357">
                  <c:v>983.53800000000001</c:v>
                </c:pt>
                <c:pt idx="358">
                  <c:v>982.44799999999998</c:v>
                </c:pt>
                <c:pt idx="359">
                  <c:v>981.35799999999995</c:v>
                </c:pt>
                <c:pt idx="360">
                  <c:v>980.26800000000003</c:v>
                </c:pt>
                <c:pt idx="361">
                  <c:v>979.178</c:v>
                </c:pt>
                <c:pt idx="362">
                  <c:v>978.08699999999999</c:v>
                </c:pt>
                <c:pt idx="363">
                  <c:v>976.99699999999996</c:v>
                </c:pt>
                <c:pt idx="364">
                  <c:v>975.90700000000004</c:v>
                </c:pt>
                <c:pt idx="365">
                  <c:v>974.81700000000001</c:v>
                </c:pt>
                <c:pt idx="366">
                  <c:v>973.72699999999998</c:v>
                </c:pt>
                <c:pt idx="367">
                  <c:v>972.63599999999997</c:v>
                </c:pt>
                <c:pt idx="368">
                  <c:v>971.54600000000005</c:v>
                </c:pt>
                <c:pt idx="369">
                  <c:v>970.45600000000002</c:v>
                </c:pt>
                <c:pt idx="370">
                  <c:v>969.36599999999999</c:v>
                </c:pt>
                <c:pt idx="371">
                  <c:v>968.27499999999998</c:v>
                </c:pt>
                <c:pt idx="372">
                  <c:v>967.18499999999995</c:v>
                </c:pt>
                <c:pt idx="373">
                  <c:v>966.09400000000005</c:v>
                </c:pt>
                <c:pt idx="374">
                  <c:v>965.00400000000002</c:v>
                </c:pt>
                <c:pt idx="375">
                  <c:v>963.91300000000001</c:v>
                </c:pt>
                <c:pt idx="376">
                  <c:v>962.82299999999998</c:v>
                </c:pt>
                <c:pt idx="377">
                  <c:v>961.73199999999997</c:v>
                </c:pt>
                <c:pt idx="378">
                  <c:v>960.64200000000005</c:v>
                </c:pt>
                <c:pt idx="379">
                  <c:v>959.55100000000004</c:v>
                </c:pt>
                <c:pt idx="380">
                  <c:v>958.46100000000001</c:v>
                </c:pt>
                <c:pt idx="381">
                  <c:v>957.37</c:v>
                </c:pt>
                <c:pt idx="382">
                  <c:v>956.279</c:v>
                </c:pt>
                <c:pt idx="383">
                  <c:v>955.18899999999996</c:v>
                </c:pt>
                <c:pt idx="384">
                  <c:v>954.09799999999996</c:v>
                </c:pt>
                <c:pt idx="385">
                  <c:v>953.00699999999995</c:v>
                </c:pt>
                <c:pt idx="386">
                  <c:v>951.91600000000005</c:v>
                </c:pt>
                <c:pt idx="387">
                  <c:v>950.82600000000002</c:v>
                </c:pt>
                <c:pt idx="388">
                  <c:v>949.73500000000001</c:v>
                </c:pt>
                <c:pt idx="389">
                  <c:v>948.64400000000001</c:v>
                </c:pt>
                <c:pt idx="390">
                  <c:v>947.553</c:v>
                </c:pt>
                <c:pt idx="391">
                  <c:v>946.46199999999999</c:v>
                </c:pt>
                <c:pt idx="392">
                  <c:v>945.37099999999998</c:v>
                </c:pt>
                <c:pt idx="393">
                  <c:v>944.28</c:v>
                </c:pt>
                <c:pt idx="394">
                  <c:v>943.18899999999996</c:v>
                </c:pt>
                <c:pt idx="395">
                  <c:v>942.09799999999996</c:v>
                </c:pt>
                <c:pt idx="396">
                  <c:v>941.00699999999995</c:v>
                </c:pt>
                <c:pt idx="397">
                  <c:v>939.91600000000005</c:v>
                </c:pt>
                <c:pt idx="398">
                  <c:v>938.82500000000005</c:v>
                </c:pt>
                <c:pt idx="399">
                  <c:v>937.73400000000004</c:v>
                </c:pt>
                <c:pt idx="400">
                  <c:v>936.64300000000003</c:v>
                </c:pt>
                <c:pt idx="401">
                  <c:v>935.55200000000002</c:v>
                </c:pt>
                <c:pt idx="402">
                  <c:v>934.46100000000001</c:v>
                </c:pt>
                <c:pt idx="403">
                  <c:v>933.36900000000003</c:v>
                </c:pt>
                <c:pt idx="404">
                  <c:v>932.27800000000002</c:v>
                </c:pt>
                <c:pt idx="405">
                  <c:v>931.18700000000001</c:v>
                </c:pt>
                <c:pt idx="406">
                  <c:v>930.096</c:v>
                </c:pt>
                <c:pt idx="407">
                  <c:v>929.00400000000002</c:v>
                </c:pt>
                <c:pt idx="408">
                  <c:v>927.91300000000001</c:v>
                </c:pt>
                <c:pt idx="409">
                  <c:v>926.822</c:v>
                </c:pt>
                <c:pt idx="410">
                  <c:v>925.73</c:v>
                </c:pt>
                <c:pt idx="411">
                  <c:v>924.63900000000001</c:v>
                </c:pt>
                <c:pt idx="412">
                  <c:v>923.54700000000003</c:v>
                </c:pt>
                <c:pt idx="413">
                  <c:v>922.45600000000002</c:v>
                </c:pt>
                <c:pt idx="414">
                  <c:v>921.36400000000003</c:v>
                </c:pt>
                <c:pt idx="415">
                  <c:v>920.27300000000002</c:v>
                </c:pt>
                <c:pt idx="416">
                  <c:v>919.18100000000004</c:v>
                </c:pt>
                <c:pt idx="417">
                  <c:v>918.09</c:v>
                </c:pt>
                <c:pt idx="418">
                  <c:v>916.99800000000005</c:v>
                </c:pt>
                <c:pt idx="419">
                  <c:v>915.90700000000004</c:v>
                </c:pt>
                <c:pt idx="420">
                  <c:v>914.81500000000005</c:v>
                </c:pt>
                <c:pt idx="421">
                  <c:v>913.72299999999996</c:v>
                </c:pt>
                <c:pt idx="422">
                  <c:v>912.63199999999995</c:v>
                </c:pt>
                <c:pt idx="423">
                  <c:v>911.54</c:v>
                </c:pt>
                <c:pt idx="424">
                  <c:v>910.44799999999998</c:v>
                </c:pt>
                <c:pt idx="425">
                  <c:v>909.35699999999997</c:v>
                </c:pt>
                <c:pt idx="426">
                  <c:v>908.26499999999999</c:v>
                </c:pt>
                <c:pt idx="427">
                  <c:v>907.173</c:v>
                </c:pt>
                <c:pt idx="428">
                  <c:v>906.08100000000002</c:v>
                </c:pt>
                <c:pt idx="429">
                  <c:v>904.98900000000003</c:v>
                </c:pt>
                <c:pt idx="430">
                  <c:v>903.89700000000005</c:v>
                </c:pt>
                <c:pt idx="431">
                  <c:v>902.80600000000004</c:v>
                </c:pt>
                <c:pt idx="432">
                  <c:v>901.71400000000006</c:v>
                </c:pt>
                <c:pt idx="433">
                  <c:v>900.62199999999996</c:v>
                </c:pt>
                <c:pt idx="434">
                  <c:v>899.53</c:v>
                </c:pt>
                <c:pt idx="435">
                  <c:v>898.43799999999999</c:v>
                </c:pt>
                <c:pt idx="436">
                  <c:v>897.346</c:v>
                </c:pt>
                <c:pt idx="437">
                  <c:v>896.25400000000002</c:v>
                </c:pt>
                <c:pt idx="438">
                  <c:v>895.16200000000003</c:v>
                </c:pt>
                <c:pt idx="439">
                  <c:v>894.07</c:v>
                </c:pt>
                <c:pt idx="440">
                  <c:v>892.97799999999995</c:v>
                </c:pt>
                <c:pt idx="441">
                  <c:v>891.88599999999997</c:v>
                </c:pt>
                <c:pt idx="442">
                  <c:v>890.79399999999998</c:v>
                </c:pt>
                <c:pt idx="443">
                  <c:v>889.70100000000002</c:v>
                </c:pt>
                <c:pt idx="444">
                  <c:v>888.60900000000004</c:v>
                </c:pt>
                <c:pt idx="445">
                  <c:v>887.51700000000005</c:v>
                </c:pt>
                <c:pt idx="446">
                  <c:v>886.42499999999995</c:v>
                </c:pt>
                <c:pt idx="447">
                  <c:v>885.33299999999997</c:v>
                </c:pt>
                <c:pt idx="448">
                  <c:v>884.24</c:v>
                </c:pt>
                <c:pt idx="449">
                  <c:v>883.14800000000002</c:v>
                </c:pt>
                <c:pt idx="450">
                  <c:v>882.05600000000004</c:v>
                </c:pt>
                <c:pt idx="451">
                  <c:v>880.96400000000006</c:v>
                </c:pt>
                <c:pt idx="452">
                  <c:v>879.87099999999998</c:v>
                </c:pt>
                <c:pt idx="453">
                  <c:v>878.779</c:v>
                </c:pt>
                <c:pt idx="454">
                  <c:v>877.68600000000004</c:v>
                </c:pt>
                <c:pt idx="455">
                  <c:v>876.59400000000005</c:v>
                </c:pt>
                <c:pt idx="456">
                  <c:v>875.50199999999995</c:v>
                </c:pt>
                <c:pt idx="457">
                  <c:v>874.40899999999999</c:v>
                </c:pt>
                <c:pt idx="458">
                  <c:v>873.31700000000001</c:v>
                </c:pt>
                <c:pt idx="459">
                  <c:v>872.22400000000005</c:v>
                </c:pt>
                <c:pt idx="460">
                  <c:v>871.13199999999995</c:v>
                </c:pt>
                <c:pt idx="461">
                  <c:v>870.03899999999999</c:v>
                </c:pt>
                <c:pt idx="462">
                  <c:v>868.947</c:v>
                </c:pt>
                <c:pt idx="463">
                  <c:v>867.85400000000004</c:v>
                </c:pt>
                <c:pt idx="464">
                  <c:v>866.76199999999994</c:v>
                </c:pt>
                <c:pt idx="465">
                  <c:v>865.66899999999998</c:v>
                </c:pt>
                <c:pt idx="466">
                  <c:v>864.577</c:v>
                </c:pt>
                <c:pt idx="467">
                  <c:v>863.48400000000004</c:v>
                </c:pt>
                <c:pt idx="468">
                  <c:v>862.39099999999996</c:v>
                </c:pt>
                <c:pt idx="469">
                  <c:v>861.29899999999998</c:v>
                </c:pt>
                <c:pt idx="470">
                  <c:v>860.20600000000002</c:v>
                </c:pt>
                <c:pt idx="471">
                  <c:v>859.11300000000006</c:v>
                </c:pt>
                <c:pt idx="472">
                  <c:v>858.02099999999996</c:v>
                </c:pt>
                <c:pt idx="473">
                  <c:v>856.928</c:v>
                </c:pt>
                <c:pt idx="474">
                  <c:v>855.83500000000004</c:v>
                </c:pt>
                <c:pt idx="475">
                  <c:v>854.74199999999996</c:v>
                </c:pt>
                <c:pt idx="476">
                  <c:v>853.649</c:v>
                </c:pt>
                <c:pt idx="477">
                  <c:v>852.55700000000002</c:v>
                </c:pt>
                <c:pt idx="478">
                  <c:v>851.46400000000006</c:v>
                </c:pt>
                <c:pt idx="479">
                  <c:v>850.37099999999998</c:v>
                </c:pt>
                <c:pt idx="480">
                  <c:v>849.27800000000002</c:v>
                </c:pt>
                <c:pt idx="481">
                  <c:v>848.18499999999995</c:v>
                </c:pt>
                <c:pt idx="482">
                  <c:v>847.09199999999998</c:v>
                </c:pt>
                <c:pt idx="483">
                  <c:v>845.99900000000002</c:v>
                </c:pt>
                <c:pt idx="484">
                  <c:v>844.90599999999995</c:v>
                </c:pt>
                <c:pt idx="485">
                  <c:v>843.81399999999996</c:v>
                </c:pt>
                <c:pt idx="486">
                  <c:v>842.721</c:v>
                </c:pt>
                <c:pt idx="487">
                  <c:v>841.62800000000004</c:v>
                </c:pt>
                <c:pt idx="488">
                  <c:v>840.53499999999997</c:v>
                </c:pt>
                <c:pt idx="489">
                  <c:v>839.44200000000001</c:v>
                </c:pt>
                <c:pt idx="490">
                  <c:v>838.34900000000005</c:v>
                </c:pt>
                <c:pt idx="491">
                  <c:v>837.255</c:v>
                </c:pt>
                <c:pt idx="492">
                  <c:v>836.16200000000003</c:v>
                </c:pt>
                <c:pt idx="493">
                  <c:v>835.06899999999996</c:v>
                </c:pt>
                <c:pt idx="494">
                  <c:v>833.976</c:v>
                </c:pt>
                <c:pt idx="495">
                  <c:v>832.88300000000004</c:v>
                </c:pt>
                <c:pt idx="496">
                  <c:v>831.79</c:v>
                </c:pt>
                <c:pt idx="497">
                  <c:v>830.697</c:v>
                </c:pt>
                <c:pt idx="498">
                  <c:v>829.60400000000004</c:v>
                </c:pt>
                <c:pt idx="499">
                  <c:v>828.51</c:v>
                </c:pt>
                <c:pt idx="500">
                  <c:v>827.41700000000003</c:v>
                </c:pt>
                <c:pt idx="501">
                  <c:v>826.32399999999996</c:v>
                </c:pt>
                <c:pt idx="502">
                  <c:v>825.23099999999999</c:v>
                </c:pt>
                <c:pt idx="503">
                  <c:v>824.13800000000003</c:v>
                </c:pt>
                <c:pt idx="504">
                  <c:v>823.04399999999998</c:v>
                </c:pt>
                <c:pt idx="505">
                  <c:v>821.95100000000002</c:v>
                </c:pt>
                <c:pt idx="506">
                  <c:v>820.85799999999995</c:v>
                </c:pt>
                <c:pt idx="507">
                  <c:v>819.76400000000001</c:v>
                </c:pt>
              </c:numCache>
            </c:numRef>
          </c:xVal>
          <c:yVal>
            <c:numRef>
              <c:f>Sheet3!$C$2:$C$509</c:f>
              <c:numCache>
                <c:formatCode>General</c:formatCode>
                <c:ptCount val="508"/>
                <c:pt idx="0">
                  <c:v>89</c:v>
                </c:pt>
                <c:pt idx="1">
                  <c:v>-10</c:v>
                </c:pt>
                <c:pt idx="2">
                  <c:v>49</c:v>
                </c:pt>
                <c:pt idx="3">
                  <c:v>9</c:v>
                </c:pt>
                <c:pt idx="4">
                  <c:v>75</c:v>
                </c:pt>
                <c:pt idx="5">
                  <c:v>64</c:v>
                </c:pt>
                <c:pt idx="6">
                  <c:v>68</c:v>
                </c:pt>
                <c:pt idx="7">
                  <c:v>-21</c:v>
                </c:pt>
                <c:pt idx="8">
                  <c:v>30</c:v>
                </c:pt>
                <c:pt idx="9">
                  <c:v>83</c:v>
                </c:pt>
                <c:pt idx="10">
                  <c:v>43</c:v>
                </c:pt>
                <c:pt idx="11">
                  <c:v>-41</c:v>
                </c:pt>
                <c:pt idx="12">
                  <c:v>96</c:v>
                </c:pt>
                <c:pt idx="13">
                  <c:v>-15</c:v>
                </c:pt>
                <c:pt idx="14">
                  <c:v>106</c:v>
                </c:pt>
                <c:pt idx="15">
                  <c:v>-18</c:v>
                </c:pt>
                <c:pt idx="16">
                  <c:v>90</c:v>
                </c:pt>
                <c:pt idx="17">
                  <c:v>16</c:v>
                </c:pt>
                <c:pt idx="18">
                  <c:v>169</c:v>
                </c:pt>
                <c:pt idx="19">
                  <c:v>98</c:v>
                </c:pt>
                <c:pt idx="20">
                  <c:v>123</c:v>
                </c:pt>
                <c:pt idx="21">
                  <c:v>45</c:v>
                </c:pt>
                <c:pt idx="22">
                  <c:v>102</c:v>
                </c:pt>
                <c:pt idx="23">
                  <c:v>70</c:v>
                </c:pt>
                <c:pt idx="24">
                  <c:v>73</c:v>
                </c:pt>
                <c:pt idx="25">
                  <c:v>48</c:v>
                </c:pt>
                <c:pt idx="26">
                  <c:v>39</c:v>
                </c:pt>
                <c:pt idx="27">
                  <c:v>45</c:v>
                </c:pt>
                <c:pt idx="28">
                  <c:v>174</c:v>
                </c:pt>
                <c:pt idx="29">
                  <c:v>81</c:v>
                </c:pt>
                <c:pt idx="30">
                  <c:v>68</c:v>
                </c:pt>
                <c:pt idx="31">
                  <c:v>50</c:v>
                </c:pt>
                <c:pt idx="32">
                  <c:v>77</c:v>
                </c:pt>
                <c:pt idx="33">
                  <c:v>72</c:v>
                </c:pt>
                <c:pt idx="34">
                  <c:v>89</c:v>
                </c:pt>
                <c:pt idx="35">
                  <c:v>73</c:v>
                </c:pt>
                <c:pt idx="36">
                  <c:v>77</c:v>
                </c:pt>
                <c:pt idx="37">
                  <c:v>98</c:v>
                </c:pt>
                <c:pt idx="38">
                  <c:v>99</c:v>
                </c:pt>
                <c:pt idx="39">
                  <c:v>97</c:v>
                </c:pt>
                <c:pt idx="40">
                  <c:v>107</c:v>
                </c:pt>
                <c:pt idx="41">
                  <c:v>102</c:v>
                </c:pt>
                <c:pt idx="42">
                  <c:v>115</c:v>
                </c:pt>
                <c:pt idx="43">
                  <c:v>97</c:v>
                </c:pt>
                <c:pt idx="44">
                  <c:v>106</c:v>
                </c:pt>
                <c:pt idx="45">
                  <c:v>71</c:v>
                </c:pt>
                <c:pt idx="46">
                  <c:v>120</c:v>
                </c:pt>
                <c:pt idx="47">
                  <c:v>95</c:v>
                </c:pt>
                <c:pt idx="48">
                  <c:v>193</c:v>
                </c:pt>
                <c:pt idx="49">
                  <c:v>138</c:v>
                </c:pt>
                <c:pt idx="50">
                  <c:v>146</c:v>
                </c:pt>
                <c:pt idx="51">
                  <c:v>62</c:v>
                </c:pt>
                <c:pt idx="52">
                  <c:v>169</c:v>
                </c:pt>
                <c:pt idx="53">
                  <c:v>113</c:v>
                </c:pt>
                <c:pt idx="54">
                  <c:v>157</c:v>
                </c:pt>
                <c:pt idx="55">
                  <c:v>78</c:v>
                </c:pt>
                <c:pt idx="56">
                  <c:v>78</c:v>
                </c:pt>
                <c:pt idx="57">
                  <c:v>125</c:v>
                </c:pt>
                <c:pt idx="58">
                  <c:v>144</c:v>
                </c:pt>
                <c:pt idx="59">
                  <c:v>123</c:v>
                </c:pt>
                <c:pt idx="60">
                  <c:v>187</c:v>
                </c:pt>
                <c:pt idx="61">
                  <c:v>74</c:v>
                </c:pt>
                <c:pt idx="62">
                  <c:v>102</c:v>
                </c:pt>
                <c:pt idx="63">
                  <c:v>75</c:v>
                </c:pt>
                <c:pt idx="64">
                  <c:v>115</c:v>
                </c:pt>
                <c:pt idx="65">
                  <c:v>211</c:v>
                </c:pt>
                <c:pt idx="66">
                  <c:v>155</c:v>
                </c:pt>
                <c:pt idx="67">
                  <c:v>128</c:v>
                </c:pt>
                <c:pt idx="68">
                  <c:v>147</c:v>
                </c:pt>
                <c:pt idx="69">
                  <c:v>96</c:v>
                </c:pt>
                <c:pt idx="70">
                  <c:v>157</c:v>
                </c:pt>
                <c:pt idx="71">
                  <c:v>134</c:v>
                </c:pt>
                <c:pt idx="72">
                  <c:v>119</c:v>
                </c:pt>
                <c:pt idx="73">
                  <c:v>147</c:v>
                </c:pt>
                <c:pt idx="74">
                  <c:v>219</c:v>
                </c:pt>
                <c:pt idx="75">
                  <c:v>131</c:v>
                </c:pt>
                <c:pt idx="76">
                  <c:v>81</c:v>
                </c:pt>
                <c:pt idx="77">
                  <c:v>153</c:v>
                </c:pt>
                <c:pt idx="78">
                  <c:v>119</c:v>
                </c:pt>
                <c:pt idx="79">
                  <c:v>197</c:v>
                </c:pt>
                <c:pt idx="80">
                  <c:v>122</c:v>
                </c:pt>
                <c:pt idx="81">
                  <c:v>153</c:v>
                </c:pt>
                <c:pt idx="82">
                  <c:v>105</c:v>
                </c:pt>
                <c:pt idx="83">
                  <c:v>59</c:v>
                </c:pt>
                <c:pt idx="84">
                  <c:v>123</c:v>
                </c:pt>
                <c:pt idx="85">
                  <c:v>166</c:v>
                </c:pt>
                <c:pt idx="86">
                  <c:v>159</c:v>
                </c:pt>
                <c:pt idx="87">
                  <c:v>190</c:v>
                </c:pt>
                <c:pt idx="88">
                  <c:v>217</c:v>
                </c:pt>
                <c:pt idx="89">
                  <c:v>147</c:v>
                </c:pt>
                <c:pt idx="90">
                  <c:v>130</c:v>
                </c:pt>
                <c:pt idx="91">
                  <c:v>120</c:v>
                </c:pt>
                <c:pt idx="92">
                  <c:v>174</c:v>
                </c:pt>
                <c:pt idx="93">
                  <c:v>104</c:v>
                </c:pt>
                <c:pt idx="94">
                  <c:v>118</c:v>
                </c:pt>
                <c:pt idx="95">
                  <c:v>93</c:v>
                </c:pt>
                <c:pt idx="96">
                  <c:v>131</c:v>
                </c:pt>
                <c:pt idx="97">
                  <c:v>157</c:v>
                </c:pt>
                <c:pt idx="98">
                  <c:v>206</c:v>
                </c:pt>
                <c:pt idx="99">
                  <c:v>115</c:v>
                </c:pt>
                <c:pt idx="100">
                  <c:v>157</c:v>
                </c:pt>
                <c:pt idx="101">
                  <c:v>112</c:v>
                </c:pt>
                <c:pt idx="102">
                  <c:v>112</c:v>
                </c:pt>
                <c:pt idx="103">
                  <c:v>75</c:v>
                </c:pt>
                <c:pt idx="104">
                  <c:v>152</c:v>
                </c:pt>
                <c:pt idx="105">
                  <c:v>135</c:v>
                </c:pt>
                <c:pt idx="106">
                  <c:v>146</c:v>
                </c:pt>
                <c:pt idx="107">
                  <c:v>99</c:v>
                </c:pt>
                <c:pt idx="108">
                  <c:v>190</c:v>
                </c:pt>
                <c:pt idx="109">
                  <c:v>169</c:v>
                </c:pt>
                <c:pt idx="110">
                  <c:v>186</c:v>
                </c:pt>
                <c:pt idx="111">
                  <c:v>154</c:v>
                </c:pt>
                <c:pt idx="112">
                  <c:v>152</c:v>
                </c:pt>
                <c:pt idx="113">
                  <c:v>115</c:v>
                </c:pt>
                <c:pt idx="114">
                  <c:v>193</c:v>
                </c:pt>
                <c:pt idx="115">
                  <c:v>158</c:v>
                </c:pt>
                <c:pt idx="116">
                  <c:v>163</c:v>
                </c:pt>
                <c:pt idx="117">
                  <c:v>163</c:v>
                </c:pt>
                <c:pt idx="118">
                  <c:v>153</c:v>
                </c:pt>
                <c:pt idx="119">
                  <c:v>139</c:v>
                </c:pt>
                <c:pt idx="120">
                  <c:v>168</c:v>
                </c:pt>
                <c:pt idx="121">
                  <c:v>178</c:v>
                </c:pt>
                <c:pt idx="122">
                  <c:v>137</c:v>
                </c:pt>
                <c:pt idx="123">
                  <c:v>117</c:v>
                </c:pt>
                <c:pt idx="124">
                  <c:v>186</c:v>
                </c:pt>
                <c:pt idx="125">
                  <c:v>136</c:v>
                </c:pt>
                <c:pt idx="126">
                  <c:v>200</c:v>
                </c:pt>
                <c:pt idx="127">
                  <c:v>187</c:v>
                </c:pt>
                <c:pt idx="128">
                  <c:v>183</c:v>
                </c:pt>
                <c:pt idx="129">
                  <c:v>115</c:v>
                </c:pt>
                <c:pt idx="130">
                  <c:v>181</c:v>
                </c:pt>
                <c:pt idx="131">
                  <c:v>120</c:v>
                </c:pt>
                <c:pt idx="132">
                  <c:v>174</c:v>
                </c:pt>
                <c:pt idx="133">
                  <c:v>189</c:v>
                </c:pt>
                <c:pt idx="134">
                  <c:v>198</c:v>
                </c:pt>
                <c:pt idx="135">
                  <c:v>141</c:v>
                </c:pt>
                <c:pt idx="136">
                  <c:v>154</c:v>
                </c:pt>
                <c:pt idx="137">
                  <c:v>167</c:v>
                </c:pt>
                <c:pt idx="138">
                  <c:v>110</c:v>
                </c:pt>
                <c:pt idx="139">
                  <c:v>167</c:v>
                </c:pt>
                <c:pt idx="140">
                  <c:v>133</c:v>
                </c:pt>
                <c:pt idx="141">
                  <c:v>177</c:v>
                </c:pt>
                <c:pt idx="142">
                  <c:v>151</c:v>
                </c:pt>
                <c:pt idx="143">
                  <c:v>160</c:v>
                </c:pt>
                <c:pt idx="144">
                  <c:v>194</c:v>
                </c:pt>
                <c:pt idx="145">
                  <c:v>140</c:v>
                </c:pt>
                <c:pt idx="146">
                  <c:v>162</c:v>
                </c:pt>
                <c:pt idx="147">
                  <c:v>142</c:v>
                </c:pt>
                <c:pt idx="148">
                  <c:v>173</c:v>
                </c:pt>
                <c:pt idx="149">
                  <c:v>112</c:v>
                </c:pt>
                <c:pt idx="150">
                  <c:v>186</c:v>
                </c:pt>
                <c:pt idx="151">
                  <c:v>193</c:v>
                </c:pt>
                <c:pt idx="152">
                  <c:v>204</c:v>
                </c:pt>
                <c:pt idx="153">
                  <c:v>117</c:v>
                </c:pt>
                <c:pt idx="154">
                  <c:v>122</c:v>
                </c:pt>
                <c:pt idx="155">
                  <c:v>165</c:v>
                </c:pt>
                <c:pt idx="156">
                  <c:v>140</c:v>
                </c:pt>
                <c:pt idx="157">
                  <c:v>232</c:v>
                </c:pt>
                <c:pt idx="158">
                  <c:v>163</c:v>
                </c:pt>
                <c:pt idx="159">
                  <c:v>130</c:v>
                </c:pt>
                <c:pt idx="160">
                  <c:v>138</c:v>
                </c:pt>
                <c:pt idx="161">
                  <c:v>104</c:v>
                </c:pt>
                <c:pt idx="162">
                  <c:v>229</c:v>
                </c:pt>
                <c:pt idx="163">
                  <c:v>151</c:v>
                </c:pt>
                <c:pt idx="164">
                  <c:v>108</c:v>
                </c:pt>
                <c:pt idx="165">
                  <c:v>129</c:v>
                </c:pt>
                <c:pt idx="166">
                  <c:v>177</c:v>
                </c:pt>
                <c:pt idx="167">
                  <c:v>156</c:v>
                </c:pt>
                <c:pt idx="168">
                  <c:v>176</c:v>
                </c:pt>
                <c:pt idx="169">
                  <c:v>260</c:v>
                </c:pt>
                <c:pt idx="170">
                  <c:v>112</c:v>
                </c:pt>
                <c:pt idx="171">
                  <c:v>124</c:v>
                </c:pt>
                <c:pt idx="172">
                  <c:v>138</c:v>
                </c:pt>
                <c:pt idx="173">
                  <c:v>158</c:v>
                </c:pt>
                <c:pt idx="174">
                  <c:v>135</c:v>
                </c:pt>
                <c:pt idx="175">
                  <c:v>246</c:v>
                </c:pt>
                <c:pt idx="176">
                  <c:v>183</c:v>
                </c:pt>
                <c:pt idx="177">
                  <c:v>180</c:v>
                </c:pt>
                <c:pt idx="178">
                  <c:v>192</c:v>
                </c:pt>
                <c:pt idx="179">
                  <c:v>207</c:v>
                </c:pt>
                <c:pt idx="180">
                  <c:v>162</c:v>
                </c:pt>
                <c:pt idx="181">
                  <c:v>191</c:v>
                </c:pt>
                <c:pt idx="182">
                  <c:v>190</c:v>
                </c:pt>
                <c:pt idx="183">
                  <c:v>166</c:v>
                </c:pt>
                <c:pt idx="184">
                  <c:v>178</c:v>
                </c:pt>
                <c:pt idx="185">
                  <c:v>175</c:v>
                </c:pt>
                <c:pt idx="186">
                  <c:v>276</c:v>
                </c:pt>
                <c:pt idx="187">
                  <c:v>181</c:v>
                </c:pt>
                <c:pt idx="188">
                  <c:v>177</c:v>
                </c:pt>
                <c:pt idx="189">
                  <c:v>220</c:v>
                </c:pt>
                <c:pt idx="190">
                  <c:v>211</c:v>
                </c:pt>
                <c:pt idx="191">
                  <c:v>225</c:v>
                </c:pt>
                <c:pt idx="192">
                  <c:v>276</c:v>
                </c:pt>
                <c:pt idx="193">
                  <c:v>183</c:v>
                </c:pt>
                <c:pt idx="194">
                  <c:v>206</c:v>
                </c:pt>
                <c:pt idx="195">
                  <c:v>244</c:v>
                </c:pt>
                <c:pt idx="196">
                  <c:v>317</c:v>
                </c:pt>
                <c:pt idx="197">
                  <c:v>337</c:v>
                </c:pt>
                <c:pt idx="198">
                  <c:v>207</c:v>
                </c:pt>
                <c:pt idx="199">
                  <c:v>281</c:v>
                </c:pt>
                <c:pt idx="200">
                  <c:v>325</c:v>
                </c:pt>
                <c:pt idx="201">
                  <c:v>293</c:v>
                </c:pt>
                <c:pt idx="202">
                  <c:v>299</c:v>
                </c:pt>
                <c:pt idx="203">
                  <c:v>330</c:v>
                </c:pt>
                <c:pt idx="204">
                  <c:v>329</c:v>
                </c:pt>
                <c:pt idx="205">
                  <c:v>257</c:v>
                </c:pt>
                <c:pt idx="206">
                  <c:v>402</c:v>
                </c:pt>
                <c:pt idx="207">
                  <c:v>319</c:v>
                </c:pt>
                <c:pt idx="208">
                  <c:v>419</c:v>
                </c:pt>
                <c:pt idx="209">
                  <c:v>456</c:v>
                </c:pt>
                <c:pt idx="210">
                  <c:v>368</c:v>
                </c:pt>
                <c:pt idx="211">
                  <c:v>423</c:v>
                </c:pt>
                <c:pt idx="212">
                  <c:v>449</c:v>
                </c:pt>
                <c:pt idx="213">
                  <c:v>439</c:v>
                </c:pt>
                <c:pt idx="214">
                  <c:v>481</c:v>
                </c:pt>
                <c:pt idx="215">
                  <c:v>556</c:v>
                </c:pt>
                <c:pt idx="216">
                  <c:v>508</c:v>
                </c:pt>
                <c:pt idx="217">
                  <c:v>612</c:v>
                </c:pt>
                <c:pt idx="218">
                  <c:v>545</c:v>
                </c:pt>
                <c:pt idx="219">
                  <c:v>576</c:v>
                </c:pt>
                <c:pt idx="220">
                  <c:v>565</c:v>
                </c:pt>
                <c:pt idx="221">
                  <c:v>578</c:v>
                </c:pt>
                <c:pt idx="222">
                  <c:v>630</c:v>
                </c:pt>
                <c:pt idx="223">
                  <c:v>599</c:v>
                </c:pt>
                <c:pt idx="224">
                  <c:v>698</c:v>
                </c:pt>
                <c:pt idx="225">
                  <c:v>750</c:v>
                </c:pt>
                <c:pt idx="226">
                  <c:v>807</c:v>
                </c:pt>
                <c:pt idx="227">
                  <c:v>800</c:v>
                </c:pt>
                <c:pt idx="228">
                  <c:v>883</c:v>
                </c:pt>
                <c:pt idx="229">
                  <c:v>818</c:v>
                </c:pt>
                <c:pt idx="230">
                  <c:v>810</c:v>
                </c:pt>
                <c:pt idx="231">
                  <c:v>834</c:v>
                </c:pt>
                <c:pt idx="232">
                  <c:v>932</c:v>
                </c:pt>
                <c:pt idx="233">
                  <c:v>955</c:v>
                </c:pt>
                <c:pt idx="234">
                  <c:v>952</c:v>
                </c:pt>
                <c:pt idx="235">
                  <c:v>1086</c:v>
                </c:pt>
                <c:pt idx="236">
                  <c:v>1090</c:v>
                </c:pt>
                <c:pt idx="237">
                  <c:v>1086</c:v>
                </c:pt>
                <c:pt idx="238">
                  <c:v>1031</c:v>
                </c:pt>
                <c:pt idx="239">
                  <c:v>1146</c:v>
                </c:pt>
                <c:pt idx="240">
                  <c:v>1184.17</c:v>
                </c:pt>
                <c:pt idx="241">
                  <c:v>1258</c:v>
                </c:pt>
                <c:pt idx="242">
                  <c:v>1275</c:v>
                </c:pt>
                <c:pt idx="243">
                  <c:v>1309</c:v>
                </c:pt>
                <c:pt idx="244">
                  <c:v>1370</c:v>
                </c:pt>
                <c:pt idx="245">
                  <c:v>1309</c:v>
                </c:pt>
                <c:pt idx="246">
                  <c:v>1473</c:v>
                </c:pt>
                <c:pt idx="247">
                  <c:v>1572</c:v>
                </c:pt>
                <c:pt idx="248">
                  <c:v>1533</c:v>
                </c:pt>
                <c:pt idx="249">
                  <c:v>1578</c:v>
                </c:pt>
                <c:pt idx="250">
                  <c:v>1708</c:v>
                </c:pt>
                <c:pt idx="251">
                  <c:v>1776</c:v>
                </c:pt>
                <c:pt idx="252">
                  <c:v>1796</c:v>
                </c:pt>
                <c:pt idx="253">
                  <c:v>1817</c:v>
                </c:pt>
                <c:pt idx="254">
                  <c:v>1833</c:v>
                </c:pt>
                <c:pt idx="255">
                  <c:v>1918</c:v>
                </c:pt>
                <c:pt idx="256">
                  <c:v>1968</c:v>
                </c:pt>
                <c:pt idx="257">
                  <c:v>2026</c:v>
                </c:pt>
                <c:pt idx="258">
                  <c:v>2116</c:v>
                </c:pt>
                <c:pt idx="259">
                  <c:v>2142</c:v>
                </c:pt>
                <c:pt idx="260">
                  <c:v>2195</c:v>
                </c:pt>
                <c:pt idx="261">
                  <c:v>2214</c:v>
                </c:pt>
                <c:pt idx="262">
                  <c:v>2315</c:v>
                </c:pt>
                <c:pt idx="263">
                  <c:v>2297</c:v>
                </c:pt>
                <c:pt idx="264">
                  <c:v>2337</c:v>
                </c:pt>
                <c:pt idx="265">
                  <c:v>2400</c:v>
                </c:pt>
                <c:pt idx="266">
                  <c:v>2427</c:v>
                </c:pt>
                <c:pt idx="267">
                  <c:v>2456</c:v>
                </c:pt>
                <c:pt idx="268">
                  <c:v>2470</c:v>
                </c:pt>
                <c:pt idx="269">
                  <c:v>2530</c:v>
                </c:pt>
                <c:pt idx="270">
                  <c:v>2599</c:v>
                </c:pt>
                <c:pt idx="271">
                  <c:v>2595</c:v>
                </c:pt>
                <c:pt idx="272">
                  <c:v>2527</c:v>
                </c:pt>
                <c:pt idx="273">
                  <c:v>2681</c:v>
                </c:pt>
                <c:pt idx="274">
                  <c:v>2602</c:v>
                </c:pt>
                <c:pt idx="275">
                  <c:v>2685</c:v>
                </c:pt>
                <c:pt idx="276">
                  <c:v>2585</c:v>
                </c:pt>
                <c:pt idx="277">
                  <c:v>2688</c:v>
                </c:pt>
                <c:pt idx="278">
                  <c:v>2666</c:v>
                </c:pt>
                <c:pt idx="279">
                  <c:v>2731</c:v>
                </c:pt>
                <c:pt idx="280">
                  <c:v>2674</c:v>
                </c:pt>
                <c:pt idx="281">
                  <c:v>2818</c:v>
                </c:pt>
                <c:pt idx="282">
                  <c:v>2753</c:v>
                </c:pt>
                <c:pt idx="283">
                  <c:v>2792</c:v>
                </c:pt>
                <c:pt idx="284">
                  <c:v>2767</c:v>
                </c:pt>
                <c:pt idx="285">
                  <c:v>2925</c:v>
                </c:pt>
                <c:pt idx="286">
                  <c:v>2867</c:v>
                </c:pt>
                <c:pt idx="287">
                  <c:v>2869</c:v>
                </c:pt>
                <c:pt idx="288">
                  <c:v>2873</c:v>
                </c:pt>
                <c:pt idx="289">
                  <c:v>2882</c:v>
                </c:pt>
                <c:pt idx="290">
                  <c:v>2828</c:v>
                </c:pt>
                <c:pt idx="291">
                  <c:v>2931</c:v>
                </c:pt>
                <c:pt idx="292">
                  <c:v>2848</c:v>
                </c:pt>
                <c:pt idx="293">
                  <c:v>2829</c:v>
                </c:pt>
                <c:pt idx="294">
                  <c:v>2819</c:v>
                </c:pt>
                <c:pt idx="295">
                  <c:v>2830</c:v>
                </c:pt>
                <c:pt idx="296">
                  <c:v>2718</c:v>
                </c:pt>
                <c:pt idx="297">
                  <c:v>2784</c:v>
                </c:pt>
                <c:pt idx="298">
                  <c:v>2745</c:v>
                </c:pt>
                <c:pt idx="299">
                  <c:v>2773</c:v>
                </c:pt>
                <c:pt idx="300">
                  <c:v>2760</c:v>
                </c:pt>
                <c:pt idx="301">
                  <c:v>2741</c:v>
                </c:pt>
                <c:pt idx="302">
                  <c:v>2782</c:v>
                </c:pt>
                <c:pt idx="303">
                  <c:v>2786</c:v>
                </c:pt>
                <c:pt idx="304">
                  <c:v>2715</c:v>
                </c:pt>
                <c:pt idx="305">
                  <c:v>2680</c:v>
                </c:pt>
                <c:pt idx="306">
                  <c:v>2704</c:v>
                </c:pt>
                <c:pt idx="307">
                  <c:v>2753</c:v>
                </c:pt>
                <c:pt idx="308">
                  <c:v>2707</c:v>
                </c:pt>
                <c:pt idx="309">
                  <c:v>2704</c:v>
                </c:pt>
                <c:pt idx="310">
                  <c:v>2640</c:v>
                </c:pt>
                <c:pt idx="311">
                  <c:v>2712</c:v>
                </c:pt>
                <c:pt idx="312">
                  <c:v>2611</c:v>
                </c:pt>
                <c:pt idx="313">
                  <c:v>2649</c:v>
                </c:pt>
                <c:pt idx="314">
                  <c:v>2635</c:v>
                </c:pt>
                <c:pt idx="315">
                  <c:v>2823</c:v>
                </c:pt>
                <c:pt idx="316">
                  <c:v>2486</c:v>
                </c:pt>
                <c:pt idx="317">
                  <c:v>2491</c:v>
                </c:pt>
                <c:pt idx="318">
                  <c:v>2527</c:v>
                </c:pt>
                <c:pt idx="319">
                  <c:v>2477</c:v>
                </c:pt>
                <c:pt idx="320">
                  <c:v>2435</c:v>
                </c:pt>
                <c:pt idx="321">
                  <c:v>2458</c:v>
                </c:pt>
                <c:pt idx="322">
                  <c:v>2320</c:v>
                </c:pt>
                <c:pt idx="323">
                  <c:v>2315</c:v>
                </c:pt>
                <c:pt idx="324">
                  <c:v>2279</c:v>
                </c:pt>
                <c:pt idx="325">
                  <c:v>2280</c:v>
                </c:pt>
                <c:pt idx="326">
                  <c:v>2159</c:v>
                </c:pt>
                <c:pt idx="327">
                  <c:v>2124</c:v>
                </c:pt>
                <c:pt idx="328">
                  <c:v>2197</c:v>
                </c:pt>
                <c:pt idx="329">
                  <c:v>2116</c:v>
                </c:pt>
                <c:pt idx="330">
                  <c:v>2099</c:v>
                </c:pt>
                <c:pt idx="331">
                  <c:v>2120</c:v>
                </c:pt>
                <c:pt idx="332">
                  <c:v>2048</c:v>
                </c:pt>
                <c:pt idx="333">
                  <c:v>2022</c:v>
                </c:pt>
                <c:pt idx="334">
                  <c:v>1953</c:v>
                </c:pt>
                <c:pt idx="335">
                  <c:v>1883</c:v>
                </c:pt>
                <c:pt idx="336">
                  <c:v>1936</c:v>
                </c:pt>
                <c:pt idx="337">
                  <c:v>1813</c:v>
                </c:pt>
                <c:pt idx="338">
                  <c:v>1822</c:v>
                </c:pt>
                <c:pt idx="339">
                  <c:v>1851</c:v>
                </c:pt>
                <c:pt idx="340">
                  <c:v>1675</c:v>
                </c:pt>
                <c:pt idx="341">
                  <c:v>1693</c:v>
                </c:pt>
                <c:pt idx="342">
                  <c:v>1557</c:v>
                </c:pt>
                <c:pt idx="343">
                  <c:v>1602</c:v>
                </c:pt>
                <c:pt idx="344">
                  <c:v>1537</c:v>
                </c:pt>
                <c:pt idx="345">
                  <c:v>1569</c:v>
                </c:pt>
                <c:pt idx="346">
                  <c:v>1461</c:v>
                </c:pt>
                <c:pt idx="347">
                  <c:v>1447</c:v>
                </c:pt>
                <c:pt idx="348">
                  <c:v>1327</c:v>
                </c:pt>
                <c:pt idx="349">
                  <c:v>1402</c:v>
                </c:pt>
                <c:pt idx="350">
                  <c:v>1291</c:v>
                </c:pt>
                <c:pt idx="351">
                  <c:v>1296</c:v>
                </c:pt>
                <c:pt idx="352">
                  <c:v>1257</c:v>
                </c:pt>
                <c:pt idx="353">
                  <c:v>1286</c:v>
                </c:pt>
                <c:pt idx="354">
                  <c:v>1176</c:v>
                </c:pt>
                <c:pt idx="355">
                  <c:v>1186</c:v>
                </c:pt>
                <c:pt idx="356">
                  <c:v>1143</c:v>
                </c:pt>
                <c:pt idx="357">
                  <c:v>1112</c:v>
                </c:pt>
                <c:pt idx="358">
                  <c:v>1193</c:v>
                </c:pt>
                <c:pt idx="359">
                  <c:v>1149</c:v>
                </c:pt>
                <c:pt idx="360">
                  <c:v>1107</c:v>
                </c:pt>
                <c:pt idx="361">
                  <c:v>1060</c:v>
                </c:pt>
                <c:pt idx="362">
                  <c:v>998</c:v>
                </c:pt>
                <c:pt idx="363">
                  <c:v>1073</c:v>
                </c:pt>
                <c:pt idx="364">
                  <c:v>991</c:v>
                </c:pt>
                <c:pt idx="365">
                  <c:v>979</c:v>
                </c:pt>
                <c:pt idx="366">
                  <c:v>948</c:v>
                </c:pt>
                <c:pt idx="367">
                  <c:v>987</c:v>
                </c:pt>
                <c:pt idx="368">
                  <c:v>873</c:v>
                </c:pt>
                <c:pt idx="369">
                  <c:v>1001</c:v>
                </c:pt>
                <c:pt idx="370">
                  <c:v>863</c:v>
                </c:pt>
                <c:pt idx="371">
                  <c:v>861</c:v>
                </c:pt>
                <c:pt idx="372">
                  <c:v>848</c:v>
                </c:pt>
                <c:pt idx="373">
                  <c:v>758</c:v>
                </c:pt>
                <c:pt idx="374">
                  <c:v>904</c:v>
                </c:pt>
                <c:pt idx="375">
                  <c:v>845</c:v>
                </c:pt>
                <c:pt idx="376">
                  <c:v>807</c:v>
                </c:pt>
                <c:pt idx="377">
                  <c:v>845</c:v>
                </c:pt>
                <c:pt idx="378">
                  <c:v>770</c:v>
                </c:pt>
                <c:pt idx="379">
                  <c:v>811</c:v>
                </c:pt>
                <c:pt idx="380">
                  <c:v>742</c:v>
                </c:pt>
                <c:pt idx="381">
                  <c:v>691</c:v>
                </c:pt>
                <c:pt idx="382">
                  <c:v>655</c:v>
                </c:pt>
                <c:pt idx="383">
                  <c:v>722</c:v>
                </c:pt>
                <c:pt idx="384">
                  <c:v>614</c:v>
                </c:pt>
                <c:pt idx="385">
                  <c:v>782</c:v>
                </c:pt>
                <c:pt idx="386">
                  <c:v>688</c:v>
                </c:pt>
                <c:pt idx="387">
                  <c:v>636</c:v>
                </c:pt>
                <c:pt idx="388">
                  <c:v>677</c:v>
                </c:pt>
                <c:pt idx="389">
                  <c:v>681</c:v>
                </c:pt>
                <c:pt idx="390">
                  <c:v>596</c:v>
                </c:pt>
                <c:pt idx="391">
                  <c:v>639</c:v>
                </c:pt>
                <c:pt idx="392">
                  <c:v>589</c:v>
                </c:pt>
                <c:pt idx="393">
                  <c:v>576</c:v>
                </c:pt>
                <c:pt idx="394">
                  <c:v>516</c:v>
                </c:pt>
                <c:pt idx="395">
                  <c:v>551</c:v>
                </c:pt>
                <c:pt idx="396">
                  <c:v>596</c:v>
                </c:pt>
                <c:pt idx="397">
                  <c:v>601</c:v>
                </c:pt>
                <c:pt idx="398">
                  <c:v>498</c:v>
                </c:pt>
                <c:pt idx="399">
                  <c:v>469</c:v>
                </c:pt>
                <c:pt idx="400">
                  <c:v>446</c:v>
                </c:pt>
                <c:pt idx="401">
                  <c:v>526</c:v>
                </c:pt>
                <c:pt idx="402">
                  <c:v>441</c:v>
                </c:pt>
                <c:pt idx="403">
                  <c:v>474</c:v>
                </c:pt>
                <c:pt idx="404">
                  <c:v>386</c:v>
                </c:pt>
                <c:pt idx="405">
                  <c:v>502</c:v>
                </c:pt>
                <c:pt idx="406">
                  <c:v>433</c:v>
                </c:pt>
                <c:pt idx="407">
                  <c:v>475</c:v>
                </c:pt>
                <c:pt idx="408">
                  <c:v>405</c:v>
                </c:pt>
                <c:pt idx="409">
                  <c:v>280</c:v>
                </c:pt>
                <c:pt idx="410">
                  <c:v>313</c:v>
                </c:pt>
                <c:pt idx="411">
                  <c:v>373</c:v>
                </c:pt>
                <c:pt idx="412">
                  <c:v>346</c:v>
                </c:pt>
                <c:pt idx="413">
                  <c:v>312</c:v>
                </c:pt>
                <c:pt idx="414">
                  <c:v>292</c:v>
                </c:pt>
                <c:pt idx="415">
                  <c:v>368</c:v>
                </c:pt>
                <c:pt idx="416">
                  <c:v>295</c:v>
                </c:pt>
                <c:pt idx="417">
                  <c:v>346</c:v>
                </c:pt>
                <c:pt idx="418">
                  <c:v>360</c:v>
                </c:pt>
                <c:pt idx="419">
                  <c:v>325</c:v>
                </c:pt>
                <c:pt idx="420">
                  <c:v>253</c:v>
                </c:pt>
                <c:pt idx="421">
                  <c:v>286</c:v>
                </c:pt>
                <c:pt idx="422">
                  <c:v>304</c:v>
                </c:pt>
                <c:pt idx="423">
                  <c:v>309</c:v>
                </c:pt>
                <c:pt idx="424">
                  <c:v>321</c:v>
                </c:pt>
                <c:pt idx="425">
                  <c:v>293</c:v>
                </c:pt>
                <c:pt idx="426">
                  <c:v>234</c:v>
                </c:pt>
                <c:pt idx="427">
                  <c:v>299</c:v>
                </c:pt>
                <c:pt idx="428">
                  <c:v>213</c:v>
                </c:pt>
                <c:pt idx="429">
                  <c:v>311</c:v>
                </c:pt>
                <c:pt idx="430">
                  <c:v>257</c:v>
                </c:pt>
                <c:pt idx="431">
                  <c:v>317</c:v>
                </c:pt>
                <c:pt idx="432">
                  <c:v>249</c:v>
                </c:pt>
                <c:pt idx="433">
                  <c:v>330</c:v>
                </c:pt>
                <c:pt idx="434">
                  <c:v>318</c:v>
                </c:pt>
                <c:pt idx="435">
                  <c:v>248</c:v>
                </c:pt>
                <c:pt idx="436">
                  <c:v>157</c:v>
                </c:pt>
                <c:pt idx="437">
                  <c:v>209</c:v>
                </c:pt>
                <c:pt idx="438">
                  <c:v>283</c:v>
                </c:pt>
                <c:pt idx="439">
                  <c:v>253</c:v>
                </c:pt>
                <c:pt idx="440">
                  <c:v>285</c:v>
                </c:pt>
                <c:pt idx="441">
                  <c:v>244</c:v>
                </c:pt>
                <c:pt idx="442">
                  <c:v>246</c:v>
                </c:pt>
                <c:pt idx="443">
                  <c:v>198</c:v>
                </c:pt>
                <c:pt idx="444">
                  <c:v>160</c:v>
                </c:pt>
                <c:pt idx="445">
                  <c:v>159</c:v>
                </c:pt>
                <c:pt idx="446">
                  <c:v>181</c:v>
                </c:pt>
                <c:pt idx="447">
                  <c:v>165</c:v>
                </c:pt>
                <c:pt idx="448">
                  <c:v>148</c:v>
                </c:pt>
                <c:pt idx="449">
                  <c:v>186</c:v>
                </c:pt>
                <c:pt idx="450">
                  <c:v>133</c:v>
                </c:pt>
                <c:pt idx="451">
                  <c:v>157</c:v>
                </c:pt>
                <c:pt idx="452">
                  <c:v>144</c:v>
                </c:pt>
                <c:pt idx="453">
                  <c:v>185</c:v>
                </c:pt>
                <c:pt idx="454">
                  <c:v>145</c:v>
                </c:pt>
                <c:pt idx="455">
                  <c:v>179</c:v>
                </c:pt>
                <c:pt idx="456">
                  <c:v>107</c:v>
                </c:pt>
                <c:pt idx="457">
                  <c:v>130</c:v>
                </c:pt>
                <c:pt idx="458">
                  <c:v>133</c:v>
                </c:pt>
                <c:pt idx="459">
                  <c:v>187</c:v>
                </c:pt>
                <c:pt idx="460">
                  <c:v>59</c:v>
                </c:pt>
                <c:pt idx="461">
                  <c:v>141</c:v>
                </c:pt>
                <c:pt idx="462">
                  <c:v>129</c:v>
                </c:pt>
                <c:pt idx="463">
                  <c:v>138</c:v>
                </c:pt>
                <c:pt idx="464">
                  <c:v>54</c:v>
                </c:pt>
                <c:pt idx="465">
                  <c:v>132</c:v>
                </c:pt>
                <c:pt idx="466">
                  <c:v>62</c:v>
                </c:pt>
                <c:pt idx="467">
                  <c:v>143</c:v>
                </c:pt>
                <c:pt idx="468">
                  <c:v>119</c:v>
                </c:pt>
                <c:pt idx="469">
                  <c:v>126</c:v>
                </c:pt>
                <c:pt idx="470">
                  <c:v>97</c:v>
                </c:pt>
                <c:pt idx="471">
                  <c:v>201</c:v>
                </c:pt>
                <c:pt idx="472">
                  <c:v>135</c:v>
                </c:pt>
                <c:pt idx="473">
                  <c:v>131</c:v>
                </c:pt>
                <c:pt idx="474">
                  <c:v>71</c:v>
                </c:pt>
                <c:pt idx="475">
                  <c:v>65</c:v>
                </c:pt>
                <c:pt idx="476">
                  <c:v>77</c:v>
                </c:pt>
                <c:pt idx="477">
                  <c:v>120</c:v>
                </c:pt>
                <c:pt idx="478">
                  <c:v>108</c:v>
                </c:pt>
                <c:pt idx="479">
                  <c:v>121</c:v>
                </c:pt>
                <c:pt idx="480">
                  <c:v>-21</c:v>
                </c:pt>
                <c:pt idx="481">
                  <c:v>143</c:v>
                </c:pt>
                <c:pt idx="482">
                  <c:v>118</c:v>
                </c:pt>
                <c:pt idx="483">
                  <c:v>112</c:v>
                </c:pt>
                <c:pt idx="484">
                  <c:v>65</c:v>
                </c:pt>
                <c:pt idx="485">
                  <c:v>88</c:v>
                </c:pt>
                <c:pt idx="486">
                  <c:v>25</c:v>
                </c:pt>
                <c:pt idx="487">
                  <c:v>80</c:v>
                </c:pt>
                <c:pt idx="488">
                  <c:v>25</c:v>
                </c:pt>
                <c:pt idx="489">
                  <c:v>137</c:v>
                </c:pt>
                <c:pt idx="490">
                  <c:v>101</c:v>
                </c:pt>
                <c:pt idx="491">
                  <c:v>111</c:v>
                </c:pt>
                <c:pt idx="492">
                  <c:v>93</c:v>
                </c:pt>
                <c:pt idx="493">
                  <c:v>75</c:v>
                </c:pt>
                <c:pt idx="494">
                  <c:v>35</c:v>
                </c:pt>
                <c:pt idx="495">
                  <c:v>56</c:v>
                </c:pt>
                <c:pt idx="496">
                  <c:v>-21</c:v>
                </c:pt>
                <c:pt idx="497">
                  <c:v>94</c:v>
                </c:pt>
                <c:pt idx="498">
                  <c:v>17</c:v>
                </c:pt>
                <c:pt idx="499">
                  <c:v>106</c:v>
                </c:pt>
                <c:pt idx="500">
                  <c:v>-72</c:v>
                </c:pt>
                <c:pt idx="501">
                  <c:v>91</c:v>
                </c:pt>
                <c:pt idx="502">
                  <c:v>69</c:v>
                </c:pt>
                <c:pt idx="503">
                  <c:v>59</c:v>
                </c:pt>
                <c:pt idx="504">
                  <c:v>16</c:v>
                </c:pt>
                <c:pt idx="505">
                  <c:v>26</c:v>
                </c:pt>
                <c:pt idx="506">
                  <c:v>3</c:v>
                </c:pt>
                <c:pt idx="507">
                  <c:v>9</c:v>
                </c:pt>
              </c:numCache>
            </c:numRef>
          </c:yVal>
          <c:smooth val="1"/>
        </c:ser>
        <c:dLbls>
          <c:showLegendKey val="0"/>
          <c:showVal val="0"/>
          <c:showCatName val="0"/>
          <c:showSerName val="0"/>
          <c:showPercent val="0"/>
          <c:showBubbleSize val="0"/>
        </c:dLbls>
        <c:axId val="301041152"/>
        <c:axId val="301043072"/>
      </c:scatterChart>
      <c:valAx>
        <c:axId val="301041152"/>
        <c:scaling>
          <c:orientation val="minMax"/>
          <c:min val="700"/>
        </c:scaling>
        <c:delete val="0"/>
        <c:axPos val="b"/>
        <c:numFmt formatCode="General" sourceLinked="1"/>
        <c:majorTickMark val="out"/>
        <c:minorTickMark val="none"/>
        <c:tickLblPos val="nextTo"/>
        <c:crossAx val="301043072"/>
        <c:crosses val="autoZero"/>
        <c:crossBetween val="midCat"/>
      </c:valAx>
      <c:valAx>
        <c:axId val="301043072"/>
        <c:scaling>
          <c:orientation val="minMax"/>
        </c:scaling>
        <c:delete val="0"/>
        <c:axPos val="l"/>
        <c:majorGridlines/>
        <c:numFmt formatCode="General" sourceLinked="1"/>
        <c:majorTickMark val="out"/>
        <c:minorTickMark val="none"/>
        <c:tickLblPos val="nextTo"/>
        <c:crossAx val="301041152"/>
        <c:crosses val="autoZero"/>
        <c:crossBetween val="midCat"/>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648FDA-402E-47E4-9083-0D9FCDF6F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6</TotalTime>
  <Pages>26</Pages>
  <Words>3031</Words>
  <Characters>17278</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bc</dc:creator>
  <cp:lastModifiedBy>dbc</cp:lastModifiedBy>
  <cp:revision>92</cp:revision>
  <cp:lastPrinted>2013-12-14T09:03:00Z</cp:lastPrinted>
  <dcterms:created xsi:type="dcterms:W3CDTF">2013-12-04T08:38:00Z</dcterms:created>
  <dcterms:modified xsi:type="dcterms:W3CDTF">2013-12-15T06:12:00Z</dcterms:modified>
</cp:coreProperties>
</file>